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64986" w:rsidRPr="00A147C5" w:rsidRDefault="005B1BC0" w:rsidP="00A64986">
      <w:pPr>
        <w:pStyle w:val="BodyText"/>
        <w:spacing w:before="5" w:line="360" w:lineRule="auto"/>
        <w:ind w:firstLine="1710"/>
        <w:jc w:val="both"/>
        <w:rPr>
          <w:rFonts w:asciiTheme="majorHAnsi" w:hAnsiTheme="majorHAnsi" w:cstheme="majorHAnsi"/>
        </w:rPr>
      </w:pPr>
      <w:r w:rsidRPr="00A147C5">
        <w:rPr>
          <w:rFonts w:asciiTheme="majorHAnsi" w:hAnsiTheme="majorHAnsi" w:cstheme="majorHAnsi"/>
          <w:noProof/>
          <w:position w:val="-1"/>
          <w:lang w:val="en-US"/>
        </w:rPr>
        <mc:AlternateContent>
          <mc:Choice Requires="wpg">
            <w:drawing>
              <wp:anchor distT="0" distB="0" distL="114300" distR="114300" simplePos="0" relativeHeight="251669504" behindDoc="1" locked="0" layoutInCell="1" allowOverlap="1">
                <wp:simplePos x="0" y="0"/>
                <wp:positionH relativeFrom="column">
                  <wp:posOffset>1410004</wp:posOffset>
                </wp:positionH>
                <wp:positionV relativeFrom="paragraph">
                  <wp:posOffset>15240</wp:posOffset>
                </wp:positionV>
                <wp:extent cx="3339465" cy="194945"/>
                <wp:effectExtent l="0" t="0" r="32385" b="0"/>
                <wp:wrapTight wrapText="bothSides">
                  <wp:wrapPolygon edited="0">
                    <wp:start x="246" y="8443"/>
                    <wp:lineTo x="246" y="12664"/>
                    <wp:lineTo x="21686" y="12664"/>
                    <wp:lineTo x="21686" y="8443"/>
                    <wp:lineTo x="246" y="8443"/>
                  </wp:wrapPolygon>
                </wp:wrapTight>
                <wp:docPr id="34" name="Group 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39465" cy="194945"/>
                          <a:chOff x="0" y="0"/>
                          <a:chExt cx="4976" cy="87"/>
                        </a:xfrm>
                      </wpg:grpSpPr>
                      <wps:wsp>
                        <wps:cNvPr id="35" name="Line 3"/>
                        <wps:cNvCnPr>
                          <a:cxnSpLocks noChangeShapeType="1"/>
                        </wps:cNvCnPr>
                        <wps:spPr bwMode="auto">
                          <a:xfrm>
                            <a:off x="43" y="43"/>
                            <a:ext cx="4889" cy="0"/>
                          </a:xfrm>
                          <a:prstGeom prst="line">
                            <a:avLst/>
                          </a:prstGeom>
                          <a:noFill/>
                          <a:ln w="54864">
                            <a:solidFill>
                              <a:srgbClr val="005195"/>
                            </a:solidFill>
                            <a:round/>
                            <a:headEnd/>
                            <a:tailEnd/>
                          </a:ln>
                          <a:extLst>
                            <a:ext uri="{909E8E84-426E-40DD-AFC4-6F175D3DCCD1}">
                              <a14:hiddenFill xmlns:a14="http://schemas.microsoft.com/office/drawing/2010/main">
                                <a:noFill/>
                              </a14:hiddenFill>
                            </a:ext>
                          </a:extLst>
                        </wps:spPr>
                        <wps:bodyPr/>
                      </wps:wsp>
                    </wpg:wgp>
                  </a:graphicData>
                </a:graphic>
                <wp14:sizeRelH relativeFrom="margin">
                  <wp14:pctWidth>0</wp14:pctWidth>
                </wp14:sizeRelH>
              </wp:anchor>
            </w:drawing>
          </mc:Choice>
          <mc:Fallback>
            <w:pict>
              <v:group w14:anchorId="10763F36" id="Group 34" o:spid="_x0000_s1026" style="position:absolute;margin-left:111pt;margin-top:1.2pt;width:262.95pt;height:15.35pt;z-index:-251646976;mso-width-relative:margin" coordsize="4976,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">
                <v:line id="Line 3" o:spid="_x0000_s1027" style="position:absolute;visibility:visible;mso-wrap-style:square" from="43,43" to="4932,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KJw9cYAAADbAAAADwAAAGRycy9kb3ducmV2LnhtbESPQWvCQBSE7wX/w/IEL6VuTGmQ6Coi&#10;lApCwLTF6yP7mqRm34bsmsT++m6h4HGYmW+Y9XY0jeipc7VlBYt5BIK4sLrmUsHH++vTEoTzyBob&#10;y6TgRg62m8nDGlNtBz5Rn/tSBAi7FBVU3replK6oyKCb25Y4eF+2M+iD7EqpOxwC3DQyjqJEGqw5&#10;LFTY0r6i4pJfjYLl+VLWP8kR49N39nktkse3fJEpNZuOuxUIT6O/h//bB63g+QX+voQfID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yicPXGAAAA2wAAAA8AAAAAAAAA&#10;AAAAAAAAoQIAAGRycy9kb3ducmV2LnhtbFBLBQYAAAAABAAEAPkAAACUAwAAAAA=&#10;" strokecolor="#005195" strokeweight="4.32pt"/>
                <w10:wrap type="tight"/>
              </v:group>
            </w:pict>
          </mc:Fallback>
        </mc:AlternateContent>
      </w:r>
      <w:r w:rsidRPr="00A147C5">
        <w:rPr>
          <w:rFonts w:asciiTheme="majorHAnsi" w:hAnsiTheme="majorHAnsi" w:cstheme="majorHAnsi"/>
          <w:noProof/>
          <w:lang w:val="en-US"/>
        </w:rPr>
        <mc:AlternateContent>
          <mc:Choice Requires="wpg">
            <w:drawing>
              <wp:anchor distT="0" distB="0" distL="114300" distR="114300" simplePos="0" relativeHeight="251661312" behindDoc="0" locked="0" layoutInCell="1" allowOverlap="1" wp14:anchorId="12B1D8C2" wp14:editId="4BD553C2">
                <wp:simplePos x="0" y="0"/>
                <wp:positionH relativeFrom="page">
                  <wp:posOffset>668020</wp:posOffset>
                </wp:positionH>
                <wp:positionV relativeFrom="paragraph">
                  <wp:posOffset>15240</wp:posOffset>
                </wp:positionV>
                <wp:extent cx="1605280" cy="1597025"/>
                <wp:effectExtent l="4127" t="0" r="0" b="0"/>
                <wp:wrapNone/>
                <wp:docPr id="36" name="Group 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rot="5400000">
                          <a:off x="0" y="0"/>
                          <a:ext cx="1605280" cy="1597025"/>
                          <a:chOff x="1234" y="212"/>
                          <a:chExt cx="2609" cy="2801"/>
                        </a:xfrm>
                      </wpg:grpSpPr>
                      <pic:pic xmlns:pic="http://schemas.openxmlformats.org/drawingml/2006/picture">
                        <pic:nvPicPr>
                          <pic:cNvPr id="37" name="Picture 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2006" y="2149"/>
                            <a:ext cx="166" cy="170"/>
                          </a:xfrm>
                          <a:prstGeom prst="rect">
                            <a:avLst/>
                          </a:prstGeom>
                          <a:noFill/>
                          <a:extLst>
                            <a:ext uri="{909E8E84-426E-40DD-AFC4-6F175D3DCCD1}">
                              <a14:hiddenFill xmlns:a14="http://schemas.microsoft.com/office/drawing/2010/main">
                                <a:solidFill>
                                  <a:srgbClr val="FFFFFF"/>
                                </a:solidFill>
                              </a14:hiddenFill>
                            </a:ext>
                          </a:extLst>
                        </pic:spPr>
                      </pic:pic>
                      <wps:wsp>
                        <wps:cNvPr id="38" name="AutoShape 8"/>
                        <wps:cNvSpPr>
                          <a:spLocks/>
                        </wps:cNvSpPr>
                        <wps:spPr bwMode="auto">
                          <a:xfrm>
                            <a:off x="1961" y="2169"/>
                            <a:ext cx="939" cy="844"/>
                          </a:xfrm>
                          <a:custGeom>
                            <a:avLst/>
                            <a:gdLst>
                              <a:gd name="T0" fmla="+- 0 2369 1961"/>
                              <a:gd name="T1" fmla="*/ T0 w 939"/>
                              <a:gd name="T2" fmla="+- 0 2985 2169"/>
                              <a:gd name="T3" fmla="*/ 2985 h 844"/>
                              <a:gd name="T4" fmla="+- 0 2248 1961"/>
                              <a:gd name="T5" fmla="*/ T4 w 939"/>
                              <a:gd name="T6" fmla="+- 0 2867 2169"/>
                              <a:gd name="T7" fmla="*/ 2867 h 844"/>
                              <a:gd name="T8" fmla="+- 0 2292 1961"/>
                              <a:gd name="T9" fmla="*/ T8 w 939"/>
                              <a:gd name="T10" fmla="+- 0 2971 2169"/>
                              <a:gd name="T11" fmla="*/ 2971 h 844"/>
                              <a:gd name="T12" fmla="+- 0 2364 1961"/>
                              <a:gd name="T13" fmla="*/ T12 w 939"/>
                              <a:gd name="T14" fmla="+- 0 2901 2169"/>
                              <a:gd name="T15" fmla="*/ 2901 h 844"/>
                              <a:gd name="T16" fmla="+- 0 2121 1961"/>
                              <a:gd name="T17" fmla="*/ T16 w 939"/>
                              <a:gd name="T18" fmla="+- 0 2901 2169"/>
                              <a:gd name="T19" fmla="*/ 2901 h 844"/>
                              <a:gd name="T20" fmla="+- 0 2193 1961"/>
                              <a:gd name="T21" fmla="*/ T20 w 939"/>
                              <a:gd name="T22" fmla="+- 0 2957 2169"/>
                              <a:gd name="T23" fmla="*/ 2957 h 844"/>
                              <a:gd name="T24" fmla="+- 0 2033 1961"/>
                              <a:gd name="T25" fmla="*/ T24 w 939"/>
                              <a:gd name="T26" fmla="+- 0 2553 2169"/>
                              <a:gd name="T27" fmla="*/ 2553 h 844"/>
                              <a:gd name="T28" fmla="+- 0 1967 1961"/>
                              <a:gd name="T29" fmla="*/ T28 w 939"/>
                              <a:gd name="T30" fmla="+- 0 2663 2169"/>
                              <a:gd name="T31" fmla="*/ 2663 h 844"/>
                              <a:gd name="T32" fmla="+- 0 2027 1961"/>
                              <a:gd name="T33" fmla="*/ T32 w 939"/>
                              <a:gd name="T34" fmla="+- 0 2771 2169"/>
                              <a:gd name="T35" fmla="*/ 2771 h 844"/>
                              <a:gd name="T36" fmla="+- 0 1967 1961"/>
                              <a:gd name="T37" fmla="*/ T36 w 939"/>
                              <a:gd name="T38" fmla="+- 0 2833 2169"/>
                              <a:gd name="T39" fmla="*/ 2833 h 844"/>
                              <a:gd name="T40" fmla="+- 0 2061 1961"/>
                              <a:gd name="T41" fmla="*/ T40 w 939"/>
                              <a:gd name="T42" fmla="+- 0 2937 2169"/>
                              <a:gd name="T43" fmla="*/ 2937 h 844"/>
                              <a:gd name="T44" fmla="+- 0 2244 1961"/>
                              <a:gd name="T45" fmla="*/ T44 w 939"/>
                              <a:gd name="T46" fmla="+- 0 2881 2169"/>
                              <a:gd name="T47" fmla="*/ 2881 h 844"/>
                              <a:gd name="T48" fmla="+- 0 2148 1961"/>
                              <a:gd name="T49" fmla="*/ T48 w 939"/>
                              <a:gd name="T50" fmla="+- 0 2771 2169"/>
                              <a:gd name="T51" fmla="*/ 2771 h 844"/>
                              <a:gd name="T52" fmla="+- 0 2033 1961"/>
                              <a:gd name="T53" fmla="*/ T52 w 939"/>
                              <a:gd name="T54" fmla="+- 0 2553 2169"/>
                              <a:gd name="T55" fmla="*/ 2553 h 844"/>
                              <a:gd name="T56" fmla="+- 0 2331 1961"/>
                              <a:gd name="T57" fmla="*/ T56 w 939"/>
                              <a:gd name="T58" fmla="+- 0 2839 2169"/>
                              <a:gd name="T59" fmla="*/ 2839 h 844"/>
                              <a:gd name="T60" fmla="+- 0 2414 1961"/>
                              <a:gd name="T61" fmla="*/ T60 w 939"/>
                              <a:gd name="T62" fmla="+- 0 2915 2169"/>
                              <a:gd name="T63" fmla="*/ 2915 h 844"/>
                              <a:gd name="T64" fmla="+- 0 2533 1961"/>
                              <a:gd name="T65" fmla="*/ T64 w 939"/>
                              <a:gd name="T66" fmla="+- 0 2901 2169"/>
                              <a:gd name="T67" fmla="*/ 2901 h 844"/>
                              <a:gd name="T68" fmla="+- 0 2533 1961"/>
                              <a:gd name="T69" fmla="*/ T68 w 939"/>
                              <a:gd name="T70" fmla="+- 0 2901 2169"/>
                              <a:gd name="T71" fmla="*/ 2901 h 844"/>
                              <a:gd name="T72" fmla="+- 0 2126 1961"/>
                              <a:gd name="T73" fmla="*/ T72 w 939"/>
                              <a:gd name="T74" fmla="+- 0 2193 2169"/>
                              <a:gd name="T75" fmla="*/ 2193 h 844"/>
                              <a:gd name="T76" fmla="+- 0 2038 1961"/>
                              <a:gd name="T77" fmla="*/ T76 w 939"/>
                              <a:gd name="T78" fmla="+- 0 2517 2169"/>
                              <a:gd name="T79" fmla="*/ 2517 h 844"/>
                              <a:gd name="T80" fmla="+- 0 2121 1961"/>
                              <a:gd name="T81" fmla="*/ T80 w 939"/>
                              <a:gd name="T82" fmla="+- 0 2687 2169"/>
                              <a:gd name="T83" fmla="*/ 2687 h 844"/>
                              <a:gd name="T84" fmla="+- 0 2176 1961"/>
                              <a:gd name="T85" fmla="*/ T84 w 939"/>
                              <a:gd name="T86" fmla="+- 0 2795 2169"/>
                              <a:gd name="T87" fmla="*/ 2795 h 844"/>
                              <a:gd name="T88" fmla="+- 0 2309 1961"/>
                              <a:gd name="T89" fmla="*/ T88 w 939"/>
                              <a:gd name="T90" fmla="+- 0 2843 2169"/>
                              <a:gd name="T91" fmla="*/ 2843 h 844"/>
                              <a:gd name="T92" fmla="+- 0 2472 1961"/>
                              <a:gd name="T93" fmla="*/ T92 w 939"/>
                              <a:gd name="T94" fmla="+- 0 2785 2169"/>
                              <a:gd name="T95" fmla="*/ 2785 h 844"/>
                              <a:gd name="T96" fmla="+- 0 2303 1961"/>
                              <a:gd name="T97" fmla="*/ T96 w 939"/>
                              <a:gd name="T98" fmla="+- 0 2711 2169"/>
                              <a:gd name="T99" fmla="*/ 2711 h 844"/>
                              <a:gd name="T100" fmla="+- 0 2154 1961"/>
                              <a:gd name="T101" fmla="*/ T100 w 939"/>
                              <a:gd name="T102" fmla="+- 0 2553 2169"/>
                              <a:gd name="T103" fmla="*/ 2553 h 844"/>
                              <a:gd name="T104" fmla="+- 0 2116 1961"/>
                              <a:gd name="T105" fmla="*/ T104 w 939"/>
                              <a:gd name="T106" fmla="+- 0 2341 2169"/>
                              <a:gd name="T107" fmla="*/ 2341 h 844"/>
                              <a:gd name="T108" fmla="+- 0 2165 1961"/>
                              <a:gd name="T109" fmla="*/ T108 w 939"/>
                              <a:gd name="T110" fmla="+- 0 2217 2169"/>
                              <a:gd name="T111" fmla="*/ 2217 h 844"/>
                              <a:gd name="T112" fmla="+- 0 2254 1961"/>
                              <a:gd name="T113" fmla="*/ T112 w 939"/>
                              <a:gd name="T114" fmla="+- 0 2175 2169"/>
                              <a:gd name="T115" fmla="*/ 2175 h 844"/>
                              <a:gd name="T116" fmla="+- 0 2717 1961"/>
                              <a:gd name="T117" fmla="*/ T116 w 939"/>
                              <a:gd name="T118" fmla="+- 0 2497 2169"/>
                              <a:gd name="T119" fmla="*/ 2497 h 844"/>
                              <a:gd name="T120" fmla="+- 0 2755 1961"/>
                              <a:gd name="T121" fmla="*/ T120 w 939"/>
                              <a:gd name="T122" fmla="+- 0 2625 2169"/>
                              <a:gd name="T123" fmla="*/ 2625 h 844"/>
                              <a:gd name="T124" fmla="+- 0 2880 1961"/>
                              <a:gd name="T125" fmla="*/ T124 w 939"/>
                              <a:gd name="T126" fmla="+- 0 2601 2169"/>
                              <a:gd name="T127" fmla="*/ 2601 h 844"/>
                              <a:gd name="T128" fmla="+- 0 2728 1961"/>
                              <a:gd name="T129" fmla="*/ T128 w 939"/>
                              <a:gd name="T130" fmla="+- 0 2529 2169"/>
                              <a:gd name="T131" fmla="*/ 2529 h 844"/>
                              <a:gd name="T132" fmla="+- 0 2783 1961"/>
                              <a:gd name="T133" fmla="*/ T132 w 939"/>
                              <a:gd name="T134" fmla="+- 0 2483 2169"/>
                              <a:gd name="T135" fmla="*/ 2483 h 844"/>
                              <a:gd name="T136" fmla="+- 0 2789 1961"/>
                              <a:gd name="T137" fmla="*/ T136 w 939"/>
                              <a:gd name="T138" fmla="+- 0 2397 2169"/>
                              <a:gd name="T139" fmla="*/ 2397 h 844"/>
                              <a:gd name="T140" fmla="+- 0 2872 1961"/>
                              <a:gd name="T141" fmla="*/ T140 w 939"/>
                              <a:gd name="T142" fmla="+- 0 2559 2169"/>
                              <a:gd name="T143" fmla="*/ 2559 h 844"/>
                              <a:gd name="T144" fmla="+- 0 2883 1961"/>
                              <a:gd name="T145" fmla="*/ T144 w 939"/>
                              <a:gd name="T146" fmla="+- 0 2597 2169"/>
                              <a:gd name="T147" fmla="*/ 2597 h 844"/>
                              <a:gd name="T148" fmla="+- 0 2861 1961"/>
                              <a:gd name="T149" fmla="*/ T148 w 939"/>
                              <a:gd name="T150" fmla="+- 0 2407 2169"/>
                              <a:gd name="T151" fmla="*/ 2407 h 844"/>
                              <a:gd name="T152" fmla="+- 0 2286 1961"/>
                              <a:gd name="T153" fmla="*/ T152 w 939"/>
                              <a:gd name="T154" fmla="+- 0 2221 2169"/>
                              <a:gd name="T155" fmla="*/ 2221 h 844"/>
                              <a:gd name="T156" fmla="+- 0 2353 1961"/>
                              <a:gd name="T157" fmla="*/ T156 w 939"/>
                              <a:gd name="T158" fmla="+- 0 2417 2169"/>
                              <a:gd name="T159" fmla="*/ 2417 h 844"/>
                              <a:gd name="T160" fmla="+- 0 2524 1961"/>
                              <a:gd name="T161" fmla="*/ T160 w 939"/>
                              <a:gd name="T162" fmla="+- 0 2553 2169"/>
                              <a:gd name="T163" fmla="*/ 2553 h 844"/>
                              <a:gd name="T164" fmla="+- 0 2590 1961"/>
                              <a:gd name="T165" fmla="*/ T164 w 939"/>
                              <a:gd name="T166" fmla="+- 0 2521 2169"/>
                              <a:gd name="T167" fmla="*/ 2521 h 844"/>
                              <a:gd name="T168" fmla="+- 0 2359 1961"/>
                              <a:gd name="T169" fmla="*/ T168 w 939"/>
                              <a:gd name="T170" fmla="+- 0 2359 2169"/>
                              <a:gd name="T171" fmla="*/ 2359 h 844"/>
                              <a:gd name="T172" fmla="+- 0 2761 1961"/>
                              <a:gd name="T173" fmla="*/ T172 w 939"/>
                              <a:gd name="T174" fmla="+- 0 2507 2169"/>
                              <a:gd name="T175" fmla="*/ 2507 h 844"/>
                              <a:gd name="T176" fmla="+- 0 2795 1961"/>
                              <a:gd name="T177" fmla="*/ T176 w 939"/>
                              <a:gd name="T178" fmla="+- 0 2517 2169"/>
                              <a:gd name="T179" fmla="*/ 2517 h 844"/>
                              <a:gd name="T180" fmla="+- 0 2629 1961"/>
                              <a:gd name="T181" fmla="*/ T180 w 939"/>
                              <a:gd name="T182" fmla="+- 0 2335 2169"/>
                              <a:gd name="T183" fmla="*/ 2335 h 844"/>
                              <a:gd name="T184" fmla="+- 0 2668 1961"/>
                              <a:gd name="T185" fmla="*/ T184 w 939"/>
                              <a:gd name="T186" fmla="+- 0 2473 2169"/>
                              <a:gd name="T187" fmla="*/ 2473 h 844"/>
                              <a:gd name="T188" fmla="+- 0 2684 1961"/>
                              <a:gd name="T189" fmla="*/ T188 w 939"/>
                              <a:gd name="T190" fmla="+- 0 2487 2169"/>
                              <a:gd name="T191" fmla="*/ 2487 h 844"/>
                              <a:gd name="T192" fmla="+- 0 2845 1961"/>
                              <a:gd name="T193" fmla="*/ T192 w 939"/>
                              <a:gd name="T194" fmla="+- 0 2393 2169"/>
                              <a:gd name="T195" fmla="*/ 2393 h 844"/>
                              <a:gd name="T196" fmla="+- 0 2623 1961"/>
                              <a:gd name="T197" fmla="*/ T196 w 939"/>
                              <a:gd name="T198" fmla="+- 0 2311 2169"/>
                              <a:gd name="T199" fmla="*/ 2311 h 844"/>
                              <a:gd name="T200" fmla="+- 0 2546 1961"/>
                              <a:gd name="T201" fmla="*/ T200 w 939"/>
                              <a:gd name="T202" fmla="+- 0 2501 2169"/>
                              <a:gd name="T203" fmla="*/ 2501 h 844"/>
                              <a:gd name="T204" fmla="+- 0 2568 1961"/>
                              <a:gd name="T205" fmla="*/ T204 w 939"/>
                              <a:gd name="T206" fmla="+- 0 2287 2169"/>
                              <a:gd name="T207" fmla="*/ 2287 h 844"/>
                              <a:gd name="T208" fmla="+- 0 2502 1961"/>
                              <a:gd name="T209" fmla="*/ T208 w 939"/>
                              <a:gd name="T210" fmla="+- 0 2397 2169"/>
                              <a:gd name="T211" fmla="*/ 2397 h 844"/>
                              <a:gd name="T212" fmla="+- 0 2568 1961"/>
                              <a:gd name="T213" fmla="*/ T212 w 939"/>
                              <a:gd name="T214" fmla="+- 0 2407 2169"/>
                              <a:gd name="T215" fmla="*/ 2407 h 844"/>
                              <a:gd name="T216" fmla="+- 0 2519 1961"/>
                              <a:gd name="T217" fmla="*/ T216 w 939"/>
                              <a:gd name="T218" fmla="+- 0 2373 2169"/>
                              <a:gd name="T219" fmla="*/ 2373 h 844"/>
                              <a:gd name="T220" fmla="+- 0 2562 1961"/>
                              <a:gd name="T221" fmla="*/ T220 w 939"/>
                              <a:gd name="T222" fmla="+- 0 2311 2169"/>
                              <a:gd name="T223" fmla="*/ 2311 h 844"/>
                              <a:gd name="T224" fmla="+- 0 2568 1961"/>
                              <a:gd name="T225" fmla="*/ T224 w 939"/>
                              <a:gd name="T226" fmla="+- 0 2379 2169"/>
                              <a:gd name="T227" fmla="*/ 2379 h 844"/>
                              <a:gd name="T228" fmla="+- 0 2690 1961"/>
                              <a:gd name="T229" fmla="*/ T228 w 939"/>
                              <a:gd name="T230" fmla="+- 0 2373 2169"/>
                              <a:gd name="T231" fmla="*/ 2373 h 84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 ang="0">
                                <a:pos x="T205" y="T207"/>
                              </a:cxn>
                              <a:cxn ang="0">
                                <a:pos x="T209" y="T211"/>
                              </a:cxn>
                              <a:cxn ang="0">
                                <a:pos x="T213" y="T215"/>
                              </a:cxn>
                              <a:cxn ang="0">
                                <a:pos x="T217" y="T219"/>
                              </a:cxn>
                              <a:cxn ang="0">
                                <a:pos x="T221" y="T223"/>
                              </a:cxn>
                              <a:cxn ang="0">
                                <a:pos x="T225" y="T227"/>
                              </a:cxn>
                              <a:cxn ang="0">
                                <a:pos x="T229" y="T231"/>
                              </a:cxn>
                            </a:cxnLst>
                            <a:rect l="0" t="0" r="r" b="b"/>
                            <a:pathLst>
                              <a:path w="939" h="844">
                                <a:moveTo>
                                  <a:pt x="436" y="798"/>
                                </a:moveTo>
                                <a:lnTo>
                                  <a:pt x="342" y="798"/>
                                </a:lnTo>
                                <a:lnTo>
                                  <a:pt x="353" y="802"/>
                                </a:lnTo>
                                <a:lnTo>
                                  <a:pt x="386" y="802"/>
                                </a:lnTo>
                                <a:lnTo>
                                  <a:pt x="403" y="806"/>
                                </a:lnTo>
                                <a:lnTo>
                                  <a:pt x="408" y="816"/>
                                </a:lnTo>
                                <a:lnTo>
                                  <a:pt x="420" y="830"/>
                                </a:lnTo>
                                <a:lnTo>
                                  <a:pt x="425" y="844"/>
                                </a:lnTo>
                                <a:lnTo>
                                  <a:pt x="436" y="822"/>
                                </a:lnTo>
                                <a:lnTo>
                                  <a:pt x="436" y="798"/>
                                </a:lnTo>
                                <a:close/>
                                <a:moveTo>
                                  <a:pt x="371" y="698"/>
                                </a:moveTo>
                                <a:lnTo>
                                  <a:pt x="287" y="698"/>
                                </a:lnTo>
                                <a:lnTo>
                                  <a:pt x="287" y="726"/>
                                </a:lnTo>
                                <a:lnTo>
                                  <a:pt x="298" y="768"/>
                                </a:lnTo>
                                <a:lnTo>
                                  <a:pt x="303" y="782"/>
                                </a:lnTo>
                                <a:lnTo>
                                  <a:pt x="315" y="792"/>
                                </a:lnTo>
                                <a:lnTo>
                                  <a:pt x="321" y="802"/>
                                </a:lnTo>
                                <a:lnTo>
                                  <a:pt x="331" y="802"/>
                                </a:lnTo>
                                <a:lnTo>
                                  <a:pt x="342" y="798"/>
                                </a:lnTo>
                                <a:lnTo>
                                  <a:pt x="436" y="798"/>
                                </a:lnTo>
                                <a:lnTo>
                                  <a:pt x="436" y="792"/>
                                </a:lnTo>
                                <a:lnTo>
                                  <a:pt x="431" y="768"/>
                                </a:lnTo>
                                <a:lnTo>
                                  <a:pt x="414" y="746"/>
                                </a:lnTo>
                                <a:lnTo>
                                  <a:pt x="403" y="732"/>
                                </a:lnTo>
                                <a:lnTo>
                                  <a:pt x="392" y="716"/>
                                </a:lnTo>
                                <a:lnTo>
                                  <a:pt x="376" y="702"/>
                                </a:lnTo>
                                <a:lnTo>
                                  <a:pt x="371" y="698"/>
                                </a:lnTo>
                                <a:close/>
                                <a:moveTo>
                                  <a:pt x="283" y="712"/>
                                </a:moveTo>
                                <a:lnTo>
                                  <a:pt x="155" y="712"/>
                                </a:lnTo>
                                <a:lnTo>
                                  <a:pt x="160" y="732"/>
                                </a:lnTo>
                                <a:lnTo>
                                  <a:pt x="160" y="746"/>
                                </a:lnTo>
                                <a:lnTo>
                                  <a:pt x="171" y="774"/>
                                </a:lnTo>
                                <a:lnTo>
                                  <a:pt x="177" y="778"/>
                                </a:lnTo>
                                <a:lnTo>
                                  <a:pt x="193" y="792"/>
                                </a:lnTo>
                                <a:lnTo>
                                  <a:pt x="221" y="792"/>
                                </a:lnTo>
                                <a:lnTo>
                                  <a:pt x="232" y="788"/>
                                </a:lnTo>
                                <a:lnTo>
                                  <a:pt x="254" y="768"/>
                                </a:lnTo>
                                <a:lnTo>
                                  <a:pt x="265" y="756"/>
                                </a:lnTo>
                                <a:lnTo>
                                  <a:pt x="276" y="736"/>
                                </a:lnTo>
                                <a:lnTo>
                                  <a:pt x="282" y="716"/>
                                </a:lnTo>
                                <a:lnTo>
                                  <a:pt x="283" y="712"/>
                                </a:lnTo>
                                <a:close/>
                                <a:moveTo>
                                  <a:pt x="72" y="384"/>
                                </a:moveTo>
                                <a:lnTo>
                                  <a:pt x="61" y="404"/>
                                </a:lnTo>
                                <a:lnTo>
                                  <a:pt x="33" y="424"/>
                                </a:lnTo>
                                <a:lnTo>
                                  <a:pt x="17" y="436"/>
                                </a:lnTo>
                                <a:lnTo>
                                  <a:pt x="6" y="456"/>
                                </a:lnTo>
                                <a:lnTo>
                                  <a:pt x="0" y="474"/>
                                </a:lnTo>
                                <a:lnTo>
                                  <a:pt x="6" y="494"/>
                                </a:lnTo>
                                <a:lnTo>
                                  <a:pt x="17" y="518"/>
                                </a:lnTo>
                                <a:lnTo>
                                  <a:pt x="55" y="550"/>
                                </a:lnTo>
                                <a:lnTo>
                                  <a:pt x="66" y="560"/>
                                </a:lnTo>
                                <a:lnTo>
                                  <a:pt x="77" y="574"/>
                                </a:lnTo>
                                <a:lnTo>
                                  <a:pt x="77" y="594"/>
                                </a:lnTo>
                                <a:lnTo>
                                  <a:pt x="66" y="602"/>
                                </a:lnTo>
                                <a:lnTo>
                                  <a:pt x="61" y="612"/>
                                </a:lnTo>
                                <a:lnTo>
                                  <a:pt x="45" y="616"/>
                                </a:lnTo>
                                <a:lnTo>
                                  <a:pt x="33" y="626"/>
                                </a:lnTo>
                                <a:lnTo>
                                  <a:pt x="22" y="632"/>
                                </a:lnTo>
                                <a:lnTo>
                                  <a:pt x="11" y="646"/>
                                </a:lnTo>
                                <a:lnTo>
                                  <a:pt x="6" y="664"/>
                                </a:lnTo>
                                <a:lnTo>
                                  <a:pt x="6" y="684"/>
                                </a:lnTo>
                                <a:lnTo>
                                  <a:pt x="17" y="722"/>
                                </a:lnTo>
                                <a:lnTo>
                                  <a:pt x="27" y="740"/>
                                </a:lnTo>
                                <a:lnTo>
                                  <a:pt x="45" y="760"/>
                                </a:lnTo>
                                <a:lnTo>
                                  <a:pt x="83" y="774"/>
                                </a:lnTo>
                                <a:lnTo>
                                  <a:pt x="100" y="768"/>
                                </a:lnTo>
                                <a:lnTo>
                                  <a:pt x="116" y="760"/>
                                </a:lnTo>
                                <a:lnTo>
                                  <a:pt x="127" y="750"/>
                                </a:lnTo>
                                <a:lnTo>
                                  <a:pt x="138" y="736"/>
                                </a:lnTo>
                                <a:lnTo>
                                  <a:pt x="149" y="722"/>
                                </a:lnTo>
                                <a:lnTo>
                                  <a:pt x="155" y="712"/>
                                </a:lnTo>
                                <a:lnTo>
                                  <a:pt x="283" y="712"/>
                                </a:lnTo>
                                <a:lnTo>
                                  <a:pt x="287" y="698"/>
                                </a:lnTo>
                                <a:lnTo>
                                  <a:pt x="371" y="698"/>
                                </a:lnTo>
                                <a:lnTo>
                                  <a:pt x="364" y="692"/>
                                </a:lnTo>
                                <a:lnTo>
                                  <a:pt x="215" y="692"/>
                                </a:lnTo>
                                <a:lnTo>
                                  <a:pt x="204" y="646"/>
                                </a:lnTo>
                                <a:lnTo>
                                  <a:pt x="187" y="602"/>
                                </a:lnTo>
                                <a:lnTo>
                                  <a:pt x="165" y="560"/>
                                </a:lnTo>
                                <a:lnTo>
                                  <a:pt x="144" y="522"/>
                                </a:lnTo>
                                <a:lnTo>
                                  <a:pt x="116" y="490"/>
                                </a:lnTo>
                                <a:lnTo>
                                  <a:pt x="94" y="450"/>
                                </a:lnTo>
                                <a:lnTo>
                                  <a:pt x="77" y="418"/>
                                </a:lnTo>
                                <a:lnTo>
                                  <a:pt x="72" y="384"/>
                                </a:lnTo>
                                <a:close/>
                                <a:moveTo>
                                  <a:pt x="511" y="616"/>
                                </a:moveTo>
                                <a:lnTo>
                                  <a:pt x="325" y="616"/>
                                </a:lnTo>
                                <a:lnTo>
                                  <a:pt x="337" y="626"/>
                                </a:lnTo>
                                <a:lnTo>
                                  <a:pt x="348" y="640"/>
                                </a:lnTo>
                                <a:lnTo>
                                  <a:pt x="353" y="656"/>
                                </a:lnTo>
                                <a:lnTo>
                                  <a:pt x="370" y="670"/>
                                </a:lnTo>
                                <a:lnTo>
                                  <a:pt x="380" y="684"/>
                                </a:lnTo>
                                <a:lnTo>
                                  <a:pt x="398" y="702"/>
                                </a:lnTo>
                                <a:lnTo>
                                  <a:pt x="408" y="716"/>
                                </a:lnTo>
                                <a:lnTo>
                                  <a:pt x="420" y="732"/>
                                </a:lnTo>
                                <a:lnTo>
                                  <a:pt x="431" y="736"/>
                                </a:lnTo>
                                <a:lnTo>
                                  <a:pt x="453" y="746"/>
                                </a:lnTo>
                                <a:lnTo>
                                  <a:pt x="475" y="750"/>
                                </a:lnTo>
                                <a:lnTo>
                                  <a:pt x="491" y="750"/>
                                </a:lnTo>
                                <a:lnTo>
                                  <a:pt x="508" y="740"/>
                                </a:lnTo>
                                <a:lnTo>
                                  <a:pt x="524" y="736"/>
                                </a:lnTo>
                                <a:lnTo>
                                  <a:pt x="536" y="732"/>
                                </a:lnTo>
                                <a:lnTo>
                                  <a:pt x="572" y="732"/>
                                </a:lnTo>
                                <a:lnTo>
                                  <a:pt x="569" y="722"/>
                                </a:lnTo>
                                <a:lnTo>
                                  <a:pt x="563" y="698"/>
                                </a:lnTo>
                                <a:lnTo>
                                  <a:pt x="552" y="670"/>
                                </a:lnTo>
                                <a:lnTo>
                                  <a:pt x="530" y="640"/>
                                </a:lnTo>
                                <a:lnTo>
                                  <a:pt x="511" y="616"/>
                                </a:lnTo>
                                <a:close/>
                                <a:moveTo>
                                  <a:pt x="572" y="732"/>
                                </a:moveTo>
                                <a:lnTo>
                                  <a:pt x="552" y="732"/>
                                </a:lnTo>
                                <a:lnTo>
                                  <a:pt x="574" y="736"/>
                                </a:lnTo>
                                <a:lnTo>
                                  <a:pt x="572" y="732"/>
                                </a:lnTo>
                                <a:close/>
                                <a:moveTo>
                                  <a:pt x="238" y="0"/>
                                </a:moveTo>
                                <a:lnTo>
                                  <a:pt x="199" y="6"/>
                                </a:lnTo>
                                <a:lnTo>
                                  <a:pt x="165" y="24"/>
                                </a:lnTo>
                                <a:lnTo>
                                  <a:pt x="132" y="52"/>
                                </a:lnTo>
                                <a:lnTo>
                                  <a:pt x="110" y="86"/>
                                </a:lnTo>
                                <a:lnTo>
                                  <a:pt x="94" y="134"/>
                                </a:lnTo>
                                <a:lnTo>
                                  <a:pt x="83" y="186"/>
                                </a:lnTo>
                                <a:lnTo>
                                  <a:pt x="77" y="252"/>
                                </a:lnTo>
                                <a:lnTo>
                                  <a:pt x="77" y="348"/>
                                </a:lnTo>
                                <a:lnTo>
                                  <a:pt x="88" y="376"/>
                                </a:lnTo>
                                <a:lnTo>
                                  <a:pt x="100" y="408"/>
                                </a:lnTo>
                                <a:lnTo>
                                  <a:pt x="110" y="442"/>
                                </a:lnTo>
                                <a:lnTo>
                                  <a:pt x="127" y="470"/>
                                </a:lnTo>
                                <a:lnTo>
                                  <a:pt x="144" y="494"/>
                                </a:lnTo>
                                <a:lnTo>
                                  <a:pt x="160" y="518"/>
                                </a:lnTo>
                                <a:lnTo>
                                  <a:pt x="171" y="536"/>
                                </a:lnTo>
                                <a:lnTo>
                                  <a:pt x="187" y="550"/>
                                </a:lnTo>
                                <a:lnTo>
                                  <a:pt x="199" y="570"/>
                                </a:lnTo>
                                <a:lnTo>
                                  <a:pt x="204" y="590"/>
                                </a:lnTo>
                                <a:lnTo>
                                  <a:pt x="210" y="608"/>
                                </a:lnTo>
                                <a:lnTo>
                                  <a:pt x="215" y="626"/>
                                </a:lnTo>
                                <a:lnTo>
                                  <a:pt x="221" y="646"/>
                                </a:lnTo>
                                <a:lnTo>
                                  <a:pt x="221" y="674"/>
                                </a:lnTo>
                                <a:lnTo>
                                  <a:pt x="215" y="692"/>
                                </a:lnTo>
                                <a:lnTo>
                                  <a:pt x="364" y="692"/>
                                </a:lnTo>
                                <a:lnTo>
                                  <a:pt x="359" y="688"/>
                                </a:lnTo>
                                <a:lnTo>
                                  <a:pt x="348" y="674"/>
                                </a:lnTo>
                                <a:lnTo>
                                  <a:pt x="331" y="660"/>
                                </a:lnTo>
                                <a:lnTo>
                                  <a:pt x="321" y="646"/>
                                </a:lnTo>
                                <a:lnTo>
                                  <a:pt x="315" y="636"/>
                                </a:lnTo>
                                <a:lnTo>
                                  <a:pt x="309" y="622"/>
                                </a:lnTo>
                                <a:lnTo>
                                  <a:pt x="315" y="616"/>
                                </a:lnTo>
                                <a:lnTo>
                                  <a:pt x="511" y="616"/>
                                </a:lnTo>
                                <a:lnTo>
                                  <a:pt x="508" y="612"/>
                                </a:lnTo>
                                <a:lnTo>
                                  <a:pt x="480" y="590"/>
                                </a:lnTo>
                                <a:lnTo>
                                  <a:pt x="453" y="570"/>
                                </a:lnTo>
                                <a:lnTo>
                                  <a:pt x="414" y="560"/>
                                </a:lnTo>
                                <a:lnTo>
                                  <a:pt x="376" y="556"/>
                                </a:lnTo>
                                <a:lnTo>
                                  <a:pt x="342" y="542"/>
                                </a:lnTo>
                                <a:lnTo>
                                  <a:pt x="315" y="526"/>
                                </a:lnTo>
                                <a:lnTo>
                                  <a:pt x="282" y="504"/>
                                </a:lnTo>
                                <a:lnTo>
                                  <a:pt x="260" y="480"/>
                                </a:lnTo>
                                <a:lnTo>
                                  <a:pt x="238" y="450"/>
                                </a:lnTo>
                                <a:lnTo>
                                  <a:pt x="215" y="418"/>
                                </a:lnTo>
                                <a:lnTo>
                                  <a:pt x="193" y="384"/>
                                </a:lnTo>
                                <a:lnTo>
                                  <a:pt x="183" y="352"/>
                                </a:lnTo>
                                <a:lnTo>
                                  <a:pt x="165" y="314"/>
                                </a:lnTo>
                                <a:lnTo>
                                  <a:pt x="160" y="276"/>
                                </a:lnTo>
                                <a:lnTo>
                                  <a:pt x="155" y="242"/>
                                </a:lnTo>
                                <a:lnTo>
                                  <a:pt x="149" y="204"/>
                                </a:lnTo>
                                <a:lnTo>
                                  <a:pt x="155" y="172"/>
                                </a:lnTo>
                                <a:lnTo>
                                  <a:pt x="155" y="134"/>
                                </a:lnTo>
                                <a:lnTo>
                                  <a:pt x="165" y="104"/>
                                </a:lnTo>
                                <a:lnTo>
                                  <a:pt x="171" y="86"/>
                                </a:lnTo>
                                <a:lnTo>
                                  <a:pt x="183" y="72"/>
                                </a:lnTo>
                                <a:lnTo>
                                  <a:pt x="187" y="58"/>
                                </a:lnTo>
                                <a:lnTo>
                                  <a:pt x="204" y="48"/>
                                </a:lnTo>
                                <a:lnTo>
                                  <a:pt x="210" y="38"/>
                                </a:lnTo>
                                <a:lnTo>
                                  <a:pt x="221" y="34"/>
                                </a:lnTo>
                                <a:lnTo>
                                  <a:pt x="232" y="28"/>
                                </a:lnTo>
                                <a:lnTo>
                                  <a:pt x="334" y="28"/>
                                </a:lnTo>
                                <a:lnTo>
                                  <a:pt x="331" y="24"/>
                                </a:lnTo>
                                <a:lnTo>
                                  <a:pt x="293" y="6"/>
                                </a:lnTo>
                                <a:lnTo>
                                  <a:pt x="238" y="0"/>
                                </a:lnTo>
                                <a:close/>
                                <a:moveTo>
                                  <a:pt x="794" y="300"/>
                                </a:moveTo>
                                <a:lnTo>
                                  <a:pt x="784" y="304"/>
                                </a:lnTo>
                                <a:lnTo>
                                  <a:pt x="773" y="304"/>
                                </a:lnTo>
                                <a:lnTo>
                                  <a:pt x="762" y="314"/>
                                </a:lnTo>
                                <a:lnTo>
                                  <a:pt x="756" y="328"/>
                                </a:lnTo>
                                <a:lnTo>
                                  <a:pt x="751" y="348"/>
                                </a:lnTo>
                                <a:lnTo>
                                  <a:pt x="745" y="360"/>
                                </a:lnTo>
                                <a:lnTo>
                                  <a:pt x="745" y="404"/>
                                </a:lnTo>
                                <a:lnTo>
                                  <a:pt x="756" y="424"/>
                                </a:lnTo>
                                <a:lnTo>
                                  <a:pt x="773" y="442"/>
                                </a:lnTo>
                                <a:lnTo>
                                  <a:pt x="794" y="456"/>
                                </a:lnTo>
                                <a:lnTo>
                                  <a:pt x="822" y="466"/>
                                </a:lnTo>
                                <a:lnTo>
                                  <a:pt x="845" y="470"/>
                                </a:lnTo>
                                <a:lnTo>
                                  <a:pt x="873" y="466"/>
                                </a:lnTo>
                                <a:lnTo>
                                  <a:pt x="889" y="460"/>
                                </a:lnTo>
                                <a:lnTo>
                                  <a:pt x="911" y="446"/>
                                </a:lnTo>
                                <a:lnTo>
                                  <a:pt x="919" y="432"/>
                                </a:lnTo>
                                <a:lnTo>
                                  <a:pt x="834" y="432"/>
                                </a:lnTo>
                                <a:lnTo>
                                  <a:pt x="817" y="428"/>
                                </a:lnTo>
                                <a:lnTo>
                                  <a:pt x="800" y="428"/>
                                </a:lnTo>
                                <a:lnTo>
                                  <a:pt x="778" y="408"/>
                                </a:lnTo>
                                <a:lnTo>
                                  <a:pt x="767" y="390"/>
                                </a:lnTo>
                                <a:lnTo>
                                  <a:pt x="767" y="360"/>
                                </a:lnTo>
                                <a:lnTo>
                                  <a:pt x="773" y="348"/>
                                </a:lnTo>
                                <a:lnTo>
                                  <a:pt x="784" y="338"/>
                                </a:lnTo>
                                <a:lnTo>
                                  <a:pt x="834" y="338"/>
                                </a:lnTo>
                                <a:lnTo>
                                  <a:pt x="834" y="328"/>
                                </a:lnTo>
                                <a:lnTo>
                                  <a:pt x="828" y="324"/>
                                </a:lnTo>
                                <a:lnTo>
                                  <a:pt x="822" y="314"/>
                                </a:lnTo>
                                <a:lnTo>
                                  <a:pt x="812" y="308"/>
                                </a:lnTo>
                                <a:lnTo>
                                  <a:pt x="806" y="304"/>
                                </a:lnTo>
                                <a:lnTo>
                                  <a:pt x="794" y="300"/>
                                </a:lnTo>
                                <a:close/>
                                <a:moveTo>
                                  <a:pt x="884" y="224"/>
                                </a:moveTo>
                                <a:lnTo>
                                  <a:pt x="800" y="224"/>
                                </a:lnTo>
                                <a:lnTo>
                                  <a:pt x="828" y="228"/>
                                </a:lnTo>
                                <a:lnTo>
                                  <a:pt x="861" y="242"/>
                                </a:lnTo>
                                <a:lnTo>
                                  <a:pt x="883" y="262"/>
                                </a:lnTo>
                                <a:lnTo>
                                  <a:pt x="905" y="290"/>
                                </a:lnTo>
                                <a:lnTo>
                                  <a:pt x="916" y="324"/>
                                </a:lnTo>
                                <a:lnTo>
                                  <a:pt x="916" y="360"/>
                                </a:lnTo>
                                <a:lnTo>
                                  <a:pt x="911" y="390"/>
                                </a:lnTo>
                                <a:lnTo>
                                  <a:pt x="900" y="408"/>
                                </a:lnTo>
                                <a:lnTo>
                                  <a:pt x="889" y="424"/>
                                </a:lnTo>
                                <a:lnTo>
                                  <a:pt x="867" y="428"/>
                                </a:lnTo>
                                <a:lnTo>
                                  <a:pt x="850" y="432"/>
                                </a:lnTo>
                                <a:lnTo>
                                  <a:pt x="919" y="432"/>
                                </a:lnTo>
                                <a:lnTo>
                                  <a:pt x="922" y="428"/>
                                </a:lnTo>
                                <a:lnTo>
                                  <a:pt x="932" y="400"/>
                                </a:lnTo>
                                <a:lnTo>
                                  <a:pt x="938" y="370"/>
                                </a:lnTo>
                                <a:lnTo>
                                  <a:pt x="938" y="332"/>
                                </a:lnTo>
                                <a:lnTo>
                                  <a:pt x="932" y="300"/>
                                </a:lnTo>
                                <a:lnTo>
                                  <a:pt x="922" y="266"/>
                                </a:lnTo>
                                <a:lnTo>
                                  <a:pt x="900" y="238"/>
                                </a:lnTo>
                                <a:lnTo>
                                  <a:pt x="884" y="224"/>
                                </a:lnTo>
                                <a:close/>
                                <a:moveTo>
                                  <a:pt x="334" y="28"/>
                                </a:moveTo>
                                <a:lnTo>
                                  <a:pt x="265" y="28"/>
                                </a:lnTo>
                                <a:lnTo>
                                  <a:pt x="287" y="34"/>
                                </a:lnTo>
                                <a:lnTo>
                                  <a:pt x="303" y="44"/>
                                </a:lnTo>
                                <a:lnTo>
                                  <a:pt x="325" y="52"/>
                                </a:lnTo>
                                <a:lnTo>
                                  <a:pt x="342" y="76"/>
                                </a:lnTo>
                                <a:lnTo>
                                  <a:pt x="353" y="100"/>
                                </a:lnTo>
                                <a:lnTo>
                                  <a:pt x="359" y="138"/>
                                </a:lnTo>
                                <a:lnTo>
                                  <a:pt x="370" y="176"/>
                                </a:lnTo>
                                <a:lnTo>
                                  <a:pt x="380" y="214"/>
                                </a:lnTo>
                                <a:lnTo>
                                  <a:pt x="392" y="248"/>
                                </a:lnTo>
                                <a:lnTo>
                                  <a:pt x="408" y="280"/>
                                </a:lnTo>
                                <a:lnTo>
                                  <a:pt x="431" y="308"/>
                                </a:lnTo>
                                <a:lnTo>
                                  <a:pt x="459" y="332"/>
                                </a:lnTo>
                                <a:lnTo>
                                  <a:pt x="480" y="352"/>
                                </a:lnTo>
                                <a:lnTo>
                                  <a:pt x="536" y="380"/>
                                </a:lnTo>
                                <a:lnTo>
                                  <a:pt x="563" y="384"/>
                                </a:lnTo>
                                <a:lnTo>
                                  <a:pt x="597" y="390"/>
                                </a:lnTo>
                                <a:lnTo>
                                  <a:pt x="624" y="384"/>
                                </a:lnTo>
                                <a:lnTo>
                                  <a:pt x="652" y="376"/>
                                </a:lnTo>
                                <a:lnTo>
                                  <a:pt x="679" y="360"/>
                                </a:lnTo>
                                <a:lnTo>
                                  <a:pt x="689" y="352"/>
                                </a:lnTo>
                                <a:lnTo>
                                  <a:pt x="629" y="352"/>
                                </a:lnTo>
                                <a:lnTo>
                                  <a:pt x="632" y="338"/>
                                </a:lnTo>
                                <a:lnTo>
                                  <a:pt x="518" y="338"/>
                                </a:lnTo>
                                <a:lnTo>
                                  <a:pt x="475" y="318"/>
                                </a:lnTo>
                                <a:lnTo>
                                  <a:pt x="436" y="284"/>
                                </a:lnTo>
                                <a:lnTo>
                                  <a:pt x="414" y="238"/>
                                </a:lnTo>
                                <a:lnTo>
                                  <a:pt x="398" y="190"/>
                                </a:lnTo>
                                <a:lnTo>
                                  <a:pt x="380" y="142"/>
                                </a:lnTo>
                                <a:lnTo>
                                  <a:pt x="370" y="96"/>
                                </a:lnTo>
                                <a:lnTo>
                                  <a:pt x="353" y="58"/>
                                </a:lnTo>
                                <a:lnTo>
                                  <a:pt x="334" y="28"/>
                                </a:lnTo>
                                <a:close/>
                                <a:moveTo>
                                  <a:pt x="834" y="338"/>
                                </a:moveTo>
                                <a:lnTo>
                                  <a:pt x="800" y="338"/>
                                </a:lnTo>
                                <a:lnTo>
                                  <a:pt x="806" y="348"/>
                                </a:lnTo>
                                <a:lnTo>
                                  <a:pt x="800" y="360"/>
                                </a:lnTo>
                                <a:lnTo>
                                  <a:pt x="806" y="384"/>
                                </a:lnTo>
                                <a:lnTo>
                                  <a:pt x="817" y="370"/>
                                </a:lnTo>
                                <a:lnTo>
                                  <a:pt x="828" y="360"/>
                                </a:lnTo>
                                <a:lnTo>
                                  <a:pt x="834" y="348"/>
                                </a:lnTo>
                                <a:lnTo>
                                  <a:pt x="834" y="338"/>
                                </a:lnTo>
                                <a:close/>
                                <a:moveTo>
                                  <a:pt x="662" y="142"/>
                                </a:moveTo>
                                <a:lnTo>
                                  <a:pt x="601" y="142"/>
                                </a:lnTo>
                                <a:lnTo>
                                  <a:pt x="624" y="148"/>
                                </a:lnTo>
                                <a:lnTo>
                                  <a:pt x="646" y="158"/>
                                </a:lnTo>
                                <a:lnTo>
                                  <a:pt x="668" y="166"/>
                                </a:lnTo>
                                <a:lnTo>
                                  <a:pt x="684" y="186"/>
                                </a:lnTo>
                                <a:lnTo>
                                  <a:pt x="701" y="214"/>
                                </a:lnTo>
                                <a:lnTo>
                                  <a:pt x="707" y="228"/>
                                </a:lnTo>
                                <a:lnTo>
                                  <a:pt x="712" y="242"/>
                                </a:lnTo>
                                <a:lnTo>
                                  <a:pt x="712" y="284"/>
                                </a:lnTo>
                                <a:lnTo>
                                  <a:pt x="707" y="304"/>
                                </a:lnTo>
                                <a:lnTo>
                                  <a:pt x="690" y="324"/>
                                </a:lnTo>
                                <a:lnTo>
                                  <a:pt x="668" y="338"/>
                                </a:lnTo>
                                <a:lnTo>
                                  <a:pt x="629" y="352"/>
                                </a:lnTo>
                                <a:lnTo>
                                  <a:pt x="689" y="352"/>
                                </a:lnTo>
                                <a:lnTo>
                                  <a:pt x="701" y="342"/>
                                </a:lnTo>
                                <a:lnTo>
                                  <a:pt x="723" y="318"/>
                                </a:lnTo>
                                <a:lnTo>
                                  <a:pt x="739" y="290"/>
                                </a:lnTo>
                                <a:lnTo>
                                  <a:pt x="745" y="266"/>
                                </a:lnTo>
                                <a:lnTo>
                                  <a:pt x="745" y="248"/>
                                </a:lnTo>
                                <a:lnTo>
                                  <a:pt x="739" y="234"/>
                                </a:lnTo>
                                <a:lnTo>
                                  <a:pt x="767" y="224"/>
                                </a:lnTo>
                                <a:lnTo>
                                  <a:pt x="884" y="224"/>
                                </a:lnTo>
                                <a:lnTo>
                                  <a:pt x="873" y="214"/>
                                </a:lnTo>
                                <a:lnTo>
                                  <a:pt x="845" y="204"/>
                                </a:lnTo>
                                <a:lnTo>
                                  <a:pt x="729" y="204"/>
                                </a:lnTo>
                                <a:lnTo>
                                  <a:pt x="712" y="182"/>
                                </a:lnTo>
                                <a:lnTo>
                                  <a:pt x="690" y="162"/>
                                </a:lnTo>
                                <a:lnTo>
                                  <a:pt x="662" y="142"/>
                                </a:lnTo>
                                <a:close/>
                                <a:moveTo>
                                  <a:pt x="640" y="300"/>
                                </a:moveTo>
                                <a:lnTo>
                                  <a:pt x="635" y="300"/>
                                </a:lnTo>
                                <a:lnTo>
                                  <a:pt x="629" y="308"/>
                                </a:lnTo>
                                <a:lnTo>
                                  <a:pt x="624" y="318"/>
                                </a:lnTo>
                                <a:lnTo>
                                  <a:pt x="601" y="328"/>
                                </a:lnTo>
                                <a:lnTo>
                                  <a:pt x="585" y="332"/>
                                </a:lnTo>
                                <a:lnTo>
                                  <a:pt x="563" y="338"/>
                                </a:lnTo>
                                <a:lnTo>
                                  <a:pt x="632" y="338"/>
                                </a:lnTo>
                                <a:lnTo>
                                  <a:pt x="635" y="328"/>
                                </a:lnTo>
                                <a:lnTo>
                                  <a:pt x="640" y="314"/>
                                </a:lnTo>
                                <a:lnTo>
                                  <a:pt x="640" y="300"/>
                                </a:lnTo>
                                <a:close/>
                                <a:moveTo>
                                  <a:pt x="607" y="118"/>
                                </a:moveTo>
                                <a:lnTo>
                                  <a:pt x="579" y="118"/>
                                </a:lnTo>
                                <a:lnTo>
                                  <a:pt x="558" y="128"/>
                                </a:lnTo>
                                <a:lnTo>
                                  <a:pt x="541" y="148"/>
                                </a:lnTo>
                                <a:lnTo>
                                  <a:pt x="530" y="182"/>
                                </a:lnTo>
                                <a:lnTo>
                                  <a:pt x="530" y="204"/>
                                </a:lnTo>
                                <a:lnTo>
                                  <a:pt x="541" y="228"/>
                                </a:lnTo>
                                <a:lnTo>
                                  <a:pt x="552" y="242"/>
                                </a:lnTo>
                                <a:lnTo>
                                  <a:pt x="563" y="248"/>
                                </a:lnTo>
                                <a:lnTo>
                                  <a:pt x="574" y="248"/>
                                </a:lnTo>
                                <a:lnTo>
                                  <a:pt x="585" y="242"/>
                                </a:lnTo>
                                <a:lnTo>
                                  <a:pt x="597" y="242"/>
                                </a:lnTo>
                                <a:lnTo>
                                  <a:pt x="607" y="238"/>
                                </a:lnTo>
                                <a:lnTo>
                                  <a:pt x="618" y="234"/>
                                </a:lnTo>
                                <a:lnTo>
                                  <a:pt x="624" y="224"/>
                                </a:lnTo>
                                <a:lnTo>
                                  <a:pt x="624" y="218"/>
                                </a:lnTo>
                                <a:lnTo>
                                  <a:pt x="574" y="218"/>
                                </a:lnTo>
                                <a:lnTo>
                                  <a:pt x="563" y="214"/>
                                </a:lnTo>
                                <a:lnTo>
                                  <a:pt x="558" y="204"/>
                                </a:lnTo>
                                <a:lnTo>
                                  <a:pt x="552" y="190"/>
                                </a:lnTo>
                                <a:lnTo>
                                  <a:pt x="558" y="176"/>
                                </a:lnTo>
                                <a:lnTo>
                                  <a:pt x="563" y="166"/>
                                </a:lnTo>
                                <a:lnTo>
                                  <a:pt x="569" y="152"/>
                                </a:lnTo>
                                <a:lnTo>
                                  <a:pt x="579" y="148"/>
                                </a:lnTo>
                                <a:lnTo>
                                  <a:pt x="601" y="142"/>
                                </a:lnTo>
                                <a:lnTo>
                                  <a:pt x="662" y="142"/>
                                </a:lnTo>
                                <a:lnTo>
                                  <a:pt x="635" y="128"/>
                                </a:lnTo>
                                <a:lnTo>
                                  <a:pt x="607" y="118"/>
                                </a:lnTo>
                                <a:close/>
                                <a:moveTo>
                                  <a:pt x="618" y="200"/>
                                </a:moveTo>
                                <a:lnTo>
                                  <a:pt x="613" y="200"/>
                                </a:lnTo>
                                <a:lnTo>
                                  <a:pt x="607" y="210"/>
                                </a:lnTo>
                                <a:lnTo>
                                  <a:pt x="597" y="218"/>
                                </a:lnTo>
                                <a:lnTo>
                                  <a:pt x="624" y="218"/>
                                </a:lnTo>
                                <a:lnTo>
                                  <a:pt x="624" y="204"/>
                                </a:lnTo>
                                <a:lnTo>
                                  <a:pt x="618" y="200"/>
                                </a:lnTo>
                                <a:close/>
                                <a:moveTo>
                                  <a:pt x="790" y="194"/>
                                </a:moveTo>
                                <a:lnTo>
                                  <a:pt x="729" y="204"/>
                                </a:lnTo>
                                <a:lnTo>
                                  <a:pt x="845" y="204"/>
                                </a:lnTo>
                                <a:lnTo>
                                  <a:pt x="834" y="200"/>
                                </a:lnTo>
                                <a:lnTo>
                                  <a:pt x="790" y="194"/>
                                </a:lnTo>
                                <a:close/>
                              </a:path>
                            </a:pathLst>
                          </a:custGeom>
                          <a:solidFill>
                            <a:srgbClr val="00519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39" name="Picture 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2227" y="2283"/>
                            <a:ext cx="154" cy="259"/>
                          </a:xfrm>
                          <a:prstGeom prst="rect">
                            <a:avLst/>
                          </a:prstGeom>
                          <a:noFill/>
                          <a:extLst>
                            <a:ext uri="{909E8E84-426E-40DD-AFC4-6F175D3DCCD1}">
                              <a14:hiddenFill xmlns:a14="http://schemas.microsoft.com/office/drawing/2010/main">
                                <a:solidFill>
                                  <a:srgbClr val="FFFFFF"/>
                                </a:solidFill>
                              </a14:hiddenFill>
                            </a:ext>
                          </a:extLst>
                        </pic:spPr>
                      </pic:pic>
                      <wps:wsp>
                        <wps:cNvPr id="40" name="AutoShape 10"/>
                        <wps:cNvSpPr>
                          <a:spLocks/>
                        </wps:cNvSpPr>
                        <wps:spPr bwMode="auto">
                          <a:xfrm>
                            <a:off x="1265" y="2134"/>
                            <a:ext cx="2578" cy="869"/>
                          </a:xfrm>
                          <a:custGeom>
                            <a:avLst/>
                            <a:gdLst>
                              <a:gd name="T0" fmla="+- 0 1927 1265"/>
                              <a:gd name="T1" fmla="*/ T0 w 2578"/>
                              <a:gd name="T2" fmla="+- 0 2158 2134"/>
                              <a:gd name="T3" fmla="*/ 2158 h 869"/>
                              <a:gd name="T4" fmla="+- 0 1834 1265"/>
                              <a:gd name="T5" fmla="*/ T4 w 2578"/>
                              <a:gd name="T6" fmla="+- 0 2248 2134"/>
                              <a:gd name="T7" fmla="*/ 2248 h 869"/>
                              <a:gd name="T8" fmla="+- 0 1872 1265"/>
                              <a:gd name="T9" fmla="*/ T8 w 2578"/>
                              <a:gd name="T10" fmla="+- 0 2285 2134"/>
                              <a:gd name="T11" fmla="*/ 2285 h 869"/>
                              <a:gd name="T12" fmla="+- 0 1702 1265"/>
                              <a:gd name="T13" fmla="*/ T12 w 2578"/>
                              <a:gd name="T14" fmla="+- 0 2282 2134"/>
                              <a:gd name="T15" fmla="*/ 2282 h 869"/>
                              <a:gd name="T16" fmla="+- 0 1531 1265"/>
                              <a:gd name="T17" fmla="*/ T16 w 2578"/>
                              <a:gd name="T18" fmla="+- 0 2371 2134"/>
                              <a:gd name="T19" fmla="*/ 2371 h 869"/>
                              <a:gd name="T20" fmla="+- 0 1558 1265"/>
                              <a:gd name="T21" fmla="*/ T20 w 2578"/>
                              <a:gd name="T22" fmla="+- 0 2437 2134"/>
                              <a:gd name="T23" fmla="*/ 2437 h 869"/>
                              <a:gd name="T24" fmla="+- 0 1481 1265"/>
                              <a:gd name="T25" fmla="*/ T24 w 2578"/>
                              <a:gd name="T26" fmla="+- 0 2499 2134"/>
                              <a:gd name="T27" fmla="*/ 2499 h 869"/>
                              <a:gd name="T28" fmla="+- 0 1426 1265"/>
                              <a:gd name="T29" fmla="*/ T28 w 2578"/>
                              <a:gd name="T30" fmla="+- 0 2641 2134"/>
                              <a:gd name="T31" fmla="*/ 2641 h 869"/>
                              <a:gd name="T32" fmla="+- 0 1415 1265"/>
                              <a:gd name="T33" fmla="*/ T32 w 2578"/>
                              <a:gd name="T34" fmla="+- 0 2674 2134"/>
                              <a:gd name="T35" fmla="*/ 2674 h 869"/>
                              <a:gd name="T36" fmla="+- 0 1890 1265"/>
                              <a:gd name="T37" fmla="*/ T36 w 2578"/>
                              <a:gd name="T38" fmla="+- 0 2300 2134"/>
                              <a:gd name="T39" fmla="*/ 2300 h 869"/>
                              <a:gd name="T40" fmla="+- 0 1973 1265"/>
                              <a:gd name="T41" fmla="*/ T40 w 2578"/>
                              <a:gd name="T42" fmla="+- 0 2713 2134"/>
                              <a:gd name="T43" fmla="*/ 2713 h 869"/>
                              <a:gd name="T44" fmla="+- 0 1841 1265"/>
                              <a:gd name="T45" fmla="*/ T44 w 2578"/>
                              <a:gd name="T46" fmla="+- 0 2789 2134"/>
                              <a:gd name="T47" fmla="*/ 2789 h 869"/>
                              <a:gd name="T48" fmla="+- 0 1608 1265"/>
                              <a:gd name="T49" fmla="*/ T48 w 2578"/>
                              <a:gd name="T50" fmla="+- 0 2879 2134"/>
                              <a:gd name="T51" fmla="*/ 2879 h 869"/>
                              <a:gd name="T52" fmla="+- 0 1343 1265"/>
                              <a:gd name="T53" fmla="*/ T52 w 2578"/>
                              <a:gd name="T54" fmla="+- 0 2994 2134"/>
                              <a:gd name="T55" fmla="*/ 2994 h 869"/>
                              <a:gd name="T56" fmla="+- 0 1741 1265"/>
                              <a:gd name="T57" fmla="*/ T56 w 2578"/>
                              <a:gd name="T58" fmla="+- 0 2966 2134"/>
                              <a:gd name="T59" fmla="*/ 2966 h 869"/>
                              <a:gd name="T60" fmla="+- 0 1951 1265"/>
                              <a:gd name="T61" fmla="*/ T60 w 2578"/>
                              <a:gd name="T62" fmla="+- 0 2847 2134"/>
                              <a:gd name="T63" fmla="*/ 2847 h 869"/>
                              <a:gd name="T64" fmla="+- 0 2011 1265"/>
                              <a:gd name="T65" fmla="*/ T64 w 2578"/>
                              <a:gd name="T66" fmla="+- 0 2756 2134"/>
                              <a:gd name="T67" fmla="*/ 2756 h 869"/>
                              <a:gd name="T68" fmla="+- 0 1399 1265"/>
                              <a:gd name="T69" fmla="*/ T68 w 2578"/>
                              <a:gd name="T70" fmla="+- 0 2832 2134"/>
                              <a:gd name="T71" fmla="*/ 2832 h 869"/>
                              <a:gd name="T72" fmla="+- 0 1542 1265"/>
                              <a:gd name="T73" fmla="*/ T72 w 2578"/>
                              <a:gd name="T74" fmla="+- 0 2814 2134"/>
                              <a:gd name="T75" fmla="*/ 2814 h 869"/>
                              <a:gd name="T76" fmla="+- 0 1575 1265"/>
                              <a:gd name="T77" fmla="*/ T76 w 2578"/>
                              <a:gd name="T78" fmla="+- 0 2805 2134"/>
                              <a:gd name="T79" fmla="*/ 2805 h 869"/>
                              <a:gd name="T80" fmla="+- 0 1685 1265"/>
                              <a:gd name="T81" fmla="*/ T80 w 2578"/>
                              <a:gd name="T82" fmla="+- 0 2766 2134"/>
                              <a:gd name="T83" fmla="*/ 2766 h 869"/>
                              <a:gd name="T84" fmla="+- 0 1758 1265"/>
                              <a:gd name="T85" fmla="*/ T84 w 2578"/>
                              <a:gd name="T86" fmla="+- 0 2643 2134"/>
                              <a:gd name="T87" fmla="*/ 2643 h 869"/>
                              <a:gd name="T88" fmla="+- 0 1813 1265"/>
                              <a:gd name="T89" fmla="*/ T88 w 2578"/>
                              <a:gd name="T90" fmla="+- 0 2700 2134"/>
                              <a:gd name="T91" fmla="*/ 2700 h 869"/>
                              <a:gd name="T92" fmla="+- 0 1896 1265"/>
                              <a:gd name="T93" fmla="*/ T92 w 2578"/>
                              <a:gd name="T94" fmla="+- 0 2586 2134"/>
                              <a:gd name="T95" fmla="*/ 2586 h 869"/>
                              <a:gd name="T96" fmla="+- 0 1890 1265"/>
                              <a:gd name="T97" fmla="*/ T96 w 2578"/>
                              <a:gd name="T98" fmla="+- 0 2339 2134"/>
                              <a:gd name="T99" fmla="*/ 2339 h 869"/>
                              <a:gd name="T100" fmla="+- 0 1961 1265"/>
                              <a:gd name="T101" fmla="*/ T100 w 2578"/>
                              <a:gd name="T102" fmla="+- 0 2358 2134"/>
                              <a:gd name="T103" fmla="*/ 2358 h 869"/>
                              <a:gd name="T104" fmla="+- 0 2038 1265"/>
                              <a:gd name="T105" fmla="*/ T104 w 2578"/>
                              <a:gd name="T106" fmla="+- 0 2259 2134"/>
                              <a:gd name="T107" fmla="*/ 2259 h 869"/>
                              <a:gd name="T108" fmla="+- 0 3754 1265"/>
                              <a:gd name="T109" fmla="*/ T108 w 2578"/>
                              <a:gd name="T110" fmla="+- 0 2713 2134"/>
                              <a:gd name="T111" fmla="*/ 2713 h 869"/>
                              <a:gd name="T112" fmla="+- 0 3600 1265"/>
                              <a:gd name="T113" fmla="*/ T112 w 2578"/>
                              <a:gd name="T114" fmla="+- 0 2642 2134"/>
                              <a:gd name="T115" fmla="*/ 2642 h 869"/>
                              <a:gd name="T116" fmla="+- 0 3330 1265"/>
                              <a:gd name="T117" fmla="*/ T116 w 2578"/>
                              <a:gd name="T118" fmla="+- 0 2614 2134"/>
                              <a:gd name="T119" fmla="*/ 2614 h 869"/>
                              <a:gd name="T120" fmla="+- 0 3220 1265"/>
                              <a:gd name="T121" fmla="*/ T120 w 2578"/>
                              <a:gd name="T122" fmla="+- 0 2567 2134"/>
                              <a:gd name="T123" fmla="*/ 2567 h 869"/>
                              <a:gd name="T124" fmla="+- 0 3203 1265"/>
                              <a:gd name="T125" fmla="*/ T124 w 2578"/>
                              <a:gd name="T126" fmla="+- 0 2420 2134"/>
                              <a:gd name="T127" fmla="*/ 2420 h 869"/>
                              <a:gd name="T128" fmla="+- 0 3302 1265"/>
                              <a:gd name="T129" fmla="*/ T128 w 2578"/>
                              <a:gd name="T130" fmla="+- 0 2457 2134"/>
                              <a:gd name="T131" fmla="*/ 2457 h 869"/>
                              <a:gd name="T132" fmla="+- 0 3319 1265"/>
                              <a:gd name="T133" fmla="*/ T132 w 2578"/>
                              <a:gd name="T134" fmla="+- 0 2510 2134"/>
                              <a:gd name="T135" fmla="*/ 2510 h 869"/>
                              <a:gd name="T136" fmla="+- 0 3352 1265"/>
                              <a:gd name="T137" fmla="*/ T136 w 2578"/>
                              <a:gd name="T138" fmla="+- 0 2523 2134"/>
                              <a:gd name="T139" fmla="*/ 2523 h 869"/>
                              <a:gd name="T140" fmla="+- 0 3400 1265"/>
                              <a:gd name="T141" fmla="*/ T140 w 2578"/>
                              <a:gd name="T142" fmla="+- 0 2496 2134"/>
                              <a:gd name="T143" fmla="*/ 2496 h 869"/>
                              <a:gd name="T144" fmla="+- 0 3335 1265"/>
                              <a:gd name="T145" fmla="*/ T144 w 2578"/>
                              <a:gd name="T146" fmla="+- 0 2405 2134"/>
                              <a:gd name="T147" fmla="*/ 2405 h 869"/>
                              <a:gd name="T148" fmla="+- 0 3169 1265"/>
                              <a:gd name="T149" fmla="*/ T148 w 2578"/>
                              <a:gd name="T150" fmla="+- 0 2367 2134"/>
                              <a:gd name="T151" fmla="*/ 2367 h 869"/>
                              <a:gd name="T152" fmla="+- 0 3015 1265"/>
                              <a:gd name="T153" fmla="*/ T152 w 2578"/>
                              <a:gd name="T154" fmla="+- 0 2510 2134"/>
                              <a:gd name="T155" fmla="*/ 2510 h 869"/>
                              <a:gd name="T156" fmla="+- 0 2872 1265"/>
                              <a:gd name="T157" fmla="*/ T156 w 2578"/>
                              <a:gd name="T158" fmla="+- 0 2662 2134"/>
                              <a:gd name="T159" fmla="*/ 2662 h 869"/>
                              <a:gd name="T160" fmla="+- 0 2723 1265"/>
                              <a:gd name="T161" fmla="*/ T160 w 2578"/>
                              <a:gd name="T162" fmla="+- 0 2746 2134"/>
                              <a:gd name="T163" fmla="*/ 2746 h 869"/>
                              <a:gd name="T164" fmla="+- 0 2497 1265"/>
                              <a:gd name="T165" fmla="*/ T164 w 2578"/>
                              <a:gd name="T166" fmla="+- 0 2780 2134"/>
                              <a:gd name="T167" fmla="*/ 2780 h 869"/>
                              <a:gd name="T168" fmla="+- 0 2547 1265"/>
                              <a:gd name="T169" fmla="*/ T168 w 2578"/>
                              <a:gd name="T170" fmla="+- 0 2865 2134"/>
                              <a:gd name="T171" fmla="*/ 2865 h 869"/>
                              <a:gd name="T172" fmla="+- 0 2767 1265"/>
                              <a:gd name="T173" fmla="*/ T172 w 2578"/>
                              <a:gd name="T174" fmla="+- 0 2865 2134"/>
                              <a:gd name="T175" fmla="*/ 2865 h 869"/>
                              <a:gd name="T176" fmla="+- 0 2989 1265"/>
                              <a:gd name="T177" fmla="*/ T176 w 2578"/>
                              <a:gd name="T178" fmla="+- 0 2760 2134"/>
                              <a:gd name="T179" fmla="*/ 2760 h 869"/>
                              <a:gd name="T180" fmla="+- 0 3092 1265"/>
                              <a:gd name="T181" fmla="*/ T180 w 2578"/>
                              <a:gd name="T182" fmla="+- 0 2609 2134"/>
                              <a:gd name="T183" fmla="*/ 2609 h 869"/>
                              <a:gd name="T184" fmla="+- 0 3098 1265"/>
                              <a:gd name="T185" fmla="*/ T184 w 2578"/>
                              <a:gd name="T186" fmla="+- 0 2780 2134"/>
                              <a:gd name="T187" fmla="*/ 2780 h 869"/>
                              <a:gd name="T188" fmla="+- 0 3186 1265"/>
                              <a:gd name="T189" fmla="*/ T188 w 2578"/>
                              <a:gd name="T190" fmla="+- 0 2742 2134"/>
                              <a:gd name="T191" fmla="*/ 2742 h 869"/>
                              <a:gd name="T192" fmla="+- 0 3252 1265"/>
                              <a:gd name="T193" fmla="*/ T192 w 2578"/>
                              <a:gd name="T194" fmla="+- 0 2917 2134"/>
                              <a:gd name="T195" fmla="*/ 2917 h 869"/>
                              <a:gd name="T196" fmla="+- 0 3335 1265"/>
                              <a:gd name="T197" fmla="*/ T196 w 2578"/>
                              <a:gd name="T198" fmla="+- 0 2917 2134"/>
                              <a:gd name="T199" fmla="*/ 2917 h 869"/>
                              <a:gd name="T200" fmla="+- 0 3295 1265"/>
                              <a:gd name="T201" fmla="*/ T200 w 2578"/>
                              <a:gd name="T202" fmla="+- 0 2742 2134"/>
                              <a:gd name="T203" fmla="*/ 2742 h 869"/>
                              <a:gd name="T204" fmla="+- 0 3451 1265"/>
                              <a:gd name="T205" fmla="*/ T204 w 2578"/>
                              <a:gd name="T206" fmla="+- 0 2855 2134"/>
                              <a:gd name="T207" fmla="*/ 2855 h 869"/>
                              <a:gd name="T208" fmla="+- 0 3528 1265"/>
                              <a:gd name="T209" fmla="*/ T208 w 2578"/>
                              <a:gd name="T210" fmla="+- 0 2808 2134"/>
                              <a:gd name="T211" fmla="*/ 2808 h 869"/>
                              <a:gd name="T212" fmla="+- 0 3358 1265"/>
                              <a:gd name="T213" fmla="*/ T212 w 2578"/>
                              <a:gd name="T214" fmla="+- 0 2689 2134"/>
                              <a:gd name="T215" fmla="*/ 2689 h 869"/>
                              <a:gd name="T216" fmla="+- 0 3490 1265"/>
                              <a:gd name="T217" fmla="*/ T216 w 2578"/>
                              <a:gd name="T218" fmla="+- 0 2689 2134"/>
                              <a:gd name="T219" fmla="*/ 2689 h 869"/>
                              <a:gd name="T220" fmla="+- 0 3606 1265"/>
                              <a:gd name="T221" fmla="*/ T220 w 2578"/>
                              <a:gd name="T222" fmla="+- 0 2718 2134"/>
                              <a:gd name="T223" fmla="*/ 2718 h 869"/>
                              <a:gd name="T224" fmla="+- 0 3748 1265"/>
                              <a:gd name="T225" fmla="*/ T224 w 2578"/>
                              <a:gd name="T226" fmla="+- 0 2794 2134"/>
                              <a:gd name="T227" fmla="*/ 2794 h 869"/>
                              <a:gd name="T228" fmla="+- 0 3699 1265"/>
                              <a:gd name="T229" fmla="*/ T228 w 2578"/>
                              <a:gd name="T230" fmla="+- 0 2808 2134"/>
                              <a:gd name="T231" fmla="*/ 2808 h 869"/>
                              <a:gd name="T232" fmla="+- 0 3688 1265"/>
                              <a:gd name="T233" fmla="*/ T232 w 2578"/>
                              <a:gd name="T234" fmla="+- 0 2917 2134"/>
                              <a:gd name="T235" fmla="*/ 2917 h 869"/>
                              <a:gd name="T236" fmla="+- 0 3803 1265"/>
                              <a:gd name="T237" fmla="*/ T236 w 2578"/>
                              <a:gd name="T238" fmla="+- 0 2931 2134"/>
                              <a:gd name="T239" fmla="*/ 2931 h 869"/>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 ang="0">
                                <a:pos x="T205" y="T207"/>
                              </a:cxn>
                              <a:cxn ang="0">
                                <a:pos x="T209" y="T211"/>
                              </a:cxn>
                              <a:cxn ang="0">
                                <a:pos x="T213" y="T215"/>
                              </a:cxn>
                              <a:cxn ang="0">
                                <a:pos x="T217" y="T219"/>
                              </a:cxn>
                              <a:cxn ang="0">
                                <a:pos x="T221" y="T223"/>
                              </a:cxn>
                              <a:cxn ang="0">
                                <a:pos x="T225" y="T227"/>
                              </a:cxn>
                              <a:cxn ang="0">
                                <a:pos x="T229" y="T231"/>
                              </a:cxn>
                              <a:cxn ang="0">
                                <a:pos x="T233" y="T235"/>
                              </a:cxn>
                              <a:cxn ang="0">
                                <a:pos x="T237" y="T239"/>
                              </a:cxn>
                            </a:cxnLst>
                            <a:rect l="0" t="0" r="r" b="b"/>
                            <a:pathLst>
                              <a:path w="2578" h="869">
                                <a:moveTo>
                                  <a:pt x="717" y="67"/>
                                </a:moveTo>
                                <a:lnTo>
                                  <a:pt x="674" y="9"/>
                                </a:lnTo>
                                <a:lnTo>
                                  <a:pt x="674" y="0"/>
                                </a:lnTo>
                                <a:lnTo>
                                  <a:pt x="668" y="0"/>
                                </a:lnTo>
                                <a:lnTo>
                                  <a:pt x="662" y="9"/>
                                </a:lnTo>
                                <a:lnTo>
                                  <a:pt x="662" y="24"/>
                                </a:lnTo>
                                <a:lnTo>
                                  <a:pt x="607" y="71"/>
                                </a:lnTo>
                                <a:lnTo>
                                  <a:pt x="591" y="80"/>
                                </a:lnTo>
                                <a:lnTo>
                                  <a:pt x="575" y="90"/>
                                </a:lnTo>
                                <a:lnTo>
                                  <a:pt x="558" y="100"/>
                                </a:lnTo>
                                <a:lnTo>
                                  <a:pt x="563" y="104"/>
                                </a:lnTo>
                                <a:lnTo>
                                  <a:pt x="569" y="114"/>
                                </a:lnTo>
                                <a:lnTo>
                                  <a:pt x="575" y="119"/>
                                </a:lnTo>
                                <a:lnTo>
                                  <a:pt x="580" y="124"/>
                                </a:lnTo>
                                <a:lnTo>
                                  <a:pt x="585" y="133"/>
                                </a:lnTo>
                                <a:lnTo>
                                  <a:pt x="597" y="138"/>
                                </a:lnTo>
                                <a:lnTo>
                                  <a:pt x="603" y="148"/>
                                </a:lnTo>
                                <a:lnTo>
                                  <a:pt x="607" y="151"/>
                                </a:lnTo>
                                <a:lnTo>
                                  <a:pt x="591" y="166"/>
                                </a:lnTo>
                                <a:lnTo>
                                  <a:pt x="575" y="161"/>
                                </a:lnTo>
                                <a:lnTo>
                                  <a:pt x="547" y="148"/>
                                </a:lnTo>
                                <a:lnTo>
                                  <a:pt x="514" y="143"/>
                                </a:lnTo>
                                <a:lnTo>
                                  <a:pt x="475" y="143"/>
                                </a:lnTo>
                                <a:lnTo>
                                  <a:pt x="437" y="148"/>
                                </a:lnTo>
                                <a:lnTo>
                                  <a:pt x="398" y="156"/>
                                </a:lnTo>
                                <a:lnTo>
                                  <a:pt x="365" y="166"/>
                                </a:lnTo>
                                <a:lnTo>
                                  <a:pt x="337" y="175"/>
                                </a:lnTo>
                                <a:lnTo>
                                  <a:pt x="315" y="185"/>
                                </a:lnTo>
                                <a:lnTo>
                                  <a:pt x="282" y="214"/>
                                </a:lnTo>
                                <a:lnTo>
                                  <a:pt x="266" y="237"/>
                                </a:lnTo>
                                <a:lnTo>
                                  <a:pt x="260" y="256"/>
                                </a:lnTo>
                                <a:lnTo>
                                  <a:pt x="260" y="270"/>
                                </a:lnTo>
                                <a:lnTo>
                                  <a:pt x="266" y="285"/>
                                </a:lnTo>
                                <a:lnTo>
                                  <a:pt x="272" y="294"/>
                                </a:lnTo>
                                <a:lnTo>
                                  <a:pt x="282" y="299"/>
                                </a:lnTo>
                                <a:lnTo>
                                  <a:pt x="293" y="303"/>
                                </a:lnTo>
                                <a:lnTo>
                                  <a:pt x="310" y="308"/>
                                </a:lnTo>
                                <a:lnTo>
                                  <a:pt x="310" y="317"/>
                                </a:lnTo>
                                <a:lnTo>
                                  <a:pt x="299" y="327"/>
                                </a:lnTo>
                                <a:lnTo>
                                  <a:pt x="276" y="332"/>
                                </a:lnTo>
                                <a:lnTo>
                                  <a:pt x="244" y="341"/>
                                </a:lnTo>
                                <a:lnTo>
                                  <a:pt x="216" y="365"/>
                                </a:lnTo>
                                <a:lnTo>
                                  <a:pt x="193" y="393"/>
                                </a:lnTo>
                                <a:lnTo>
                                  <a:pt x="172" y="422"/>
                                </a:lnTo>
                                <a:lnTo>
                                  <a:pt x="161" y="456"/>
                                </a:lnTo>
                                <a:lnTo>
                                  <a:pt x="150" y="483"/>
                                </a:lnTo>
                                <a:lnTo>
                                  <a:pt x="150" y="503"/>
                                </a:lnTo>
                                <a:lnTo>
                                  <a:pt x="161" y="507"/>
                                </a:lnTo>
                                <a:lnTo>
                                  <a:pt x="183" y="507"/>
                                </a:lnTo>
                                <a:lnTo>
                                  <a:pt x="193" y="512"/>
                                </a:lnTo>
                                <a:lnTo>
                                  <a:pt x="193" y="517"/>
                                </a:lnTo>
                                <a:lnTo>
                                  <a:pt x="177" y="527"/>
                                </a:lnTo>
                                <a:lnTo>
                                  <a:pt x="166" y="531"/>
                                </a:lnTo>
                                <a:lnTo>
                                  <a:pt x="150" y="540"/>
                                </a:lnTo>
                                <a:lnTo>
                                  <a:pt x="138" y="554"/>
                                </a:lnTo>
                                <a:lnTo>
                                  <a:pt x="128" y="578"/>
                                </a:lnTo>
                                <a:lnTo>
                                  <a:pt x="122" y="602"/>
                                </a:lnTo>
                                <a:lnTo>
                                  <a:pt x="122" y="659"/>
                                </a:lnTo>
                                <a:lnTo>
                                  <a:pt x="134" y="696"/>
                                </a:lnTo>
                                <a:lnTo>
                                  <a:pt x="625" y="166"/>
                                </a:lnTo>
                                <a:lnTo>
                                  <a:pt x="717" y="67"/>
                                </a:lnTo>
                                <a:moveTo>
                                  <a:pt x="746" y="612"/>
                                </a:moveTo>
                                <a:lnTo>
                                  <a:pt x="742" y="602"/>
                                </a:lnTo>
                                <a:lnTo>
                                  <a:pt x="730" y="593"/>
                                </a:lnTo>
                                <a:lnTo>
                                  <a:pt x="719" y="584"/>
                                </a:lnTo>
                                <a:lnTo>
                                  <a:pt x="708" y="579"/>
                                </a:lnTo>
                                <a:lnTo>
                                  <a:pt x="702" y="565"/>
                                </a:lnTo>
                                <a:lnTo>
                                  <a:pt x="697" y="555"/>
                                </a:lnTo>
                                <a:lnTo>
                                  <a:pt x="669" y="584"/>
                                </a:lnTo>
                                <a:lnTo>
                                  <a:pt x="636" y="607"/>
                                </a:lnTo>
                                <a:lnTo>
                                  <a:pt x="608" y="636"/>
                                </a:lnTo>
                                <a:lnTo>
                                  <a:pt x="576" y="655"/>
                                </a:lnTo>
                                <a:lnTo>
                                  <a:pt x="537" y="679"/>
                                </a:lnTo>
                                <a:lnTo>
                                  <a:pt x="503" y="698"/>
                                </a:lnTo>
                                <a:lnTo>
                                  <a:pt x="465" y="713"/>
                                </a:lnTo>
                                <a:lnTo>
                                  <a:pt x="426" y="726"/>
                                </a:lnTo>
                                <a:lnTo>
                                  <a:pt x="387" y="736"/>
                                </a:lnTo>
                                <a:lnTo>
                                  <a:pt x="343" y="745"/>
                                </a:lnTo>
                                <a:lnTo>
                                  <a:pt x="304" y="755"/>
                                </a:lnTo>
                                <a:lnTo>
                                  <a:pt x="260" y="755"/>
                                </a:lnTo>
                                <a:lnTo>
                                  <a:pt x="221" y="760"/>
                                </a:lnTo>
                                <a:lnTo>
                                  <a:pt x="89" y="745"/>
                                </a:lnTo>
                                <a:lnTo>
                                  <a:pt x="0" y="840"/>
                                </a:lnTo>
                                <a:lnTo>
                                  <a:pt x="78" y="860"/>
                                </a:lnTo>
                                <a:lnTo>
                                  <a:pt x="161" y="869"/>
                                </a:lnTo>
                                <a:lnTo>
                                  <a:pt x="249" y="869"/>
                                </a:lnTo>
                                <a:lnTo>
                                  <a:pt x="294" y="864"/>
                                </a:lnTo>
                                <a:lnTo>
                                  <a:pt x="337" y="860"/>
                                </a:lnTo>
                                <a:lnTo>
                                  <a:pt x="382" y="850"/>
                                </a:lnTo>
                                <a:lnTo>
                                  <a:pt x="476" y="832"/>
                                </a:lnTo>
                                <a:lnTo>
                                  <a:pt x="520" y="817"/>
                                </a:lnTo>
                                <a:lnTo>
                                  <a:pt x="608" y="779"/>
                                </a:lnTo>
                                <a:lnTo>
                                  <a:pt x="644" y="760"/>
                                </a:lnTo>
                                <a:lnTo>
                                  <a:pt x="653" y="755"/>
                                </a:lnTo>
                                <a:lnTo>
                                  <a:pt x="686" y="731"/>
                                </a:lnTo>
                                <a:lnTo>
                                  <a:pt x="686" y="713"/>
                                </a:lnTo>
                                <a:lnTo>
                                  <a:pt x="691" y="698"/>
                                </a:lnTo>
                                <a:lnTo>
                                  <a:pt x="697" y="684"/>
                                </a:lnTo>
                                <a:lnTo>
                                  <a:pt x="702" y="674"/>
                                </a:lnTo>
                                <a:lnTo>
                                  <a:pt x="708" y="660"/>
                                </a:lnTo>
                                <a:lnTo>
                                  <a:pt x="742" y="631"/>
                                </a:lnTo>
                                <a:lnTo>
                                  <a:pt x="746" y="622"/>
                                </a:lnTo>
                                <a:lnTo>
                                  <a:pt x="746" y="612"/>
                                </a:lnTo>
                                <a:moveTo>
                                  <a:pt x="785" y="125"/>
                                </a:moveTo>
                                <a:lnTo>
                                  <a:pt x="779" y="120"/>
                                </a:lnTo>
                                <a:lnTo>
                                  <a:pt x="773" y="120"/>
                                </a:lnTo>
                                <a:lnTo>
                                  <a:pt x="718" y="68"/>
                                </a:lnTo>
                                <a:lnTo>
                                  <a:pt x="134" y="698"/>
                                </a:lnTo>
                                <a:lnTo>
                                  <a:pt x="166" y="708"/>
                                </a:lnTo>
                                <a:lnTo>
                                  <a:pt x="194" y="713"/>
                                </a:lnTo>
                                <a:lnTo>
                                  <a:pt x="222" y="713"/>
                                </a:lnTo>
                                <a:lnTo>
                                  <a:pt x="245" y="703"/>
                                </a:lnTo>
                                <a:lnTo>
                                  <a:pt x="266" y="689"/>
                                </a:lnTo>
                                <a:lnTo>
                                  <a:pt x="277" y="680"/>
                                </a:lnTo>
                                <a:lnTo>
                                  <a:pt x="288" y="666"/>
                                </a:lnTo>
                                <a:lnTo>
                                  <a:pt x="294" y="656"/>
                                </a:lnTo>
                                <a:lnTo>
                                  <a:pt x="300" y="637"/>
                                </a:lnTo>
                                <a:lnTo>
                                  <a:pt x="304" y="632"/>
                                </a:lnTo>
                                <a:lnTo>
                                  <a:pt x="310" y="647"/>
                                </a:lnTo>
                                <a:lnTo>
                                  <a:pt x="310" y="671"/>
                                </a:lnTo>
                                <a:lnTo>
                                  <a:pt x="316" y="680"/>
                                </a:lnTo>
                                <a:lnTo>
                                  <a:pt x="332" y="680"/>
                                </a:lnTo>
                                <a:lnTo>
                                  <a:pt x="359" y="671"/>
                                </a:lnTo>
                                <a:lnTo>
                                  <a:pt x="387" y="656"/>
                                </a:lnTo>
                                <a:lnTo>
                                  <a:pt x="415" y="637"/>
                                </a:lnTo>
                                <a:lnTo>
                                  <a:pt x="420" y="632"/>
                                </a:lnTo>
                                <a:lnTo>
                                  <a:pt x="442" y="613"/>
                                </a:lnTo>
                                <a:lnTo>
                                  <a:pt x="465" y="580"/>
                                </a:lnTo>
                                <a:lnTo>
                                  <a:pt x="475" y="547"/>
                                </a:lnTo>
                                <a:lnTo>
                                  <a:pt x="481" y="523"/>
                                </a:lnTo>
                                <a:lnTo>
                                  <a:pt x="487" y="509"/>
                                </a:lnTo>
                                <a:lnTo>
                                  <a:pt x="493" y="509"/>
                                </a:lnTo>
                                <a:lnTo>
                                  <a:pt x="497" y="523"/>
                                </a:lnTo>
                                <a:lnTo>
                                  <a:pt x="503" y="537"/>
                                </a:lnTo>
                                <a:lnTo>
                                  <a:pt x="509" y="547"/>
                                </a:lnTo>
                                <a:lnTo>
                                  <a:pt x="520" y="561"/>
                                </a:lnTo>
                                <a:lnTo>
                                  <a:pt x="531" y="566"/>
                                </a:lnTo>
                                <a:lnTo>
                                  <a:pt x="548" y="566"/>
                                </a:lnTo>
                                <a:lnTo>
                                  <a:pt x="564" y="556"/>
                                </a:lnTo>
                                <a:lnTo>
                                  <a:pt x="586" y="537"/>
                                </a:lnTo>
                                <a:lnTo>
                                  <a:pt x="605" y="509"/>
                                </a:lnTo>
                                <a:lnTo>
                                  <a:pt x="608" y="505"/>
                                </a:lnTo>
                                <a:lnTo>
                                  <a:pt x="619" y="485"/>
                                </a:lnTo>
                                <a:lnTo>
                                  <a:pt x="631" y="452"/>
                                </a:lnTo>
                                <a:lnTo>
                                  <a:pt x="641" y="414"/>
                                </a:lnTo>
                                <a:lnTo>
                                  <a:pt x="647" y="376"/>
                                </a:lnTo>
                                <a:lnTo>
                                  <a:pt x="647" y="291"/>
                                </a:lnTo>
                                <a:lnTo>
                                  <a:pt x="641" y="257"/>
                                </a:lnTo>
                                <a:lnTo>
                                  <a:pt x="635" y="229"/>
                                </a:lnTo>
                                <a:lnTo>
                                  <a:pt x="625" y="205"/>
                                </a:lnTo>
                                <a:lnTo>
                                  <a:pt x="641" y="186"/>
                                </a:lnTo>
                                <a:lnTo>
                                  <a:pt x="652" y="205"/>
                                </a:lnTo>
                                <a:lnTo>
                                  <a:pt x="663" y="220"/>
                                </a:lnTo>
                                <a:lnTo>
                                  <a:pt x="674" y="229"/>
                                </a:lnTo>
                                <a:lnTo>
                                  <a:pt x="690" y="239"/>
                                </a:lnTo>
                                <a:lnTo>
                                  <a:pt x="696" y="224"/>
                                </a:lnTo>
                                <a:lnTo>
                                  <a:pt x="708" y="205"/>
                                </a:lnTo>
                                <a:lnTo>
                                  <a:pt x="718" y="186"/>
                                </a:lnTo>
                                <a:lnTo>
                                  <a:pt x="729" y="172"/>
                                </a:lnTo>
                                <a:lnTo>
                                  <a:pt x="741" y="153"/>
                                </a:lnTo>
                                <a:lnTo>
                                  <a:pt x="751" y="144"/>
                                </a:lnTo>
                                <a:lnTo>
                                  <a:pt x="773" y="125"/>
                                </a:lnTo>
                                <a:lnTo>
                                  <a:pt x="785" y="125"/>
                                </a:lnTo>
                                <a:moveTo>
                                  <a:pt x="2577" y="707"/>
                                </a:moveTo>
                                <a:lnTo>
                                  <a:pt x="2561" y="674"/>
                                </a:lnTo>
                                <a:lnTo>
                                  <a:pt x="2544" y="641"/>
                                </a:lnTo>
                                <a:lnTo>
                                  <a:pt x="2517" y="608"/>
                                </a:lnTo>
                                <a:lnTo>
                                  <a:pt x="2489" y="579"/>
                                </a:lnTo>
                                <a:lnTo>
                                  <a:pt x="2456" y="551"/>
                                </a:lnTo>
                                <a:lnTo>
                                  <a:pt x="2435" y="536"/>
                                </a:lnTo>
                                <a:lnTo>
                                  <a:pt x="2428" y="532"/>
                                </a:lnTo>
                                <a:lnTo>
                                  <a:pt x="2400" y="523"/>
                                </a:lnTo>
                                <a:lnTo>
                                  <a:pt x="2368" y="513"/>
                                </a:lnTo>
                                <a:lnTo>
                                  <a:pt x="2335" y="508"/>
                                </a:lnTo>
                                <a:lnTo>
                                  <a:pt x="2263" y="499"/>
                                </a:lnTo>
                                <a:lnTo>
                                  <a:pt x="2230" y="494"/>
                                </a:lnTo>
                                <a:lnTo>
                                  <a:pt x="2191" y="494"/>
                                </a:lnTo>
                                <a:lnTo>
                                  <a:pt x="2158" y="489"/>
                                </a:lnTo>
                                <a:lnTo>
                                  <a:pt x="2125" y="489"/>
                                </a:lnTo>
                                <a:lnTo>
                                  <a:pt x="2065" y="480"/>
                                </a:lnTo>
                                <a:lnTo>
                                  <a:pt x="2037" y="475"/>
                                </a:lnTo>
                                <a:lnTo>
                                  <a:pt x="2010" y="465"/>
                                </a:lnTo>
                                <a:lnTo>
                                  <a:pt x="1987" y="456"/>
                                </a:lnTo>
                                <a:lnTo>
                                  <a:pt x="1979" y="452"/>
                                </a:lnTo>
                                <a:lnTo>
                                  <a:pt x="1971" y="447"/>
                                </a:lnTo>
                                <a:lnTo>
                                  <a:pt x="1955" y="433"/>
                                </a:lnTo>
                                <a:lnTo>
                                  <a:pt x="1943" y="418"/>
                                </a:lnTo>
                                <a:lnTo>
                                  <a:pt x="1927" y="380"/>
                                </a:lnTo>
                                <a:lnTo>
                                  <a:pt x="1921" y="352"/>
                                </a:lnTo>
                                <a:lnTo>
                                  <a:pt x="1921" y="323"/>
                                </a:lnTo>
                                <a:lnTo>
                                  <a:pt x="1927" y="304"/>
                                </a:lnTo>
                                <a:lnTo>
                                  <a:pt x="1938" y="286"/>
                                </a:lnTo>
                                <a:lnTo>
                                  <a:pt x="1955" y="271"/>
                                </a:lnTo>
                                <a:lnTo>
                                  <a:pt x="1998" y="271"/>
                                </a:lnTo>
                                <a:lnTo>
                                  <a:pt x="2014" y="281"/>
                                </a:lnTo>
                                <a:lnTo>
                                  <a:pt x="2032" y="295"/>
                                </a:lnTo>
                                <a:lnTo>
                                  <a:pt x="2037" y="309"/>
                                </a:lnTo>
                                <a:lnTo>
                                  <a:pt x="2037" y="323"/>
                                </a:lnTo>
                                <a:lnTo>
                                  <a:pt x="2032" y="338"/>
                                </a:lnTo>
                                <a:lnTo>
                                  <a:pt x="2020" y="357"/>
                                </a:lnTo>
                                <a:lnTo>
                                  <a:pt x="1998" y="376"/>
                                </a:lnTo>
                                <a:lnTo>
                                  <a:pt x="2010" y="380"/>
                                </a:lnTo>
                                <a:lnTo>
                                  <a:pt x="2042" y="380"/>
                                </a:lnTo>
                                <a:lnTo>
                                  <a:pt x="2054" y="376"/>
                                </a:lnTo>
                                <a:lnTo>
                                  <a:pt x="2059" y="371"/>
                                </a:lnTo>
                                <a:lnTo>
                                  <a:pt x="2065" y="366"/>
                                </a:lnTo>
                                <a:lnTo>
                                  <a:pt x="2065" y="362"/>
                                </a:lnTo>
                                <a:lnTo>
                                  <a:pt x="2075" y="371"/>
                                </a:lnTo>
                                <a:lnTo>
                                  <a:pt x="2081" y="380"/>
                                </a:lnTo>
                                <a:lnTo>
                                  <a:pt x="2087" y="389"/>
                                </a:lnTo>
                                <a:lnTo>
                                  <a:pt x="2093" y="394"/>
                                </a:lnTo>
                                <a:lnTo>
                                  <a:pt x="2114" y="394"/>
                                </a:lnTo>
                                <a:lnTo>
                                  <a:pt x="2131" y="389"/>
                                </a:lnTo>
                                <a:lnTo>
                                  <a:pt x="2136" y="380"/>
                                </a:lnTo>
                                <a:lnTo>
                                  <a:pt x="2136" y="366"/>
                                </a:lnTo>
                                <a:lnTo>
                                  <a:pt x="2135" y="362"/>
                                </a:lnTo>
                                <a:lnTo>
                                  <a:pt x="2131" y="347"/>
                                </a:lnTo>
                                <a:lnTo>
                                  <a:pt x="2120" y="328"/>
                                </a:lnTo>
                                <a:lnTo>
                                  <a:pt x="2109" y="309"/>
                                </a:lnTo>
                                <a:lnTo>
                                  <a:pt x="2093" y="295"/>
                                </a:lnTo>
                                <a:lnTo>
                                  <a:pt x="2075" y="276"/>
                                </a:lnTo>
                                <a:lnTo>
                                  <a:pt x="2070" y="271"/>
                                </a:lnTo>
                                <a:lnTo>
                                  <a:pt x="2048" y="252"/>
                                </a:lnTo>
                                <a:lnTo>
                                  <a:pt x="2026" y="243"/>
                                </a:lnTo>
                                <a:lnTo>
                                  <a:pt x="1982" y="233"/>
                                </a:lnTo>
                                <a:lnTo>
                                  <a:pt x="1955" y="228"/>
                                </a:lnTo>
                                <a:lnTo>
                                  <a:pt x="1927" y="228"/>
                                </a:lnTo>
                                <a:lnTo>
                                  <a:pt x="1904" y="233"/>
                                </a:lnTo>
                                <a:lnTo>
                                  <a:pt x="1882" y="238"/>
                                </a:lnTo>
                                <a:lnTo>
                                  <a:pt x="1839" y="262"/>
                                </a:lnTo>
                                <a:lnTo>
                                  <a:pt x="1811" y="286"/>
                                </a:lnTo>
                                <a:lnTo>
                                  <a:pt x="1789" y="314"/>
                                </a:lnTo>
                                <a:lnTo>
                                  <a:pt x="1766" y="342"/>
                                </a:lnTo>
                                <a:lnTo>
                                  <a:pt x="1750" y="376"/>
                                </a:lnTo>
                                <a:lnTo>
                                  <a:pt x="1734" y="404"/>
                                </a:lnTo>
                                <a:lnTo>
                                  <a:pt x="1717" y="433"/>
                                </a:lnTo>
                                <a:lnTo>
                                  <a:pt x="1695" y="456"/>
                                </a:lnTo>
                                <a:lnTo>
                                  <a:pt x="1651" y="494"/>
                                </a:lnTo>
                                <a:lnTo>
                                  <a:pt x="1629" y="513"/>
                                </a:lnTo>
                                <a:lnTo>
                                  <a:pt x="1607" y="528"/>
                                </a:lnTo>
                                <a:lnTo>
                                  <a:pt x="1591" y="546"/>
                                </a:lnTo>
                                <a:lnTo>
                                  <a:pt x="1563" y="565"/>
                                </a:lnTo>
                                <a:lnTo>
                                  <a:pt x="1541" y="579"/>
                                </a:lnTo>
                                <a:lnTo>
                                  <a:pt x="1514" y="594"/>
                                </a:lnTo>
                                <a:lnTo>
                                  <a:pt x="1486" y="603"/>
                                </a:lnTo>
                                <a:lnTo>
                                  <a:pt x="1458" y="612"/>
                                </a:lnTo>
                                <a:lnTo>
                                  <a:pt x="1425" y="622"/>
                                </a:lnTo>
                                <a:lnTo>
                                  <a:pt x="1386" y="626"/>
                                </a:lnTo>
                                <a:lnTo>
                                  <a:pt x="1260" y="626"/>
                                </a:lnTo>
                                <a:lnTo>
                                  <a:pt x="1205" y="622"/>
                                </a:lnTo>
                                <a:lnTo>
                                  <a:pt x="1221" y="636"/>
                                </a:lnTo>
                                <a:lnTo>
                                  <a:pt x="1232" y="646"/>
                                </a:lnTo>
                                <a:lnTo>
                                  <a:pt x="1243" y="660"/>
                                </a:lnTo>
                                <a:lnTo>
                                  <a:pt x="1254" y="674"/>
                                </a:lnTo>
                                <a:lnTo>
                                  <a:pt x="1265" y="684"/>
                                </a:lnTo>
                                <a:lnTo>
                                  <a:pt x="1270" y="697"/>
                                </a:lnTo>
                                <a:lnTo>
                                  <a:pt x="1276" y="712"/>
                                </a:lnTo>
                                <a:lnTo>
                                  <a:pt x="1282" y="731"/>
                                </a:lnTo>
                                <a:lnTo>
                                  <a:pt x="1309" y="736"/>
                                </a:lnTo>
                                <a:lnTo>
                                  <a:pt x="1342" y="741"/>
                                </a:lnTo>
                                <a:lnTo>
                                  <a:pt x="1380" y="745"/>
                                </a:lnTo>
                                <a:lnTo>
                                  <a:pt x="1419" y="745"/>
                                </a:lnTo>
                                <a:lnTo>
                                  <a:pt x="1463" y="741"/>
                                </a:lnTo>
                                <a:lnTo>
                                  <a:pt x="1502" y="731"/>
                                </a:lnTo>
                                <a:lnTo>
                                  <a:pt x="1546" y="721"/>
                                </a:lnTo>
                                <a:lnTo>
                                  <a:pt x="1591" y="712"/>
                                </a:lnTo>
                                <a:lnTo>
                                  <a:pt x="1629" y="693"/>
                                </a:lnTo>
                                <a:lnTo>
                                  <a:pt x="1668" y="674"/>
                                </a:lnTo>
                                <a:lnTo>
                                  <a:pt x="1701" y="646"/>
                                </a:lnTo>
                                <a:lnTo>
                                  <a:pt x="1724" y="626"/>
                                </a:lnTo>
                                <a:lnTo>
                                  <a:pt x="1734" y="617"/>
                                </a:lnTo>
                                <a:lnTo>
                                  <a:pt x="1766" y="584"/>
                                </a:lnTo>
                                <a:lnTo>
                                  <a:pt x="1789" y="541"/>
                                </a:lnTo>
                                <a:lnTo>
                                  <a:pt x="1805" y="499"/>
                                </a:lnTo>
                                <a:lnTo>
                                  <a:pt x="1821" y="452"/>
                                </a:lnTo>
                                <a:lnTo>
                                  <a:pt x="1827" y="475"/>
                                </a:lnTo>
                                <a:lnTo>
                                  <a:pt x="1821" y="504"/>
                                </a:lnTo>
                                <a:lnTo>
                                  <a:pt x="1821" y="541"/>
                                </a:lnTo>
                                <a:lnTo>
                                  <a:pt x="1817" y="579"/>
                                </a:lnTo>
                                <a:lnTo>
                                  <a:pt x="1817" y="603"/>
                                </a:lnTo>
                                <a:lnTo>
                                  <a:pt x="1821" y="622"/>
                                </a:lnTo>
                                <a:lnTo>
                                  <a:pt x="1833" y="646"/>
                                </a:lnTo>
                                <a:lnTo>
                                  <a:pt x="1844" y="660"/>
                                </a:lnTo>
                                <a:lnTo>
                                  <a:pt x="1861" y="670"/>
                                </a:lnTo>
                                <a:lnTo>
                                  <a:pt x="1877" y="670"/>
                                </a:lnTo>
                                <a:lnTo>
                                  <a:pt x="1894" y="655"/>
                                </a:lnTo>
                                <a:lnTo>
                                  <a:pt x="1910" y="626"/>
                                </a:lnTo>
                                <a:lnTo>
                                  <a:pt x="1921" y="608"/>
                                </a:lnTo>
                                <a:lnTo>
                                  <a:pt x="1927" y="622"/>
                                </a:lnTo>
                                <a:lnTo>
                                  <a:pt x="1921" y="679"/>
                                </a:lnTo>
                                <a:lnTo>
                                  <a:pt x="1932" y="721"/>
                                </a:lnTo>
                                <a:lnTo>
                                  <a:pt x="1949" y="750"/>
                                </a:lnTo>
                                <a:lnTo>
                                  <a:pt x="1971" y="768"/>
                                </a:lnTo>
                                <a:lnTo>
                                  <a:pt x="1987" y="783"/>
                                </a:lnTo>
                                <a:lnTo>
                                  <a:pt x="2010" y="797"/>
                                </a:lnTo>
                                <a:lnTo>
                                  <a:pt x="2020" y="812"/>
                                </a:lnTo>
                                <a:lnTo>
                                  <a:pt x="2026" y="836"/>
                                </a:lnTo>
                                <a:lnTo>
                                  <a:pt x="2042" y="826"/>
                                </a:lnTo>
                                <a:lnTo>
                                  <a:pt x="2054" y="807"/>
                                </a:lnTo>
                                <a:lnTo>
                                  <a:pt x="2070" y="783"/>
                                </a:lnTo>
                                <a:lnTo>
                                  <a:pt x="2075" y="755"/>
                                </a:lnTo>
                                <a:lnTo>
                                  <a:pt x="2081" y="721"/>
                                </a:lnTo>
                                <a:lnTo>
                                  <a:pt x="2075" y="688"/>
                                </a:lnTo>
                                <a:lnTo>
                                  <a:pt x="2065" y="650"/>
                                </a:lnTo>
                                <a:lnTo>
                                  <a:pt x="2037" y="617"/>
                                </a:lnTo>
                                <a:lnTo>
                                  <a:pt x="2030" y="608"/>
                                </a:lnTo>
                                <a:lnTo>
                                  <a:pt x="2020" y="594"/>
                                </a:lnTo>
                                <a:lnTo>
                                  <a:pt x="2037" y="584"/>
                                </a:lnTo>
                                <a:lnTo>
                                  <a:pt x="2070" y="646"/>
                                </a:lnTo>
                                <a:lnTo>
                                  <a:pt x="2109" y="688"/>
                                </a:lnTo>
                                <a:lnTo>
                                  <a:pt x="2142" y="712"/>
                                </a:lnTo>
                                <a:lnTo>
                                  <a:pt x="2186" y="721"/>
                                </a:lnTo>
                                <a:lnTo>
                                  <a:pt x="2219" y="731"/>
                                </a:lnTo>
                                <a:lnTo>
                                  <a:pt x="2247" y="736"/>
                                </a:lnTo>
                                <a:lnTo>
                                  <a:pt x="2263" y="745"/>
                                </a:lnTo>
                                <a:lnTo>
                                  <a:pt x="2274" y="760"/>
                                </a:lnTo>
                                <a:lnTo>
                                  <a:pt x="2274" y="707"/>
                                </a:lnTo>
                                <a:lnTo>
                                  <a:pt x="2263" y="674"/>
                                </a:lnTo>
                                <a:lnTo>
                                  <a:pt x="2247" y="646"/>
                                </a:lnTo>
                                <a:lnTo>
                                  <a:pt x="2230" y="622"/>
                                </a:lnTo>
                                <a:lnTo>
                                  <a:pt x="2186" y="584"/>
                                </a:lnTo>
                                <a:lnTo>
                                  <a:pt x="2180" y="579"/>
                                </a:lnTo>
                                <a:lnTo>
                                  <a:pt x="2152" y="570"/>
                                </a:lnTo>
                                <a:lnTo>
                                  <a:pt x="2093" y="555"/>
                                </a:lnTo>
                                <a:lnTo>
                                  <a:pt x="2103" y="536"/>
                                </a:lnTo>
                                <a:lnTo>
                                  <a:pt x="2125" y="541"/>
                                </a:lnTo>
                                <a:lnTo>
                                  <a:pt x="2142" y="551"/>
                                </a:lnTo>
                                <a:lnTo>
                                  <a:pt x="2164" y="551"/>
                                </a:lnTo>
                                <a:lnTo>
                                  <a:pt x="2186" y="555"/>
                                </a:lnTo>
                                <a:lnTo>
                                  <a:pt x="2225" y="555"/>
                                </a:lnTo>
                                <a:lnTo>
                                  <a:pt x="2247" y="560"/>
                                </a:lnTo>
                                <a:lnTo>
                                  <a:pt x="2263" y="560"/>
                                </a:lnTo>
                                <a:lnTo>
                                  <a:pt x="2286" y="565"/>
                                </a:lnTo>
                                <a:lnTo>
                                  <a:pt x="2302" y="570"/>
                                </a:lnTo>
                                <a:lnTo>
                                  <a:pt x="2324" y="575"/>
                                </a:lnTo>
                                <a:lnTo>
                                  <a:pt x="2341" y="584"/>
                                </a:lnTo>
                                <a:lnTo>
                                  <a:pt x="2357" y="599"/>
                                </a:lnTo>
                                <a:lnTo>
                                  <a:pt x="2400" y="626"/>
                                </a:lnTo>
                                <a:lnTo>
                                  <a:pt x="2418" y="650"/>
                                </a:lnTo>
                                <a:lnTo>
                                  <a:pt x="2428" y="655"/>
                                </a:lnTo>
                                <a:lnTo>
                                  <a:pt x="2473" y="655"/>
                                </a:lnTo>
                                <a:lnTo>
                                  <a:pt x="2483" y="660"/>
                                </a:lnTo>
                                <a:lnTo>
                                  <a:pt x="2489" y="665"/>
                                </a:lnTo>
                                <a:lnTo>
                                  <a:pt x="2500" y="674"/>
                                </a:lnTo>
                                <a:lnTo>
                                  <a:pt x="2479" y="674"/>
                                </a:lnTo>
                                <a:lnTo>
                                  <a:pt x="2473" y="670"/>
                                </a:lnTo>
                                <a:lnTo>
                                  <a:pt x="2440" y="670"/>
                                </a:lnTo>
                                <a:lnTo>
                                  <a:pt x="2434" y="674"/>
                                </a:lnTo>
                                <a:lnTo>
                                  <a:pt x="2423" y="679"/>
                                </a:lnTo>
                                <a:lnTo>
                                  <a:pt x="2412" y="697"/>
                                </a:lnTo>
                                <a:lnTo>
                                  <a:pt x="2406" y="717"/>
                                </a:lnTo>
                                <a:lnTo>
                                  <a:pt x="2406" y="755"/>
                                </a:lnTo>
                                <a:lnTo>
                                  <a:pt x="2412" y="768"/>
                                </a:lnTo>
                                <a:lnTo>
                                  <a:pt x="2423" y="783"/>
                                </a:lnTo>
                                <a:lnTo>
                                  <a:pt x="2434" y="797"/>
                                </a:lnTo>
                                <a:lnTo>
                                  <a:pt x="2445" y="807"/>
                                </a:lnTo>
                                <a:lnTo>
                                  <a:pt x="2467" y="816"/>
                                </a:lnTo>
                                <a:lnTo>
                                  <a:pt x="2500" y="816"/>
                                </a:lnTo>
                                <a:lnTo>
                                  <a:pt x="2522" y="812"/>
                                </a:lnTo>
                                <a:lnTo>
                                  <a:pt x="2538" y="797"/>
                                </a:lnTo>
                                <a:lnTo>
                                  <a:pt x="2556" y="783"/>
                                </a:lnTo>
                                <a:lnTo>
                                  <a:pt x="2566" y="760"/>
                                </a:lnTo>
                                <a:lnTo>
                                  <a:pt x="2577" y="736"/>
                                </a:lnTo>
                                <a:lnTo>
                                  <a:pt x="2577" y="707"/>
                                </a:lnTo>
                              </a:path>
                            </a:pathLst>
                          </a:custGeom>
                          <a:solidFill>
                            <a:srgbClr val="00519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41" name="Picture 1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1879" y="1940"/>
                            <a:ext cx="353" cy="242"/>
                          </a:xfrm>
                          <a:prstGeom prst="rect">
                            <a:avLst/>
                          </a:prstGeom>
                          <a:noFill/>
                          <a:extLst>
                            <a:ext uri="{909E8E84-426E-40DD-AFC4-6F175D3DCCD1}">
                              <a14:hiddenFill xmlns:a14="http://schemas.microsoft.com/office/drawing/2010/main">
                                <a:solidFill>
                                  <a:srgbClr val="FFFFFF"/>
                                </a:solidFill>
                              </a14:hiddenFill>
                            </a:ext>
                          </a:extLst>
                        </pic:spPr>
                      </pic:pic>
                      <wps:wsp>
                        <wps:cNvPr id="42" name="AutoShape 12"/>
                        <wps:cNvSpPr>
                          <a:spLocks/>
                        </wps:cNvSpPr>
                        <wps:spPr bwMode="auto">
                          <a:xfrm>
                            <a:off x="1234" y="1221"/>
                            <a:ext cx="783" cy="1014"/>
                          </a:xfrm>
                          <a:custGeom>
                            <a:avLst/>
                            <a:gdLst>
                              <a:gd name="T0" fmla="+- 0 1559 1234"/>
                              <a:gd name="T1" fmla="*/ T0 w 783"/>
                              <a:gd name="T2" fmla="+- 0 2231 1221"/>
                              <a:gd name="T3" fmla="*/ 2231 h 1014"/>
                              <a:gd name="T4" fmla="+- 0 1658 1234"/>
                              <a:gd name="T5" fmla="*/ T4 w 783"/>
                              <a:gd name="T6" fmla="+- 0 2151 1221"/>
                              <a:gd name="T7" fmla="*/ 2151 h 1014"/>
                              <a:gd name="T8" fmla="+- 0 1234 1234"/>
                              <a:gd name="T9" fmla="*/ T8 w 783"/>
                              <a:gd name="T10" fmla="+- 0 1771 1221"/>
                              <a:gd name="T11" fmla="*/ 1771 h 1014"/>
                              <a:gd name="T12" fmla="+- 0 1289 1234"/>
                              <a:gd name="T13" fmla="*/ T12 w 783"/>
                              <a:gd name="T14" fmla="+- 0 1905 1221"/>
                              <a:gd name="T15" fmla="*/ 1905 h 1014"/>
                              <a:gd name="T16" fmla="+- 0 1316 1234"/>
                              <a:gd name="T17" fmla="*/ T16 w 783"/>
                              <a:gd name="T18" fmla="+- 0 1947 1221"/>
                              <a:gd name="T19" fmla="*/ 1947 h 1014"/>
                              <a:gd name="T20" fmla="+- 0 1293 1234"/>
                              <a:gd name="T21" fmla="*/ T20 w 783"/>
                              <a:gd name="T22" fmla="+- 0 2041 1221"/>
                              <a:gd name="T23" fmla="*/ 2041 h 1014"/>
                              <a:gd name="T24" fmla="+- 0 1344 1234"/>
                              <a:gd name="T25" fmla="*/ T24 w 783"/>
                              <a:gd name="T26" fmla="+- 0 2071 1221"/>
                              <a:gd name="T27" fmla="*/ 2071 h 1014"/>
                              <a:gd name="T28" fmla="+- 0 1305 1234"/>
                              <a:gd name="T29" fmla="*/ T28 w 783"/>
                              <a:gd name="T30" fmla="+- 0 2159 1221"/>
                              <a:gd name="T31" fmla="*/ 2159 h 1014"/>
                              <a:gd name="T32" fmla="+- 0 1415 1234"/>
                              <a:gd name="T33" fmla="*/ T32 w 783"/>
                              <a:gd name="T34" fmla="+- 0 2217 1221"/>
                              <a:gd name="T35" fmla="*/ 2217 h 1014"/>
                              <a:gd name="T36" fmla="+- 0 1636 1234"/>
                              <a:gd name="T37" fmla="*/ T36 w 783"/>
                              <a:gd name="T38" fmla="+- 0 2145 1221"/>
                              <a:gd name="T39" fmla="*/ 2145 h 1014"/>
                              <a:gd name="T40" fmla="+- 0 1542 1234"/>
                              <a:gd name="T41" fmla="*/ T40 w 783"/>
                              <a:gd name="T42" fmla="+- 0 2079 1221"/>
                              <a:gd name="T43" fmla="*/ 2079 h 1014"/>
                              <a:gd name="T44" fmla="+- 0 1421 1234"/>
                              <a:gd name="T45" fmla="*/ T44 w 783"/>
                              <a:gd name="T46" fmla="+- 0 2013 1221"/>
                              <a:gd name="T47" fmla="*/ 2013 h 1014"/>
                              <a:gd name="T48" fmla="+- 0 1575 1234"/>
                              <a:gd name="T49" fmla="*/ T48 w 783"/>
                              <a:gd name="T50" fmla="+- 0 1951 1221"/>
                              <a:gd name="T51" fmla="*/ 1951 h 1014"/>
                              <a:gd name="T52" fmla="+- 0 1404 1234"/>
                              <a:gd name="T53" fmla="*/ T52 w 783"/>
                              <a:gd name="T54" fmla="+- 0 1871 1221"/>
                              <a:gd name="T55" fmla="*/ 1871 h 1014"/>
                              <a:gd name="T56" fmla="+- 0 1316 1234"/>
                              <a:gd name="T57" fmla="*/ T56 w 783"/>
                              <a:gd name="T58" fmla="+- 0 1775 1221"/>
                              <a:gd name="T59" fmla="*/ 1775 h 1014"/>
                              <a:gd name="T60" fmla="+- 0 1431 1234"/>
                              <a:gd name="T61" fmla="*/ T60 w 783"/>
                              <a:gd name="T62" fmla="+- 0 1999 1221"/>
                              <a:gd name="T63" fmla="*/ 1999 h 1014"/>
                              <a:gd name="T64" fmla="+- 0 1537 1234"/>
                              <a:gd name="T65" fmla="*/ T64 w 783"/>
                              <a:gd name="T66" fmla="+- 0 2061 1221"/>
                              <a:gd name="T67" fmla="*/ 2061 h 1014"/>
                              <a:gd name="T68" fmla="+- 0 1718 1234"/>
                              <a:gd name="T69" fmla="*/ T68 w 783"/>
                              <a:gd name="T70" fmla="+- 0 2151 1221"/>
                              <a:gd name="T71" fmla="*/ 2151 h 1014"/>
                              <a:gd name="T72" fmla="+- 0 1917 1234"/>
                              <a:gd name="T73" fmla="*/ T72 w 783"/>
                              <a:gd name="T74" fmla="+- 0 2121 1221"/>
                              <a:gd name="T75" fmla="*/ 2121 h 1014"/>
                              <a:gd name="T76" fmla="+- 0 1795 1234"/>
                              <a:gd name="T77" fmla="*/ T76 w 783"/>
                              <a:gd name="T78" fmla="+- 0 2065 1221"/>
                              <a:gd name="T79" fmla="*/ 2065 h 1014"/>
                              <a:gd name="T80" fmla="+- 0 1611 1234"/>
                              <a:gd name="T81" fmla="*/ T80 w 783"/>
                              <a:gd name="T82" fmla="+- 0 1989 1221"/>
                              <a:gd name="T83" fmla="*/ 1989 h 1014"/>
                              <a:gd name="T84" fmla="+- 0 1697 1234"/>
                              <a:gd name="T85" fmla="*/ T84 w 783"/>
                              <a:gd name="T86" fmla="+- 0 1477 1221"/>
                              <a:gd name="T87" fmla="*/ 1477 h 1014"/>
                              <a:gd name="T88" fmla="+- 0 1675 1234"/>
                              <a:gd name="T89" fmla="*/ T88 w 783"/>
                              <a:gd name="T90" fmla="+- 0 1685 1221"/>
                              <a:gd name="T91" fmla="*/ 1685 h 1014"/>
                              <a:gd name="T92" fmla="+- 0 1817 1234"/>
                              <a:gd name="T93" fmla="*/ T92 w 783"/>
                              <a:gd name="T94" fmla="+- 0 1823 1221"/>
                              <a:gd name="T95" fmla="*/ 1823 h 1014"/>
                              <a:gd name="T96" fmla="+- 0 1978 1234"/>
                              <a:gd name="T97" fmla="*/ T96 w 783"/>
                              <a:gd name="T98" fmla="+- 0 1899 1221"/>
                              <a:gd name="T99" fmla="*/ 1899 h 1014"/>
                              <a:gd name="T100" fmla="+- 0 1988 1234"/>
                              <a:gd name="T101" fmla="*/ T100 w 783"/>
                              <a:gd name="T102" fmla="+- 0 1989 1221"/>
                              <a:gd name="T103" fmla="*/ 1989 h 1014"/>
                              <a:gd name="T104" fmla="+- 0 1890 1234"/>
                              <a:gd name="T105" fmla="*/ T104 w 783"/>
                              <a:gd name="T106" fmla="+- 0 2065 1221"/>
                              <a:gd name="T107" fmla="*/ 2065 h 1014"/>
                              <a:gd name="T108" fmla="+- 0 2016 1234"/>
                              <a:gd name="T109" fmla="*/ T108 w 783"/>
                              <a:gd name="T110" fmla="+- 0 1999 1221"/>
                              <a:gd name="T111" fmla="*/ 1999 h 1014"/>
                              <a:gd name="T112" fmla="+- 0 1961 1234"/>
                              <a:gd name="T113" fmla="*/ T112 w 783"/>
                              <a:gd name="T114" fmla="+- 0 1851 1221"/>
                              <a:gd name="T115" fmla="*/ 1851 h 1014"/>
                              <a:gd name="T116" fmla="+- 0 1840 1234"/>
                              <a:gd name="T117" fmla="*/ T116 w 783"/>
                              <a:gd name="T118" fmla="+- 0 1805 1221"/>
                              <a:gd name="T119" fmla="*/ 1805 h 1014"/>
                              <a:gd name="T120" fmla="+- 0 1707 1234"/>
                              <a:gd name="T121" fmla="*/ T120 w 783"/>
                              <a:gd name="T122" fmla="+- 0 1671 1221"/>
                              <a:gd name="T123" fmla="*/ 1671 h 1014"/>
                              <a:gd name="T124" fmla="+- 0 1730 1234"/>
                              <a:gd name="T125" fmla="*/ T124 w 783"/>
                              <a:gd name="T126" fmla="+- 0 1553 1221"/>
                              <a:gd name="T127" fmla="*/ 1553 h 1014"/>
                              <a:gd name="T128" fmla="+- 0 1851 1234"/>
                              <a:gd name="T129" fmla="*/ T128 w 783"/>
                              <a:gd name="T130" fmla="+- 0 1463 1221"/>
                              <a:gd name="T131" fmla="*/ 1463 h 1014"/>
                              <a:gd name="T132" fmla="+- 0 1338 1234"/>
                              <a:gd name="T133" fmla="*/ T132 w 783"/>
                              <a:gd name="T134" fmla="+- 0 1653 1221"/>
                              <a:gd name="T135" fmla="*/ 1653 h 1014"/>
                              <a:gd name="T136" fmla="+- 0 1348 1234"/>
                              <a:gd name="T137" fmla="*/ T136 w 783"/>
                              <a:gd name="T138" fmla="+- 0 1795 1221"/>
                              <a:gd name="T139" fmla="*/ 1795 h 1014"/>
                              <a:gd name="T140" fmla="+- 0 1431 1234"/>
                              <a:gd name="T141" fmla="*/ T140 w 783"/>
                              <a:gd name="T142" fmla="+- 0 1865 1221"/>
                              <a:gd name="T143" fmla="*/ 1865 h 1014"/>
                              <a:gd name="T144" fmla="+- 0 1514 1234"/>
                              <a:gd name="T145" fmla="*/ T144 w 783"/>
                              <a:gd name="T146" fmla="+- 0 1861 1221"/>
                              <a:gd name="T147" fmla="*/ 1861 h 1014"/>
                              <a:gd name="T148" fmla="+- 0 1393 1234"/>
                              <a:gd name="T149" fmla="*/ T148 w 783"/>
                              <a:gd name="T150" fmla="+- 0 1639 1221"/>
                              <a:gd name="T151" fmla="*/ 1639 h 1014"/>
                              <a:gd name="T152" fmla="+- 0 1801 1234"/>
                              <a:gd name="T153" fmla="*/ T152 w 783"/>
                              <a:gd name="T154" fmla="+- 0 1567 1221"/>
                              <a:gd name="T155" fmla="*/ 1567 h 1014"/>
                              <a:gd name="T156" fmla="+- 0 1851 1234"/>
                              <a:gd name="T157" fmla="*/ T156 w 783"/>
                              <a:gd name="T158" fmla="+- 0 1657 1221"/>
                              <a:gd name="T159" fmla="*/ 1657 h 1014"/>
                              <a:gd name="T160" fmla="+- 0 1813 1234"/>
                              <a:gd name="T161" fmla="*/ T160 w 783"/>
                              <a:gd name="T162" fmla="+- 0 1615 1221"/>
                              <a:gd name="T163" fmla="*/ 1615 h 1014"/>
                              <a:gd name="T164" fmla="+- 0 1851 1234"/>
                              <a:gd name="T165" fmla="*/ T164 w 783"/>
                              <a:gd name="T166" fmla="+- 0 1463 1221"/>
                              <a:gd name="T167" fmla="*/ 1463 h 1014"/>
                              <a:gd name="T168" fmla="+- 0 1872 1234"/>
                              <a:gd name="T169" fmla="*/ T168 w 783"/>
                              <a:gd name="T170" fmla="+- 0 1539 1221"/>
                              <a:gd name="T171" fmla="*/ 1539 h 1014"/>
                              <a:gd name="T172" fmla="+- 0 1892 1234"/>
                              <a:gd name="T173" fmla="*/ T172 w 783"/>
                              <a:gd name="T174" fmla="+- 0 1633 1221"/>
                              <a:gd name="T175" fmla="*/ 1633 h 1014"/>
                              <a:gd name="T176" fmla="+- 0 1868 1234"/>
                              <a:gd name="T177" fmla="*/ T176 w 783"/>
                              <a:gd name="T178" fmla="+- 0 1487 1221"/>
                              <a:gd name="T179" fmla="*/ 1487 h 1014"/>
                              <a:gd name="T180" fmla="+- 0 1730 1234"/>
                              <a:gd name="T181" fmla="*/ T180 w 783"/>
                              <a:gd name="T182" fmla="+- 0 1553 1221"/>
                              <a:gd name="T183" fmla="*/ 1553 h 1014"/>
                              <a:gd name="T184" fmla="+- 0 1620 1234"/>
                              <a:gd name="T185" fmla="*/ T184 w 783"/>
                              <a:gd name="T186" fmla="+- 0 1241 1221"/>
                              <a:gd name="T187" fmla="*/ 1241 h 1014"/>
                              <a:gd name="T188" fmla="+- 0 1608 1234"/>
                              <a:gd name="T189" fmla="*/ T188 w 783"/>
                              <a:gd name="T190" fmla="+- 0 1401 1221"/>
                              <a:gd name="T191" fmla="*/ 1401 h 1014"/>
                              <a:gd name="T192" fmla="+- 0 1713 1234"/>
                              <a:gd name="T193" fmla="*/ T192 w 783"/>
                              <a:gd name="T194" fmla="+- 0 1421 1221"/>
                              <a:gd name="T195" fmla="*/ 1421 h 1014"/>
                              <a:gd name="T196" fmla="+- 0 1636 1234"/>
                              <a:gd name="T197" fmla="*/ T196 w 783"/>
                              <a:gd name="T198" fmla="+- 0 1397 1221"/>
                              <a:gd name="T199" fmla="*/ 1397 h 1014"/>
                              <a:gd name="T200" fmla="+- 0 1620 1234"/>
                              <a:gd name="T201" fmla="*/ T200 w 783"/>
                              <a:gd name="T202" fmla="+- 0 1297 1221"/>
                              <a:gd name="T203" fmla="*/ 1297 h 1014"/>
                              <a:gd name="T204" fmla="+- 0 1768 1234"/>
                              <a:gd name="T205" fmla="*/ T204 w 783"/>
                              <a:gd name="T206" fmla="+- 0 1241 1221"/>
                              <a:gd name="T207" fmla="*/ 1241 h 1014"/>
                              <a:gd name="T208" fmla="+- 0 1752 1234"/>
                              <a:gd name="T209" fmla="*/ T208 w 783"/>
                              <a:gd name="T210" fmla="+- 0 1259 1221"/>
                              <a:gd name="T211" fmla="*/ 1259 h 1014"/>
                              <a:gd name="T212" fmla="+- 0 1801 1234"/>
                              <a:gd name="T213" fmla="*/ T212 w 783"/>
                              <a:gd name="T214" fmla="+- 0 1435 1221"/>
                              <a:gd name="T215" fmla="*/ 1435 h 1014"/>
                              <a:gd name="T216" fmla="+- 0 1772 1234"/>
                              <a:gd name="T217" fmla="*/ T216 w 783"/>
                              <a:gd name="T218" fmla="+- 0 1245 1221"/>
                              <a:gd name="T219" fmla="*/ 1245 h 1014"/>
                              <a:gd name="T220" fmla="+- 0 1691 1234"/>
                              <a:gd name="T221" fmla="*/ T220 w 783"/>
                              <a:gd name="T222" fmla="+- 0 1401 1221"/>
                              <a:gd name="T223" fmla="*/ 1401 h 1014"/>
                              <a:gd name="T224" fmla="+- 0 1702 1234"/>
                              <a:gd name="T225" fmla="*/ T224 w 783"/>
                              <a:gd name="T226" fmla="+- 0 1331 1221"/>
                              <a:gd name="T227" fmla="*/ 1331 h 1014"/>
                              <a:gd name="T228" fmla="+- 0 1663 1234"/>
                              <a:gd name="T229" fmla="*/ T228 w 783"/>
                              <a:gd name="T230" fmla="+- 0 1367 1221"/>
                              <a:gd name="T231" fmla="*/ 1367 h 1014"/>
                              <a:gd name="T232" fmla="+- 0 1702 1234"/>
                              <a:gd name="T233" fmla="*/ T232 w 783"/>
                              <a:gd name="T234" fmla="+- 0 1331 1221"/>
                              <a:gd name="T235" fmla="*/ 1331 h 101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 ang="0">
                                <a:pos x="T205" y="T207"/>
                              </a:cxn>
                              <a:cxn ang="0">
                                <a:pos x="T209" y="T211"/>
                              </a:cxn>
                              <a:cxn ang="0">
                                <a:pos x="T213" y="T215"/>
                              </a:cxn>
                              <a:cxn ang="0">
                                <a:pos x="T217" y="T219"/>
                              </a:cxn>
                              <a:cxn ang="0">
                                <a:pos x="T221" y="T223"/>
                              </a:cxn>
                              <a:cxn ang="0">
                                <a:pos x="T225" y="T227"/>
                              </a:cxn>
                              <a:cxn ang="0">
                                <a:pos x="T229" y="T231"/>
                              </a:cxn>
                              <a:cxn ang="0">
                                <a:pos x="T233" y="T235"/>
                              </a:cxn>
                            </a:cxnLst>
                            <a:rect l="0" t="0" r="r" b="b"/>
                            <a:pathLst>
                              <a:path w="783" h="1014">
                                <a:moveTo>
                                  <a:pt x="402" y="924"/>
                                </a:moveTo>
                                <a:lnTo>
                                  <a:pt x="248" y="924"/>
                                </a:lnTo>
                                <a:lnTo>
                                  <a:pt x="258" y="934"/>
                                </a:lnTo>
                                <a:lnTo>
                                  <a:pt x="270" y="952"/>
                                </a:lnTo>
                                <a:lnTo>
                                  <a:pt x="286" y="976"/>
                                </a:lnTo>
                                <a:lnTo>
                                  <a:pt x="325" y="1010"/>
                                </a:lnTo>
                                <a:lnTo>
                                  <a:pt x="347" y="1014"/>
                                </a:lnTo>
                                <a:lnTo>
                                  <a:pt x="363" y="1010"/>
                                </a:lnTo>
                                <a:lnTo>
                                  <a:pt x="380" y="1000"/>
                                </a:lnTo>
                                <a:lnTo>
                                  <a:pt x="396" y="976"/>
                                </a:lnTo>
                                <a:lnTo>
                                  <a:pt x="407" y="944"/>
                                </a:lnTo>
                                <a:lnTo>
                                  <a:pt x="424" y="930"/>
                                </a:lnTo>
                                <a:lnTo>
                                  <a:pt x="413" y="930"/>
                                </a:lnTo>
                                <a:lnTo>
                                  <a:pt x="402" y="924"/>
                                </a:lnTo>
                                <a:close/>
                                <a:moveTo>
                                  <a:pt x="43" y="540"/>
                                </a:moveTo>
                                <a:lnTo>
                                  <a:pt x="21" y="540"/>
                                </a:lnTo>
                                <a:lnTo>
                                  <a:pt x="10" y="544"/>
                                </a:lnTo>
                                <a:lnTo>
                                  <a:pt x="0" y="550"/>
                                </a:lnTo>
                                <a:lnTo>
                                  <a:pt x="21" y="568"/>
                                </a:lnTo>
                                <a:lnTo>
                                  <a:pt x="32" y="592"/>
                                </a:lnTo>
                                <a:lnTo>
                                  <a:pt x="38" y="616"/>
                                </a:lnTo>
                                <a:lnTo>
                                  <a:pt x="38" y="664"/>
                                </a:lnTo>
                                <a:lnTo>
                                  <a:pt x="43" y="674"/>
                                </a:lnTo>
                                <a:lnTo>
                                  <a:pt x="55" y="684"/>
                                </a:lnTo>
                                <a:lnTo>
                                  <a:pt x="65" y="688"/>
                                </a:lnTo>
                                <a:lnTo>
                                  <a:pt x="87" y="696"/>
                                </a:lnTo>
                                <a:lnTo>
                                  <a:pt x="110" y="702"/>
                                </a:lnTo>
                                <a:lnTo>
                                  <a:pt x="137" y="702"/>
                                </a:lnTo>
                                <a:lnTo>
                                  <a:pt x="114" y="706"/>
                                </a:lnTo>
                                <a:lnTo>
                                  <a:pt x="82" y="726"/>
                                </a:lnTo>
                                <a:lnTo>
                                  <a:pt x="71" y="734"/>
                                </a:lnTo>
                                <a:lnTo>
                                  <a:pt x="59" y="750"/>
                                </a:lnTo>
                                <a:lnTo>
                                  <a:pt x="55" y="758"/>
                                </a:lnTo>
                                <a:lnTo>
                                  <a:pt x="49" y="774"/>
                                </a:lnTo>
                                <a:lnTo>
                                  <a:pt x="49" y="810"/>
                                </a:lnTo>
                                <a:lnTo>
                                  <a:pt x="59" y="820"/>
                                </a:lnTo>
                                <a:lnTo>
                                  <a:pt x="65" y="826"/>
                                </a:lnTo>
                                <a:lnTo>
                                  <a:pt x="77" y="830"/>
                                </a:lnTo>
                                <a:lnTo>
                                  <a:pt x="87" y="834"/>
                                </a:lnTo>
                                <a:lnTo>
                                  <a:pt x="104" y="840"/>
                                </a:lnTo>
                                <a:lnTo>
                                  <a:pt x="120" y="844"/>
                                </a:lnTo>
                                <a:lnTo>
                                  <a:pt x="110" y="850"/>
                                </a:lnTo>
                                <a:lnTo>
                                  <a:pt x="98" y="862"/>
                                </a:lnTo>
                                <a:lnTo>
                                  <a:pt x="87" y="872"/>
                                </a:lnTo>
                                <a:lnTo>
                                  <a:pt x="77" y="886"/>
                                </a:lnTo>
                                <a:lnTo>
                                  <a:pt x="71" y="900"/>
                                </a:lnTo>
                                <a:lnTo>
                                  <a:pt x="65" y="916"/>
                                </a:lnTo>
                                <a:lnTo>
                                  <a:pt x="71" y="938"/>
                                </a:lnTo>
                                <a:lnTo>
                                  <a:pt x="77" y="958"/>
                                </a:lnTo>
                                <a:lnTo>
                                  <a:pt x="93" y="976"/>
                                </a:lnTo>
                                <a:lnTo>
                                  <a:pt x="110" y="992"/>
                                </a:lnTo>
                                <a:lnTo>
                                  <a:pt x="132" y="1000"/>
                                </a:lnTo>
                                <a:lnTo>
                                  <a:pt x="165" y="1000"/>
                                </a:lnTo>
                                <a:lnTo>
                                  <a:pt x="181" y="996"/>
                                </a:lnTo>
                                <a:lnTo>
                                  <a:pt x="193" y="986"/>
                                </a:lnTo>
                                <a:lnTo>
                                  <a:pt x="203" y="976"/>
                                </a:lnTo>
                                <a:lnTo>
                                  <a:pt x="220" y="934"/>
                                </a:lnTo>
                                <a:lnTo>
                                  <a:pt x="231" y="930"/>
                                </a:lnTo>
                                <a:lnTo>
                                  <a:pt x="236" y="924"/>
                                </a:lnTo>
                                <a:lnTo>
                                  <a:pt x="402" y="924"/>
                                </a:lnTo>
                                <a:lnTo>
                                  <a:pt x="390" y="916"/>
                                </a:lnTo>
                                <a:lnTo>
                                  <a:pt x="374" y="910"/>
                                </a:lnTo>
                                <a:lnTo>
                                  <a:pt x="363" y="896"/>
                                </a:lnTo>
                                <a:lnTo>
                                  <a:pt x="347" y="886"/>
                                </a:lnTo>
                                <a:lnTo>
                                  <a:pt x="330" y="872"/>
                                </a:lnTo>
                                <a:lnTo>
                                  <a:pt x="308" y="858"/>
                                </a:lnTo>
                                <a:lnTo>
                                  <a:pt x="291" y="844"/>
                                </a:lnTo>
                                <a:lnTo>
                                  <a:pt x="270" y="834"/>
                                </a:lnTo>
                                <a:lnTo>
                                  <a:pt x="248" y="820"/>
                                </a:lnTo>
                                <a:lnTo>
                                  <a:pt x="231" y="806"/>
                                </a:lnTo>
                                <a:lnTo>
                                  <a:pt x="209" y="796"/>
                                </a:lnTo>
                                <a:lnTo>
                                  <a:pt x="187" y="792"/>
                                </a:lnTo>
                                <a:lnTo>
                                  <a:pt x="165" y="782"/>
                                </a:lnTo>
                                <a:lnTo>
                                  <a:pt x="142" y="778"/>
                                </a:lnTo>
                                <a:lnTo>
                                  <a:pt x="154" y="768"/>
                                </a:lnTo>
                                <a:lnTo>
                                  <a:pt x="377" y="768"/>
                                </a:lnTo>
                                <a:lnTo>
                                  <a:pt x="363" y="758"/>
                                </a:lnTo>
                                <a:lnTo>
                                  <a:pt x="341" y="730"/>
                                </a:lnTo>
                                <a:lnTo>
                                  <a:pt x="313" y="702"/>
                                </a:lnTo>
                                <a:lnTo>
                                  <a:pt x="295" y="678"/>
                                </a:lnTo>
                                <a:lnTo>
                                  <a:pt x="203" y="678"/>
                                </a:lnTo>
                                <a:lnTo>
                                  <a:pt x="193" y="674"/>
                                </a:lnTo>
                                <a:lnTo>
                                  <a:pt x="181" y="664"/>
                                </a:lnTo>
                                <a:lnTo>
                                  <a:pt x="170" y="650"/>
                                </a:lnTo>
                                <a:lnTo>
                                  <a:pt x="159" y="636"/>
                                </a:lnTo>
                                <a:lnTo>
                                  <a:pt x="142" y="620"/>
                                </a:lnTo>
                                <a:lnTo>
                                  <a:pt x="114" y="588"/>
                                </a:lnTo>
                                <a:lnTo>
                                  <a:pt x="104" y="574"/>
                                </a:lnTo>
                                <a:lnTo>
                                  <a:pt x="93" y="564"/>
                                </a:lnTo>
                                <a:lnTo>
                                  <a:pt x="82" y="554"/>
                                </a:lnTo>
                                <a:lnTo>
                                  <a:pt x="71" y="550"/>
                                </a:lnTo>
                                <a:lnTo>
                                  <a:pt x="55" y="544"/>
                                </a:lnTo>
                                <a:lnTo>
                                  <a:pt x="43" y="540"/>
                                </a:lnTo>
                                <a:close/>
                                <a:moveTo>
                                  <a:pt x="377" y="768"/>
                                </a:moveTo>
                                <a:lnTo>
                                  <a:pt x="165" y="768"/>
                                </a:lnTo>
                                <a:lnTo>
                                  <a:pt x="197" y="778"/>
                                </a:lnTo>
                                <a:lnTo>
                                  <a:pt x="220" y="782"/>
                                </a:lnTo>
                                <a:lnTo>
                                  <a:pt x="236" y="786"/>
                                </a:lnTo>
                                <a:lnTo>
                                  <a:pt x="258" y="796"/>
                                </a:lnTo>
                                <a:lnTo>
                                  <a:pt x="275" y="806"/>
                                </a:lnTo>
                                <a:lnTo>
                                  <a:pt x="286" y="820"/>
                                </a:lnTo>
                                <a:lnTo>
                                  <a:pt x="303" y="840"/>
                                </a:lnTo>
                                <a:lnTo>
                                  <a:pt x="319" y="854"/>
                                </a:lnTo>
                                <a:lnTo>
                                  <a:pt x="347" y="872"/>
                                </a:lnTo>
                                <a:lnTo>
                                  <a:pt x="402" y="900"/>
                                </a:lnTo>
                                <a:lnTo>
                                  <a:pt x="429" y="916"/>
                                </a:lnTo>
                                <a:lnTo>
                                  <a:pt x="463" y="924"/>
                                </a:lnTo>
                                <a:lnTo>
                                  <a:pt x="484" y="930"/>
                                </a:lnTo>
                                <a:lnTo>
                                  <a:pt x="551" y="930"/>
                                </a:lnTo>
                                <a:lnTo>
                                  <a:pt x="579" y="924"/>
                                </a:lnTo>
                                <a:lnTo>
                                  <a:pt x="606" y="924"/>
                                </a:lnTo>
                                <a:lnTo>
                                  <a:pt x="634" y="916"/>
                                </a:lnTo>
                                <a:lnTo>
                                  <a:pt x="661" y="910"/>
                                </a:lnTo>
                                <a:lnTo>
                                  <a:pt x="683" y="900"/>
                                </a:lnTo>
                                <a:lnTo>
                                  <a:pt x="699" y="892"/>
                                </a:lnTo>
                                <a:lnTo>
                                  <a:pt x="721" y="882"/>
                                </a:lnTo>
                                <a:lnTo>
                                  <a:pt x="738" y="868"/>
                                </a:lnTo>
                                <a:lnTo>
                                  <a:pt x="749" y="850"/>
                                </a:lnTo>
                                <a:lnTo>
                                  <a:pt x="595" y="850"/>
                                </a:lnTo>
                                <a:lnTo>
                                  <a:pt x="561" y="844"/>
                                </a:lnTo>
                                <a:lnTo>
                                  <a:pt x="524" y="840"/>
                                </a:lnTo>
                                <a:lnTo>
                                  <a:pt x="490" y="830"/>
                                </a:lnTo>
                                <a:lnTo>
                                  <a:pt x="457" y="816"/>
                                </a:lnTo>
                                <a:lnTo>
                                  <a:pt x="424" y="796"/>
                                </a:lnTo>
                                <a:lnTo>
                                  <a:pt x="396" y="782"/>
                                </a:lnTo>
                                <a:lnTo>
                                  <a:pt x="377" y="768"/>
                                </a:lnTo>
                                <a:close/>
                                <a:moveTo>
                                  <a:pt x="551" y="210"/>
                                </a:moveTo>
                                <a:lnTo>
                                  <a:pt x="534" y="210"/>
                                </a:lnTo>
                                <a:lnTo>
                                  <a:pt x="524" y="214"/>
                                </a:lnTo>
                                <a:lnTo>
                                  <a:pt x="501" y="222"/>
                                </a:lnTo>
                                <a:lnTo>
                                  <a:pt x="490" y="232"/>
                                </a:lnTo>
                                <a:lnTo>
                                  <a:pt x="463" y="256"/>
                                </a:lnTo>
                                <a:lnTo>
                                  <a:pt x="445" y="284"/>
                                </a:lnTo>
                                <a:lnTo>
                                  <a:pt x="435" y="312"/>
                                </a:lnTo>
                                <a:lnTo>
                                  <a:pt x="424" y="342"/>
                                </a:lnTo>
                                <a:lnTo>
                                  <a:pt x="424" y="402"/>
                                </a:lnTo>
                                <a:lnTo>
                                  <a:pt x="429" y="436"/>
                                </a:lnTo>
                                <a:lnTo>
                                  <a:pt x="441" y="464"/>
                                </a:lnTo>
                                <a:lnTo>
                                  <a:pt x="457" y="494"/>
                                </a:lnTo>
                                <a:lnTo>
                                  <a:pt x="473" y="522"/>
                                </a:lnTo>
                                <a:lnTo>
                                  <a:pt x="496" y="544"/>
                                </a:lnTo>
                                <a:lnTo>
                                  <a:pt x="524" y="568"/>
                                </a:lnTo>
                                <a:lnTo>
                                  <a:pt x="551" y="588"/>
                                </a:lnTo>
                                <a:lnTo>
                                  <a:pt x="583" y="602"/>
                                </a:lnTo>
                                <a:lnTo>
                                  <a:pt x="622" y="616"/>
                                </a:lnTo>
                                <a:lnTo>
                                  <a:pt x="656" y="620"/>
                                </a:lnTo>
                                <a:lnTo>
                                  <a:pt x="689" y="630"/>
                                </a:lnTo>
                                <a:lnTo>
                                  <a:pt x="717" y="644"/>
                                </a:lnTo>
                                <a:lnTo>
                                  <a:pt x="733" y="660"/>
                                </a:lnTo>
                                <a:lnTo>
                                  <a:pt x="744" y="678"/>
                                </a:lnTo>
                                <a:lnTo>
                                  <a:pt x="754" y="702"/>
                                </a:lnTo>
                                <a:lnTo>
                                  <a:pt x="754" y="726"/>
                                </a:lnTo>
                                <a:lnTo>
                                  <a:pt x="760" y="740"/>
                                </a:lnTo>
                                <a:lnTo>
                                  <a:pt x="760" y="754"/>
                                </a:lnTo>
                                <a:lnTo>
                                  <a:pt x="754" y="764"/>
                                </a:lnTo>
                                <a:lnTo>
                                  <a:pt x="754" y="768"/>
                                </a:lnTo>
                                <a:lnTo>
                                  <a:pt x="749" y="782"/>
                                </a:lnTo>
                                <a:lnTo>
                                  <a:pt x="738" y="792"/>
                                </a:lnTo>
                                <a:lnTo>
                                  <a:pt x="733" y="806"/>
                                </a:lnTo>
                                <a:lnTo>
                                  <a:pt x="717" y="816"/>
                                </a:lnTo>
                                <a:lnTo>
                                  <a:pt x="705" y="826"/>
                                </a:lnTo>
                                <a:lnTo>
                                  <a:pt x="656" y="844"/>
                                </a:lnTo>
                                <a:lnTo>
                                  <a:pt x="622" y="850"/>
                                </a:lnTo>
                                <a:lnTo>
                                  <a:pt x="749" y="850"/>
                                </a:lnTo>
                                <a:lnTo>
                                  <a:pt x="760" y="834"/>
                                </a:lnTo>
                                <a:lnTo>
                                  <a:pt x="772" y="816"/>
                                </a:lnTo>
                                <a:lnTo>
                                  <a:pt x="776" y="796"/>
                                </a:lnTo>
                                <a:lnTo>
                                  <a:pt x="782" y="778"/>
                                </a:lnTo>
                                <a:lnTo>
                                  <a:pt x="782" y="720"/>
                                </a:lnTo>
                                <a:lnTo>
                                  <a:pt x="776" y="696"/>
                                </a:lnTo>
                                <a:lnTo>
                                  <a:pt x="772" y="674"/>
                                </a:lnTo>
                                <a:lnTo>
                                  <a:pt x="760" y="654"/>
                                </a:lnTo>
                                <a:lnTo>
                                  <a:pt x="744" y="640"/>
                                </a:lnTo>
                                <a:lnTo>
                                  <a:pt x="727" y="630"/>
                                </a:lnTo>
                                <a:lnTo>
                                  <a:pt x="711" y="620"/>
                                </a:lnTo>
                                <a:lnTo>
                                  <a:pt x="694" y="612"/>
                                </a:lnTo>
                                <a:lnTo>
                                  <a:pt x="672" y="608"/>
                                </a:lnTo>
                                <a:lnTo>
                                  <a:pt x="650" y="598"/>
                                </a:lnTo>
                                <a:lnTo>
                                  <a:pt x="628" y="592"/>
                                </a:lnTo>
                                <a:lnTo>
                                  <a:pt x="606" y="584"/>
                                </a:lnTo>
                                <a:lnTo>
                                  <a:pt x="583" y="578"/>
                                </a:lnTo>
                                <a:lnTo>
                                  <a:pt x="561" y="568"/>
                                </a:lnTo>
                                <a:lnTo>
                                  <a:pt x="518" y="540"/>
                                </a:lnTo>
                                <a:lnTo>
                                  <a:pt x="501" y="522"/>
                                </a:lnTo>
                                <a:lnTo>
                                  <a:pt x="484" y="498"/>
                                </a:lnTo>
                                <a:lnTo>
                                  <a:pt x="473" y="450"/>
                                </a:lnTo>
                                <a:lnTo>
                                  <a:pt x="468" y="426"/>
                                </a:lnTo>
                                <a:lnTo>
                                  <a:pt x="468" y="402"/>
                                </a:lnTo>
                                <a:lnTo>
                                  <a:pt x="473" y="378"/>
                                </a:lnTo>
                                <a:lnTo>
                                  <a:pt x="479" y="360"/>
                                </a:lnTo>
                                <a:lnTo>
                                  <a:pt x="490" y="342"/>
                                </a:lnTo>
                                <a:lnTo>
                                  <a:pt x="496" y="332"/>
                                </a:lnTo>
                                <a:lnTo>
                                  <a:pt x="457" y="332"/>
                                </a:lnTo>
                                <a:lnTo>
                                  <a:pt x="468" y="294"/>
                                </a:lnTo>
                                <a:lnTo>
                                  <a:pt x="484" y="270"/>
                                </a:lnTo>
                                <a:lnTo>
                                  <a:pt x="501" y="252"/>
                                </a:lnTo>
                                <a:lnTo>
                                  <a:pt x="518" y="242"/>
                                </a:lnTo>
                                <a:lnTo>
                                  <a:pt x="617" y="242"/>
                                </a:lnTo>
                                <a:lnTo>
                                  <a:pt x="595" y="222"/>
                                </a:lnTo>
                                <a:lnTo>
                                  <a:pt x="596" y="214"/>
                                </a:lnTo>
                                <a:lnTo>
                                  <a:pt x="561" y="214"/>
                                </a:lnTo>
                                <a:lnTo>
                                  <a:pt x="551" y="210"/>
                                </a:lnTo>
                                <a:close/>
                                <a:moveTo>
                                  <a:pt x="104" y="394"/>
                                </a:moveTo>
                                <a:lnTo>
                                  <a:pt x="104" y="432"/>
                                </a:lnTo>
                                <a:lnTo>
                                  <a:pt x="98" y="446"/>
                                </a:lnTo>
                                <a:lnTo>
                                  <a:pt x="87" y="484"/>
                                </a:lnTo>
                                <a:lnTo>
                                  <a:pt x="87" y="522"/>
                                </a:lnTo>
                                <a:lnTo>
                                  <a:pt x="98" y="544"/>
                                </a:lnTo>
                                <a:lnTo>
                                  <a:pt x="104" y="560"/>
                                </a:lnTo>
                                <a:lnTo>
                                  <a:pt x="114" y="574"/>
                                </a:lnTo>
                                <a:lnTo>
                                  <a:pt x="132" y="584"/>
                                </a:lnTo>
                                <a:lnTo>
                                  <a:pt x="142" y="602"/>
                                </a:lnTo>
                                <a:lnTo>
                                  <a:pt x="159" y="616"/>
                                </a:lnTo>
                                <a:lnTo>
                                  <a:pt x="175" y="626"/>
                                </a:lnTo>
                                <a:lnTo>
                                  <a:pt x="193" y="636"/>
                                </a:lnTo>
                                <a:lnTo>
                                  <a:pt x="197" y="644"/>
                                </a:lnTo>
                                <a:lnTo>
                                  <a:pt x="209" y="660"/>
                                </a:lnTo>
                                <a:lnTo>
                                  <a:pt x="209" y="674"/>
                                </a:lnTo>
                                <a:lnTo>
                                  <a:pt x="203" y="678"/>
                                </a:lnTo>
                                <a:lnTo>
                                  <a:pt x="295" y="678"/>
                                </a:lnTo>
                                <a:lnTo>
                                  <a:pt x="291" y="674"/>
                                </a:lnTo>
                                <a:lnTo>
                                  <a:pt x="280" y="640"/>
                                </a:lnTo>
                                <a:lnTo>
                                  <a:pt x="264" y="602"/>
                                </a:lnTo>
                                <a:lnTo>
                                  <a:pt x="252" y="526"/>
                                </a:lnTo>
                                <a:lnTo>
                                  <a:pt x="231" y="494"/>
                                </a:lnTo>
                                <a:lnTo>
                                  <a:pt x="214" y="460"/>
                                </a:lnTo>
                                <a:lnTo>
                                  <a:pt x="187" y="436"/>
                                </a:lnTo>
                                <a:lnTo>
                                  <a:pt x="159" y="418"/>
                                </a:lnTo>
                                <a:lnTo>
                                  <a:pt x="137" y="408"/>
                                </a:lnTo>
                                <a:lnTo>
                                  <a:pt x="114" y="398"/>
                                </a:lnTo>
                                <a:lnTo>
                                  <a:pt x="104" y="394"/>
                                </a:lnTo>
                                <a:close/>
                                <a:moveTo>
                                  <a:pt x="589" y="336"/>
                                </a:moveTo>
                                <a:lnTo>
                                  <a:pt x="583" y="336"/>
                                </a:lnTo>
                                <a:lnTo>
                                  <a:pt x="567" y="346"/>
                                </a:lnTo>
                                <a:lnTo>
                                  <a:pt x="556" y="366"/>
                                </a:lnTo>
                                <a:lnTo>
                                  <a:pt x="556" y="418"/>
                                </a:lnTo>
                                <a:lnTo>
                                  <a:pt x="561" y="426"/>
                                </a:lnTo>
                                <a:lnTo>
                                  <a:pt x="573" y="432"/>
                                </a:lnTo>
                                <a:lnTo>
                                  <a:pt x="583" y="436"/>
                                </a:lnTo>
                                <a:lnTo>
                                  <a:pt x="617" y="436"/>
                                </a:lnTo>
                                <a:lnTo>
                                  <a:pt x="634" y="432"/>
                                </a:lnTo>
                                <a:lnTo>
                                  <a:pt x="644" y="426"/>
                                </a:lnTo>
                                <a:lnTo>
                                  <a:pt x="658" y="412"/>
                                </a:lnTo>
                                <a:lnTo>
                                  <a:pt x="595" y="412"/>
                                </a:lnTo>
                                <a:lnTo>
                                  <a:pt x="583" y="408"/>
                                </a:lnTo>
                                <a:lnTo>
                                  <a:pt x="579" y="394"/>
                                </a:lnTo>
                                <a:lnTo>
                                  <a:pt x="579" y="370"/>
                                </a:lnTo>
                                <a:lnTo>
                                  <a:pt x="589" y="360"/>
                                </a:lnTo>
                                <a:lnTo>
                                  <a:pt x="595" y="352"/>
                                </a:lnTo>
                                <a:lnTo>
                                  <a:pt x="595" y="342"/>
                                </a:lnTo>
                                <a:lnTo>
                                  <a:pt x="589" y="336"/>
                                </a:lnTo>
                                <a:close/>
                                <a:moveTo>
                                  <a:pt x="617" y="242"/>
                                </a:moveTo>
                                <a:lnTo>
                                  <a:pt x="556" y="242"/>
                                </a:lnTo>
                                <a:lnTo>
                                  <a:pt x="573" y="246"/>
                                </a:lnTo>
                                <a:lnTo>
                                  <a:pt x="583" y="256"/>
                                </a:lnTo>
                                <a:lnTo>
                                  <a:pt x="611" y="270"/>
                                </a:lnTo>
                                <a:lnTo>
                                  <a:pt x="628" y="294"/>
                                </a:lnTo>
                                <a:lnTo>
                                  <a:pt x="638" y="318"/>
                                </a:lnTo>
                                <a:lnTo>
                                  <a:pt x="650" y="366"/>
                                </a:lnTo>
                                <a:lnTo>
                                  <a:pt x="644" y="384"/>
                                </a:lnTo>
                                <a:lnTo>
                                  <a:pt x="644" y="398"/>
                                </a:lnTo>
                                <a:lnTo>
                                  <a:pt x="634" y="408"/>
                                </a:lnTo>
                                <a:lnTo>
                                  <a:pt x="622" y="412"/>
                                </a:lnTo>
                                <a:lnTo>
                                  <a:pt x="658" y="412"/>
                                </a:lnTo>
                                <a:lnTo>
                                  <a:pt x="661" y="408"/>
                                </a:lnTo>
                                <a:lnTo>
                                  <a:pt x="672" y="388"/>
                                </a:lnTo>
                                <a:lnTo>
                                  <a:pt x="672" y="360"/>
                                </a:lnTo>
                                <a:lnTo>
                                  <a:pt x="661" y="328"/>
                                </a:lnTo>
                                <a:lnTo>
                                  <a:pt x="650" y="294"/>
                                </a:lnTo>
                                <a:lnTo>
                                  <a:pt x="634" y="266"/>
                                </a:lnTo>
                                <a:lnTo>
                                  <a:pt x="617" y="242"/>
                                </a:lnTo>
                                <a:close/>
                                <a:moveTo>
                                  <a:pt x="501" y="322"/>
                                </a:moveTo>
                                <a:lnTo>
                                  <a:pt x="490" y="322"/>
                                </a:lnTo>
                                <a:lnTo>
                                  <a:pt x="479" y="328"/>
                                </a:lnTo>
                                <a:lnTo>
                                  <a:pt x="457" y="332"/>
                                </a:lnTo>
                                <a:lnTo>
                                  <a:pt x="496" y="332"/>
                                </a:lnTo>
                                <a:lnTo>
                                  <a:pt x="501" y="328"/>
                                </a:lnTo>
                                <a:lnTo>
                                  <a:pt x="501" y="322"/>
                                </a:lnTo>
                                <a:close/>
                                <a:moveTo>
                                  <a:pt x="473" y="0"/>
                                </a:moveTo>
                                <a:lnTo>
                                  <a:pt x="441" y="0"/>
                                </a:lnTo>
                                <a:lnTo>
                                  <a:pt x="407" y="4"/>
                                </a:lnTo>
                                <a:lnTo>
                                  <a:pt x="386" y="20"/>
                                </a:lnTo>
                                <a:lnTo>
                                  <a:pt x="368" y="34"/>
                                </a:lnTo>
                                <a:lnTo>
                                  <a:pt x="358" y="52"/>
                                </a:lnTo>
                                <a:lnTo>
                                  <a:pt x="347" y="100"/>
                                </a:lnTo>
                                <a:lnTo>
                                  <a:pt x="352" y="128"/>
                                </a:lnTo>
                                <a:lnTo>
                                  <a:pt x="363" y="156"/>
                                </a:lnTo>
                                <a:lnTo>
                                  <a:pt x="374" y="180"/>
                                </a:lnTo>
                                <a:lnTo>
                                  <a:pt x="390" y="200"/>
                                </a:lnTo>
                                <a:lnTo>
                                  <a:pt x="407" y="210"/>
                                </a:lnTo>
                                <a:lnTo>
                                  <a:pt x="429" y="214"/>
                                </a:lnTo>
                                <a:lnTo>
                                  <a:pt x="445" y="214"/>
                                </a:lnTo>
                                <a:lnTo>
                                  <a:pt x="463" y="204"/>
                                </a:lnTo>
                                <a:lnTo>
                                  <a:pt x="479" y="200"/>
                                </a:lnTo>
                                <a:lnTo>
                                  <a:pt x="490" y="190"/>
                                </a:lnTo>
                                <a:lnTo>
                                  <a:pt x="492" y="186"/>
                                </a:lnTo>
                                <a:lnTo>
                                  <a:pt x="435" y="186"/>
                                </a:lnTo>
                                <a:lnTo>
                                  <a:pt x="424" y="180"/>
                                </a:lnTo>
                                <a:lnTo>
                                  <a:pt x="413" y="180"/>
                                </a:lnTo>
                                <a:lnTo>
                                  <a:pt x="402" y="176"/>
                                </a:lnTo>
                                <a:lnTo>
                                  <a:pt x="396" y="162"/>
                                </a:lnTo>
                                <a:lnTo>
                                  <a:pt x="386" y="152"/>
                                </a:lnTo>
                                <a:lnTo>
                                  <a:pt x="386" y="134"/>
                                </a:lnTo>
                                <a:lnTo>
                                  <a:pt x="380" y="114"/>
                                </a:lnTo>
                                <a:lnTo>
                                  <a:pt x="380" y="94"/>
                                </a:lnTo>
                                <a:lnTo>
                                  <a:pt x="386" y="76"/>
                                </a:lnTo>
                                <a:lnTo>
                                  <a:pt x="390" y="56"/>
                                </a:lnTo>
                                <a:lnTo>
                                  <a:pt x="402" y="44"/>
                                </a:lnTo>
                                <a:lnTo>
                                  <a:pt x="418" y="28"/>
                                </a:lnTo>
                                <a:lnTo>
                                  <a:pt x="445" y="24"/>
                                </a:lnTo>
                                <a:lnTo>
                                  <a:pt x="538" y="24"/>
                                </a:lnTo>
                                <a:lnTo>
                                  <a:pt x="534" y="20"/>
                                </a:lnTo>
                                <a:lnTo>
                                  <a:pt x="506" y="4"/>
                                </a:lnTo>
                                <a:lnTo>
                                  <a:pt x="473" y="0"/>
                                </a:lnTo>
                                <a:close/>
                                <a:moveTo>
                                  <a:pt x="538" y="24"/>
                                </a:moveTo>
                                <a:lnTo>
                                  <a:pt x="445" y="24"/>
                                </a:lnTo>
                                <a:lnTo>
                                  <a:pt x="484" y="28"/>
                                </a:lnTo>
                                <a:lnTo>
                                  <a:pt x="518" y="38"/>
                                </a:lnTo>
                                <a:lnTo>
                                  <a:pt x="540" y="56"/>
                                </a:lnTo>
                                <a:lnTo>
                                  <a:pt x="556" y="86"/>
                                </a:lnTo>
                                <a:lnTo>
                                  <a:pt x="567" y="118"/>
                                </a:lnTo>
                                <a:lnTo>
                                  <a:pt x="579" y="152"/>
                                </a:lnTo>
                                <a:lnTo>
                                  <a:pt x="579" y="180"/>
                                </a:lnTo>
                                <a:lnTo>
                                  <a:pt x="567" y="214"/>
                                </a:lnTo>
                                <a:lnTo>
                                  <a:pt x="596" y="214"/>
                                </a:lnTo>
                                <a:lnTo>
                                  <a:pt x="600" y="166"/>
                                </a:lnTo>
                                <a:lnTo>
                                  <a:pt x="595" y="114"/>
                                </a:lnTo>
                                <a:lnTo>
                                  <a:pt x="583" y="70"/>
                                </a:lnTo>
                                <a:lnTo>
                                  <a:pt x="561" y="44"/>
                                </a:lnTo>
                                <a:lnTo>
                                  <a:pt x="538" y="24"/>
                                </a:lnTo>
                                <a:close/>
                                <a:moveTo>
                                  <a:pt x="499" y="142"/>
                                </a:moveTo>
                                <a:lnTo>
                                  <a:pt x="463" y="142"/>
                                </a:lnTo>
                                <a:lnTo>
                                  <a:pt x="473" y="152"/>
                                </a:lnTo>
                                <a:lnTo>
                                  <a:pt x="473" y="166"/>
                                </a:lnTo>
                                <a:lnTo>
                                  <a:pt x="463" y="176"/>
                                </a:lnTo>
                                <a:lnTo>
                                  <a:pt x="457" y="180"/>
                                </a:lnTo>
                                <a:lnTo>
                                  <a:pt x="445" y="186"/>
                                </a:lnTo>
                                <a:lnTo>
                                  <a:pt x="492" y="186"/>
                                </a:lnTo>
                                <a:lnTo>
                                  <a:pt x="501" y="166"/>
                                </a:lnTo>
                                <a:lnTo>
                                  <a:pt x="501" y="146"/>
                                </a:lnTo>
                                <a:lnTo>
                                  <a:pt x="499" y="142"/>
                                </a:lnTo>
                                <a:close/>
                                <a:moveTo>
                                  <a:pt x="468" y="110"/>
                                </a:moveTo>
                                <a:lnTo>
                                  <a:pt x="463" y="110"/>
                                </a:lnTo>
                                <a:lnTo>
                                  <a:pt x="451" y="118"/>
                                </a:lnTo>
                                <a:lnTo>
                                  <a:pt x="441" y="124"/>
                                </a:lnTo>
                                <a:lnTo>
                                  <a:pt x="435" y="128"/>
                                </a:lnTo>
                                <a:lnTo>
                                  <a:pt x="429" y="138"/>
                                </a:lnTo>
                                <a:lnTo>
                                  <a:pt x="429" y="146"/>
                                </a:lnTo>
                                <a:lnTo>
                                  <a:pt x="445" y="152"/>
                                </a:lnTo>
                                <a:lnTo>
                                  <a:pt x="463" y="142"/>
                                </a:lnTo>
                                <a:lnTo>
                                  <a:pt x="499" y="142"/>
                                </a:lnTo>
                                <a:lnTo>
                                  <a:pt x="490" y="124"/>
                                </a:lnTo>
                                <a:lnTo>
                                  <a:pt x="479" y="114"/>
                                </a:lnTo>
                                <a:lnTo>
                                  <a:pt x="468" y="110"/>
                                </a:lnTo>
                                <a:close/>
                              </a:path>
                            </a:pathLst>
                          </a:custGeom>
                          <a:solidFill>
                            <a:srgbClr val="00519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43" name="Picture 1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1668" y="1774"/>
                            <a:ext cx="245" cy="170"/>
                          </a:xfrm>
                          <a:prstGeom prst="rect">
                            <a:avLst/>
                          </a:prstGeom>
                          <a:noFill/>
                          <a:extLst>
                            <a:ext uri="{909E8E84-426E-40DD-AFC4-6F175D3DCCD1}">
                              <a14:hiddenFill xmlns:a14="http://schemas.microsoft.com/office/drawing/2010/main">
                                <a:solidFill>
                                  <a:srgbClr val="FFFFFF"/>
                                </a:solidFill>
                              </a14:hiddenFill>
                            </a:ext>
                          </a:extLst>
                        </pic:spPr>
                      </pic:pic>
                      <wps:wsp>
                        <wps:cNvPr id="44" name="AutoShape 14"/>
                        <wps:cNvSpPr>
                          <a:spLocks/>
                        </wps:cNvSpPr>
                        <wps:spPr bwMode="auto">
                          <a:xfrm>
                            <a:off x="1243" y="212"/>
                            <a:ext cx="591" cy="2768"/>
                          </a:xfrm>
                          <a:custGeom>
                            <a:avLst/>
                            <a:gdLst>
                              <a:gd name="T0" fmla="+- 0 1504 1243"/>
                              <a:gd name="T1" fmla="*/ T0 w 591"/>
                              <a:gd name="T2" fmla="+- 0 2206 212"/>
                              <a:gd name="T3" fmla="*/ 2206 h 2768"/>
                              <a:gd name="T4" fmla="+- 0 1470 1243"/>
                              <a:gd name="T5" fmla="*/ T4 w 591"/>
                              <a:gd name="T6" fmla="+- 0 2178 212"/>
                              <a:gd name="T7" fmla="*/ 2178 h 2768"/>
                              <a:gd name="T8" fmla="+- 0 1426 1243"/>
                              <a:gd name="T9" fmla="*/ T8 w 591"/>
                              <a:gd name="T10" fmla="+- 0 2225 212"/>
                              <a:gd name="T11" fmla="*/ 2225 h 2768"/>
                              <a:gd name="T12" fmla="+- 0 1365 1243"/>
                              <a:gd name="T13" fmla="*/ T12 w 591"/>
                              <a:gd name="T14" fmla="+- 0 2239 212"/>
                              <a:gd name="T15" fmla="*/ 2239 h 2768"/>
                              <a:gd name="T16" fmla="+- 0 1249 1243"/>
                              <a:gd name="T17" fmla="*/ T16 w 591"/>
                              <a:gd name="T18" fmla="+- 0 2614 212"/>
                              <a:gd name="T19" fmla="*/ 2614 h 2768"/>
                              <a:gd name="T20" fmla="+- 0 1265 1243"/>
                              <a:gd name="T21" fmla="*/ T20 w 591"/>
                              <a:gd name="T22" fmla="+- 0 2979 212"/>
                              <a:gd name="T23" fmla="*/ 2979 h 2768"/>
                              <a:gd name="T24" fmla="+- 0 1354 1243"/>
                              <a:gd name="T25" fmla="*/ T24 w 591"/>
                              <a:gd name="T26" fmla="+- 0 2605 212"/>
                              <a:gd name="T27" fmla="*/ 2605 h 2768"/>
                              <a:gd name="T28" fmla="+- 0 1482 1243"/>
                              <a:gd name="T29" fmla="*/ T28 w 591"/>
                              <a:gd name="T30" fmla="+- 0 2291 212"/>
                              <a:gd name="T31" fmla="*/ 2291 h 2768"/>
                              <a:gd name="T32" fmla="+- 0 1817 1243"/>
                              <a:gd name="T33" fmla="*/ T32 w 591"/>
                              <a:gd name="T34" fmla="+- 0 790 212"/>
                              <a:gd name="T35" fmla="*/ 790 h 2768"/>
                              <a:gd name="T36" fmla="+- 0 1740 1243"/>
                              <a:gd name="T37" fmla="*/ T36 w 591"/>
                              <a:gd name="T38" fmla="+- 0 700 212"/>
                              <a:gd name="T39" fmla="*/ 700 h 2768"/>
                              <a:gd name="T40" fmla="+- 0 1685 1243"/>
                              <a:gd name="T41" fmla="*/ T40 w 591"/>
                              <a:gd name="T42" fmla="+- 0 696 212"/>
                              <a:gd name="T43" fmla="*/ 696 h 2768"/>
                              <a:gd name="T44" fmla="+- 0 1718 1243"/>
                              <a:gd name="T45" fmla="*/ T44 w 591"/>
                              <a:gd name="T46" fmla="+- 0 762 212"/>
                              <a:gd name="T47" fmla="*/ 762 h 2768"/>
                              <a:gd name="T48" fmla="+- 0 1696 1243"/>
                              <a:gd name="T49" fmla="*/ T48 w 591"/>
                              <a:gd name="T50" fmla="+- 0 833 212"/>
                              <a:gd name="T51" fmla="*/ 833 h 2768"/>
                              <a:gd name="T52" fmla="+- 0 1745 1243"/>
                              <a:gd name="T53" fmla="*/ T52 w 591"/>
                              <a:gd name="T54" fmla="+- 0 790 212"/>
                              <a:gd name="T55" fmla="*/ 790 h 2768"/>
                              <a:gd name="T56" fmla="+- 0 1795 1243"/>
                              <a:gd name="T57" fmla="*/ T56 w 591"/>
                              <a:gd name="T58" fmla="+- 0 833 212"/>
                              <a:gd name="T59" fmla="*/ 833 h 2768"/>
                              <a:gd name="T60" fmla="+- 0 1745 1243"/>
                              <a:gd name="T61" fmla="*/ T60 w 591"/>
                              <a:gd name="T62" fmla="+- 0 913 212"/>
                              <a:gd name="T63" fmla="*/ 913 h 2768"/>
                              <a:gd name="T64" fmla="+- 0 1630 1243"/>
                              <a:gd name="T65" fmla="*/ T64 w 591"/>
                              <a:gd name="T66" fmla="+- 0 862 212"/>
                              <a:gd name="T67" fmla="*/ 862 h 2768"/>
                              <a:gd name="T68" fmla="+- 0 1600 1243"/>
                              <a:gd name="T69" fmla="*/ T68 w 591"/>
                              <a:gd name="T70" fmla="+- 0 733 212"/>
                              <a:gd name="T71" fmla="*/ 733 h 2768"/>
                              <a:gd name="T72" fmla="+- 0 1575 1243"/>
                              <a:gd name="T73" fmla="*/ T72 w 591"/>
                              <a:gd name="T74" fmla="+- 0 468 212"/>
                              <a:gd name="T75" fmla="*/ 468 h 2768"/>
                              <a:gd name="T76" fmla="+- 0 1514 1243"/>
                              <a:gd name="T77" fmla="*/ T76 w 591"/>
                              <a:gd name="T78" fmla="+- 0 307 212"/>
                              <a:gd name="T79" fmla="*/ 307 h 2768"/>
                              <a:gd name="T80" fmla="+- 0 1421 1243"/>
                              <a:gd name="T81" fmla="*/ T80 w 591"/>
                              <a:gd name="T82" fmla="+- 0 226 212"/>
                              <a:gd name="T83" fmla="*/ 226 h 2768"/>
                              <a:gd name="T84" fmla="+- 0 1321 1243"/>
                              <a:gd name="T85" fmla="*/ T84 w 591"/>
                              <a:gd name="T86" fmla="+- 0 236 212"/>
                              <a:gd name="T87" fmla="*/ 236 h 2768"/>
                              <a:gd name="T88" fmla="+- 0 1289 1243"/>
                              <a:gd name="T89" fmla="*/ T88 w 591"/>
                              <a:gd name="T90" fmla="+- 0 330 212"/>
                              <a:gd name="T91" fmla="*/ 330 h 2768"/>
                              <a:gd name="T92" fmla="+- 0 1333 1243"/>
                              <a:gd name="T93" fmla="*/ T92 w 591"/>
                              <a:gd name="T94" fmla="+- 0 388 212"/>
                              <a:gd name="T95" fmla="*/ 388 h 2768"/>
                              <a:gd name="T96" fmla="+- 0 1415 1243"/>
                              <a:gd name="T97" fmla="*/ T96 w 591"/>
                              <a:gd name="T98" fmla="+- 0 378 212"/>
                              <a:gd name="T99" fmla="*/ 378 h 2768"/>
                              <a:gd name="T100" fmla="+- 0 1437 1243"/>
                              <a:gd name="T101" fmla="*/ T100 w 591"/>
                              <a:gd name="T102" fmla="+- 0 312 212"/>
                              <a:gd name="T103" fmla="*/ 312 h 2768"/>
                              <a:gd name="T104" fmla="+- 0 1504 1243"/>
                              <a:gd name="T105" fmla="*/ T104 w 591"/>
                              <a:gd name="T106" fmla="+- 0 463 212"/>
                              <a:gd name="T107" fmla="*/ 463 h 2768"/>
                              <a:gd name="T108" fmla="+- 0 1537 1243"/>
                              <a:gd name="T109" fmla="*/ T108 w 591"/>
                              <a:gd name="T110" fmla="+- 0 629 212"/>
                              <a:gd name="T111" fmla="*/ 629 h 2768"/>
                              <a:gd name="T112" fmla="+- 0 1520 1243"/>
                              <a:gd name="T113" fmla="*/ T112 w 591"/>
                              <a:gd name="T114" fmla="+- 0 667 212"/>
                              <a:gd name="T115" fmla="*/ 667 h 2768"/>
                              <a:gd name="T116" fmla="+- 0 1421 1243"/>
                              <a:gd name="T117" fmla="*/ T116 w 591"/>
                              <a:gd name="T118" fmla="+- 0 549 212"/>
                              <a:gd name="T119" fmla="*/ 549 h 2768"/>
                              <a:gd name="T120" fmla="+- 0 1360 1243"/>
                              <a:gd name="T121" fmla="*/ T120 w 591"/>
                              <a:gd name="T122" fmla="+- 0 549 212"/>
                              <a:gd name="T123" fmla="*/ 549 h 2768"/>
                              <a:gd name="T124" fmla="+- 0 1388 1243"/>
                              <a:gd name="T125" fmla="*/ T124 w 591"/>
                              <a:gd name="T126" fmla="+- 0 676 212"/>
                              <a:gd name="T127" fmla="*/ 676 h 2768"/>
                              <a:gd name="T128" fmla="+- 0 1498 1243"/>
                              <a:gd name="T129" fmla="*/ T128 w 591"/>
                              <a:gd name="T130" fmla="+- 0 809 212"/>
                              <a:gd name="T131" fmla="*/ 809 h 2768"/>
                              <a:gd name="T132" fmla="+- 0 1344 1243"/>
                              <a:gd name="T133" fmla="*/ T132 w 591"/>
                              <a:gd name="T134" fmla="+- 0 747 212"/>
                              <a:gd name="T135" fmla="*/ 747 h 2768"/>
                              <a:gd name="T136" fmla="+- 0 1272 1243"/>
                              <a:gd name="T137" fmla="*/ T136 w 591"/>
                              <a:gd name="T138" fmla="+- 0 799 212"/>
                              <a:gd name="T139" fmla="*/ 799 h 2768"/>
                              <a:gd name="T140" fmla="+- 0 1333 1243"/>
                              <a:gd name="T141" fmla="*/ T140 w 591"/>
                              <a:gd name="T142" fmla="+- 0 865 212"/>
                              <a:gd name="T143" fmla="*/ 865 h 2768"/>
                              <a:gd name="T144" fmla="+- 0 1470 1243"/>
                              <a:gd name="T145" fmla="*/ T144 w 591"/>
                              <a:gd name="T146" fmla="+- 0 909 212"/>
                              <a:gd name="T147" fmla="*/ 909 h 2768"/>
                              <a:gd name="T148" fmla="+- 0 1427 1243"/>
                              <a:gd name="T149" fmla="*/ T148 w 591"/>
                              <a:gd name="T150" fmla="+- 0 960 212"/>
                              <a:gd name="T151" fmla="*/ 960 h 2768"/>
                              <a:gd name="T152" fmla="+- 0 1492 1243"/>
                              <a:gd name="T153" fmla="*/ T152 w 591"/>
                              <a:gd name="T154" fmla="+- 0 1027 212"/>
                              <a:gd name="T155" fmla="*/ 1027 h 2768"/>
                              <a:gd name="T156" fmla="+- 0 1580 1243"/>
                              <a:gd name="T157" fmla="*/ T156 w 591"/>
                              <a:gd name="T158" fmla="+- 0 1017 212"/>
                              <a:gd name="T159" fmla="*/ 1017 h 2768"/>
                              <a:gd name="T160" fmla="+- 0 1541 1243"/>
                              <a:gd name="T161" fmla="*/ T160 w 591"/>
                              <a:gd name="T162" fmla="+- 0 1060 212"/>
                              <a:gd name="T163" fmla="*/ 1060 h 2768"/>
                              <a:gd name="T164" fmla="+- 0 1427 1243"/>
                              <a:gd name="T165" fmla="*/ T164 w 591"/>
                              <a:gd name="T166" fmla="+- 0 1188 212"/>
                              <a:gd name="T167" fmla="*/ 1188 h 2768"/>
                              <a:gd name="T168" fmla="+- 0 1366 1243"/>
                              <a:gd name="T169" fmla="*/ T168 w 591"/>
                              <a:gd name="T170" fmla="+- 0 1363 212"/>
                              <a:gd name="T171" fmla="*/ 1363 h 2768"/>
                              <a:gd name="T172" fmla="+- 0 1360 1243"/>
                              <a:gd name="T173" fmla="*/ T172 w 591"/>
                              <a:gd name="T174" fmla="+- 0 1534 212"/>
                              <a:gd name="T175" fmla="*/ 1534 h 2768"/>
                              <a:gd name="T176" fmla="+- 0 1399 1243"/>
                              <a:gd name="T177" fmla="*/ T176 w 591"/>
                              <a:gd name="T178" fmla="+- 0 1615 212"/>
                              <a:gd name="T179" fmla="*/ 1615 h 2768"/>
                              <a:gd name="T180" fmla="+- 0 1449 1243"/>
                              <a:gd name="T181" fmla="*/ T180 w 591"/>
                              <a:gd name="T182" fmla="+- 0 1652 212"/>
                              <a:gd name="T183" fmla="*/ 1652 h 2768"/>
                              <a:gd name="T184" fmla="+- 0 1465 1243"/>
                              <a:gd name="T185" fmla="*/ T184 w 591"/>
                              <a:gd name="T186" fmla="+- 0 1486 212"/>
                              <a:gd name="T187" fmla="*/ 1486 h 2768"/>
                              <a:gd name="T188" fmla="+- 0 1553 1243"/>
                              <a:gd name="T189" fmla="*/ T188 w 591"/>
                              <a:gd name="T190" fmla="+- 0 1249 212"/>
                              <a:gd name="T191" fmla="*/ 1249 h 2768"/>
                              <a:gd name="T192" fmla="+- 0 1674 1243"/>
                              <a:gd name="T193" fmla="*/ T192 w 591"/>
                              <a:gd name="T194" fmla="+- 0 1112 212"/>
                              <a:gd name="T195" fmla="*/ 1112 h 2768"/>
                              <a:gd name="T196" fmla="+- 0 1784 1243"/>
                              <a:gd name="T197" fmla="*/ T196 w 591"/>
                              <a:gd name="T198" fmla="+- 0 1036 212"/>
                              <a:gd name="T199" fmla="*/ 1036 h 2768"/>
                              <a:gd name="T200" fmla="+- 0 1833 1243"/>
                              <a:gd name="T201" fmla="*/ T200 w 591"/>
                              <a:gd name="T202" fmla="+- 0 913 212"/>
                              <a:gd name="T203" fmla="*/ 913 h 276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Lst>
                            <a:rect l="0" t="0" r="r" b="b"/>
                            <a:pathLst>
                              <a:path w="591" h="2768">
                                <a:moveTo>
                                  <a:pt x="288" y="2018"/>
                                </a:moveTo>
                                <a:lnTo>
                                  <a:pt x="277" y="2013"/>
                                </a:lnTo>
                                <a:lnTo>
                                  <a:pt x="271" y="2003"/>
                                </a:lnTo>
                                <a:lnTo>
                                  <a:pt x="261" y="1994"/>
                                </a:lnTo>
                                <a:lnTo>
                                  <a:pt x="255" y="1979"/>
                                </a:lnTo>
                                <a:lnTo>
                                  <a:pt x="243" y="1971"/>
                                </a:lnTo>
                                <a:lnTo>
                                  <a:pt x="239" y="1966"/>
                                </a:lnTo>
                                <a:lnTo>
                                  <a:pt x="227" y="1966"/>
                                </a:lnTo>
                                <a:lnTo>
                                  <a:pt x="221" y="1971"/>
                                </a:lnTo>
                                <a:lnTo>
                                  <a:pt x="205" y="1989"/>
                                </a:lnTo>
                                <a:lnTo>
                                  <a:pt x="194" y="1999"/>
                                </a:lnTo>
                                <a:lnTo>
                                  <a:pt x="183" y="2013"/>
                                </a:lnTo>
                                <a:lnTo>
                                  <a:pt x="166" y="2018"/>
                                </a:lnTo>
                                <a:lnTo>
                                  <a:pt x="156" y="2023"/>
                                </a:lnTo>
                                <a:lnTo>
                                  <a:pt x="144" y="2027"/>
                                </a:lnTo>
                                <a:lnTo>
                                  <a:pt x="122" y="2027"/>
                                </a:lnTo>
                                <a:lnTo>
                                  <a:pt x="83" y="2113"/>
                                </a:lnTo>
                                <a:lnTo>
                                  <a:pt x="45" y="2203"/>
                                </a:lnTo>
                                <a:lnTo>
                                  <a:pt x="22" y="2303"/>
                                </a:lnTo>
                                <a:lnTo>
                                  <a:pt x="6" y="2402"/>
                                </a:lnTo>
                                <a:lnTo>
                                  <a:pt x="0" y="2501"/>
                                </a:lnTo>
                                <a:lnTo>
                                  <a:pt x="0" y="2596"/>
                                </a:lnTo>
                                <a:lnTo>
                                  <a:pt x="6" y="2687"/>
                                </a:lnTo>
                                <a:lnTo>
                                  <a:pt x="22" y="2767"/>
                                </a:lnTo>
                                <a:lnTo>
                                  <a:pt x="111" y="2667"/>
                                </a:lnTo>
                                <a:lnTo>
                                  <a:pt x="100" y="2577"/>
                                </a:lnTo>
                                <a:lnTo>
                                  <a:pt x="100" y="2483"/>
                                </a:lnTo>
                                <a:lnTo>
                                  <a:pt x="111" y="2393"/>
                                </a:lnTo>
                                <a:lnTo>
                                  <a:pt x="128" y="2308"/>
                                </a:lnTo>
                                <a:lnTo>
                                  <a:pt x="160" y="2227"/>
                                </a:lnTo>
                                <a:lnTo>
                                  <a:pt x="194" y="2150"/>
                                </a:lnTo>
                                <a:lnTo>
                                  <a:pt x="239" y="2079"/>
                                </a:lnTo>
                                <a:lnTo>
                                  <a:pt x="288" y="2018"/>
                                </a:lnTo>
                                <a:moveTo>
                                  <a:pt x="591" y="640"/>
                                </a:moveTo>
                                <a:lnTo>
                                  <a:pt x="579" y="587"/>
                                </a:lnTo>
                                <a:lnTo>
                                  <a:pt x="574" y="578"/>
                                </a:lnTo>
                                <a:lnTo>
                                  <a:pt x="557" y="550"/>
                                </a:lnTo>
                                <a:lnTo>
                                  <a:pt x="546" y="535"/>
                                </a:lnTo>
                                <a:lnTo>
                                  <a:pt x="536" y="521"/>
                                </a:lnTo>
                                <a:lnTo>
                                  <a:pt x="497" y="488"/>
                                </a:lnTo>
                                <a:lnTo>
                                  <a:pt x="481" y="479"/>
                                </a:lnTo>
                                <a:lnTo>
                                  <a:pt x="463" y="474"/>
                                </a:lnTo>
                                <a:lnTo>
                                  <a:pt x="453" y="474"/>
                                </a:lnTo>
                                <a:lnTo>
                                  <a:pt x="442" y="484"/>
                                </a:lnTo>
                                <a:lnTo>
                                  <a:pt x="436" y="502"/>
                                </a:lnTo>
                                <a:lnTo>
                                  <a:pt x="436" y="521"/>
                                </a:lnTo>
                                <a:lnTo>
                                  <a:pt x="453" y="531"/>
                                </a:lnTo>
                                <a:lnTo>
                                  <a:pt x="475" y="550"/>
                                </a:lnTo>
                                <a:lnTo>
                                  <a:pt x="459" y="555"/>
                                </a:lnTo>
                                <a:lnTo>
                                  <a:pt x="453" y="569"/>
                                </a:lnTo>
                                <a:lnTo>
                                  <a:pt x="447" y="592"/>
                                </a:lnTo>
                                <a:lnTo>
                                  <a:pt x="453" y="621"/>
                                </a:lnTo>
                                <a:lnTo>
                                  <a:pt x="463" y="606"/>
                                </a:lnTo>
                                <a:lnTo>
                                  <a:pt x="475" y="597"/>
                                </a:lnTo>
                                <a:lnTo>
                                  <a:pt x="491" y="582"/>
                                </a:lnTo>
                                <a:lnTo>
                                  <a:pt x="502" y="578"/>
                                </a:lnTo>
                                <a:lnTo>
                                  <a:pt x="518" y="578"/>
                                </a:lnTo>
                                <a:lnTo>
                                  <a:pt x="536" y="587"/>
                                </a:lnTo>
                                <a:lnTo>
                                  <a:pt x="546" y="597"/>
                                </a:lnTo>
                                <a:lnTo>
                                  <a:pt x="552" y="621"/>
                                </a:lnTo>
                                <a:lnTo>
                                  <a:pt x="552" y="668"/>
                                </a:lnTo>
                                <a:lnTo>
                                  <a:pt x="541" y="687"/>
                                </a:lnTo>
                                <a:lnTo>
                                  <a:pt x="524" y="697"/>
                                </a:lnTo>
                                <a:lnTo>
                                  <a:pt x="502" y="701"/>
                                </a:lnTo>
                                <a:lnTo>
                                  <a:pt x="475" y="701"/>
                                </a:lnTo>
                                <a:lnTo>
                                  <a:pt x="447" y="697"/>
                                </a:lnTo>
                                <a:lnTo>
                                  <a:pt x="420" y="682"/>
                                </a:lnTo>
                                <a:lnTo>
                                  <a:pt x="387" y="650"/>
                                </a:lnTo>
                                <a:lnTo>
                                  <a:pt x="371" y="606"/>
                                </a:lnTo>
                                <a:lnTo>
                                  <a:pt x="369" y="597"/>
                                </a:lnTo>
                                <a:lnTo>
                                  <a:pt x="359" y="550"/>
                                </a:lnTo>
                                <a:lnTo>
                                  <a:pt x="357" y="521"/>
                                </a:lnTo>
                                <a:lnTo>
                                  <a:pt x="353" y="484"/>
                                </a:lnTo>
                                <a:lnTo>
                                  <a:pt x="349" y="408"/>
                                </a:lnTo>
                                <a:lnTo>
                                  <a:pt x="343" y="337"/>
                                </a:lnTo>
                                <a:lnTo>
                                  <a:pt x="332" y="256"/>
                                </a:lnTo>
                                <a:lnTo>
                                  <a:pt x="321" y="185"/>
                                </a:lnTo>
                                <a:lnTo>
                                  <a:pt x="310" y="156"/>
                                </a:lnTo>
                                <a:lnTo>
                                  <a:pt x="294" y="123"/>
                                </a:lnTo>
                                <a:lnTo>
                                  <a:pt x="271" y="95"/>
                                </a:lnTo>
                                <a:lnTo>
                                  <a:pt x="258" y="81"/>
                                </a:lnTo>
                                <a:lnTo>
                                  <a:pt x="239" y="61"/>
                                </a:lnTo>
                                <a:lnTo>
                                  <a:pt x="211" y="34"/>
                                </a:lnTo>
                                <a:lnTo>
                                  <a:pt x="178" y="14"/>
                                </a:lnTo>
                                <a:lnTo>
                                  <a:pt x="150" y="0"/>
                                </a:lnTo>
                                <a:lnTo>
                                  <a:pt x="123" y="0"/>
                                </a:lnTo>
                                <a:lnTo>
                                  <a:pt x="95" y="10"/>
                                </a:lnTo>
                                <a:lnTo>
                                  <a:pt x="78" y="24"/>
                                </a:lnTo>
                                <a:lnTo>
                                  <a:pt x="62" y="38"/>
                                </a:lnTo>
                                <a:lnTo>
                                  <a:pt x="51" y="57"/>
                                </a:lnTo>
                                <a:lnTo>
                                  <a:pt x="46" y="76"/>
                                </a:lnTo>
                                <a:lnTo>
                                  <a:pt x="46" y="118"/>
                                </a:lnTo>
                                <a:lnTo>
                                  <a:pt x="56" y="137"/>
                                </a:lnTo>
                                <a:lnTo>
                                  <a:pt x="68" y="152"/>
                                </a:lnTo>
                                <a:lnTo>
                                  <a:pt x="78" y="166"/>
                                </a:lnTo>
                                <a:lnTo>
                                  <a:pt x="90" y="176"/>
                                </a:lnTo>
                                <a:lnTo>
                                  <a:pt x="106" y="180"/>
                                </a:lnTo>
                                <a:lnTo>
                                  <a:pt x="139" y="180"/>
                                </a:lnTo>
                                <a:lnTo>
                                  <a:pt x="156" y="176"/>
                                </a:lnTo>
                                <a:lnTo>
                                  <a:pt x="172" y="166"/>
                                </a:lnTo>
                                <a:lnTo>
                                  <a:pt x="184" y="142"/>
                                </a:lnTo>
                                <a:lnTo>
                                  <a:pt x="184" y="105"/>
                                </a:lnTo>
                                <a:lnTo>
                                  <a:pt x="178" y="81"/>
                                </a:lnTo>
                                <a:lnTo>
                                  <a:pt x="194" y="100"/>
                                </a:lnTo>
                                <a:lnTo>
                                  <a:pt x="200" y="123"/>
                                </a:lnTo>
                                <a:lnTo>
                                  <a:pt x="200" y="171"/>
                                </a:lnTo>
                                <a:lnTo>
                                  <a:pt x="239" y="213"/>
                                </a:lnTo>
                                <a:lnTo>
                                  <a:pt x="261" y="251"/>
                                </a:lnTo>
                                <a:lnTo>
                                  <a:pt x="277" y="294"/>
                                </a:lnTo>
                                <a:lnTo>
                                  <a:pt x="282" y="332"/>
                                </a:lnTo>
                                <a:lnTo>
                                  <a:pt x="288" y="374"/>
                                </a:lnTo>
                                <a:lnTo>
                                  <a:pt x="294" y="417"/>
                                </a:lnTo>
                                <a:lnTo>
                                  <a:pt x="294" y="464"/>
                                </a:lnTo>
                                <a:lnTo>
                                  <a:pt x="304" y="511"/>
                                </a:lnTo>
                                <a:lnTo>
                                  <a:pt x="288" y="521"/>
                                </a:lnTo>
                                <a:lnTo>
                                  <a:pt x="277" y="455"/>
                                </a:lnTo>
                                <a:lnTo>
                                  <a:pt x="266" y="426"/>
                                </a:lnTo>
                                <a:lnTo>
                                  <a:pt x="249" y="398"/>
                                </a:lnTo>
                                <a:lnTo>
                                  <a:pt x="206" y="350"/>
                                </a:lnTo>
                                <a:lnTo>
                                  <a:pt x="178" y="337"/>
                                </a:lnTo>
                                <a:lnTo>
                                  <a:pt x="150" y="327"/>
                                </a:lnTo>
                                <a:lnTo>
                                  <a:pt x="123" y="322"/>
                                </a:lnTo>
                                <a:lnTo>
                                  <a:pt x="95" y="327"/>
                                </a:lnTo>
                                <a:lnTo>
                                  <a:pt x="117" y="337"/>
                                </a:lnTo>
                                <a:lnTo>
                                  <a:pt x="123" y="355"/>
                                </a:lnTo>
                                <a:lnTo>
                                  <a:pt x="129" y="384"/>
                                </a:lnTo>
                                <a:lnTo>
                                  <a:pt x="133" y="421"/>
                                </a:lnTo>
                                <a:lnTo>
                                  <a:pt x="145" y="464"/>
                                </a:lnTo>
                                <a:lnTo>
                                  <a:pt x="167" y="502"/>
                                </a:lnTo>
                                <a:lnTo>
                                  <a:pt x="206" y="540"/>
                                </a:lnTo>
                                <a:lnTo>
                                  <a:pt x="261" y="578"/>
                                </a:lnTo>
                                <a:lnTo>
                                  <a:pt x="255" y="597"/>
                                </a:lnTo>
                                <a:lnTo>
                                  <a:pt x="200" y="550"/>
                                </a:lnTo>
                                <a:lnTo>
                                  <a:pt x="167" y="535"/>
                                </a:lnTo>
                                <a:lnTo>
                                  <a:pt x="133" y="531"/>
                                </a:lnTo>
                                <a:lnTo>
                                  <a:pt x="101" y="535"/>
                                </a:lnTo>
                                <a:lnTo>
                                  <a:pt x="78" y="545"/>
                                </a:lnTo>
                                <a:lnTo>
                                  <a:pt x="56" y="559"/>
                                </a:lnTo>
                                <a:lnTo>
                                  <a:pt x="40" y="574"/>
                                </a:lnTo>
                                <a:lnTo>
                                  <a:pt x="29" y="587"/>
                                </a:lnTo>
                                <a:lnTo>
                                  <a:pt x="51" y="592"/>
                                </a:lnTo>
                                <a:lnTo>
                                  <a:pt x="62" y="606"/>
                                </a:lnTo>
                                <a:lnTo>
                                  <a:pt x="78" y="630"/>
                                </a:lnTo>
                                <a:lnTo>
                                  <a:pt x="90" y="653"/>
                                </a:lnTo>
                                <a:lnTo>
                                  <a:pt x="112" y="673"/>
                                </a:lnTo>
                                <a:lnTo>
                                  <a:pt x="133" y="692"/>
                                </a:lnTo>
                                <a:lnTo>
                                  <a:pt x="172" y="701"/>
                                </a:lnTo>
                                <a:lnTo>
                                  <a:pt x="227" y="697"/>
                                </a:lnTo>
                                <a:lnTo>
                                  <a:pt x="239" y="706"/>
                                </a:lnTo>
                                <a:lnTo>
                                  <a:pt x="222" y="711"/>
                                </a:lnTo>
                                <a:lnTo>
                                  <a:pt x="194" y="729"/>
                                </a:lnTo>
                                <a:lnTo>
                                  <a:pt x="184" y="748"/>
                                </a:lnTo>
                                <a:lnTo>
                                  <a:pt x="184" y="768"/>
                                </a:lnTo>
                                <a:lnTo>
                                  <a:pt x="188" y="782"/>
                                </a:lnTo>
                                <a:lnTo>
                                  <a:pt x="206" y="796"/>
                                </a:lnTo>
                                <a:lnTo>
                                  <a:pt x="249" y="815"/>
                                </a:lnTo>
                                <a:lnTo>
                                  <a:pt x="288" y="815"/>
                                </a:lnTo>
                                <a:lnTo>
                                  <a:pt x="304" y="810"/>
                                </a:lnTo>
                                <a:lnTo>
                                  <a:pt x="321" y="810"/>
                                </a:lnTo>
                                <a:lnTo>
                                  <a:pt x="337" y="805"/>
                                </a:lnTo>
                                <a:lnTo>
                                  <a:pt x="376" y="805"/>
                                </a:lnTo>
                                <a:lnTo>
                                  <a:pt x="387" y="810"/>
                                </a:lnTo>
                                <a:lnTo>
                                  <a:pt x="343" y="824"/>
                                </a:lnTo>
                                <a:lnTo>
                                  <a:pt x="298" y="848"/>
                                </a:lnTo>
                                <a:lnTo>
                                  <a:pt x="266" y="872"/>
                                </a:lnTo>
                                <a:lnTo>
                                  <a:pt x="233" y="900"/>
                                </a:lnTo>
                                <a:lnTo>
                                  <a:pt x="206" y="938"/>
                                </a:lnTo>
                                <a:lnTo>
                                  <a:pt x="184" y="976"/>
                                </a:lnTo>
                                <a:lnTo>
                                  <a:pt x="161" y="1019"/>
                                </a:lnTo>
                                <a:lnTo>
                                  <a:pt x="145" y="1061"/>
                                </a:lnTo>
                                <a:lnTo>
                                  <a:pt x="133" y="1104"/>
                                </a:lnTo>
                                <a:lnTo>
                                  <a:pt x="123" y="1151"/>
                                </a:lnTo>
                                <a:lnTo>
                                  <a:pt x="117" y="1194"/>
                                </a:lnTo>
                                <a:lnTo>
                                  <a:pt x="117" y="1242"/>
                                </a:lnTo>
                                <a:lnTo>
                                  <a:pt x="112" y="1279"/>
                                </a:lnTo>
                                <a:lnTo>
                                  <a:pt x="117" y="1322"/>
                                </a:lnTo>
                                <a:lnTo>
                                  <a:pt x="117" y="1360"/>
                                </a:lnTo>
                                <a:lnTo>
                                  <a:pt x="129" y="1388"/>
                                </a:lnTo>
                                <a:lnTo>
                                  <a:pt x="139" y="1393"/>
                                </a:lnTo>
                                <a:lnTo>
                                  <a:pt x="156" y="1403"/>
                                </a:lnTo>
                                <a:lnTo>
                                  <a:pt x="167" y="1412"/>
                                </a:lnTo>
                                <a:lnTo>
                                  <a:pt x="178" y="1416"/>
                                </a:lnTo>
                                <a:lnTo>
                                  <a:pt x="188" y="1426"/>
                                </a:lnTo>
                                <a:lnTo>
                                  <a:pt x="206" y="1440"/>
                                </a:lnTo>
                                <a:lnTo>
                                  <a:pt x="216" y="1455"/>
                                </a:lnTo>
                                <a:lnTo>
                                  <a:pt x="227" y="1469"/>
                                </a:lnTo>
                                <a:lnTo>
                                  <a:pt x="222" y="1364"/>
                                </a:lnTo>
                                <a:lnTo>
                                  <a:pt x="222" y="1274"/>
                                </a:lnTo>
                                <a:lnTo>
                                  <a:pt x="233" y="1198"/>
                                </a:lnTo>
                                <a:lnTo>
                                  <a:pt x="255" y="1137"/>
                                </a:lnTo>
                                <a:lnTo>
                                  <a:pt x="282" y="1085"/>
                                </a:lnTo>
                                <a:lnTo>
                                  <a:pt x="310" y="1037"/>
                                </a:lnTo>
                                <a:lnTo>
                                  <a:pt x="343" y="990"/>
                                </a:lnTo>
                                <a:lnTo>
                                  <a:pt x="381" y="943"/>
                                </a:lnTo>
                                <a:lnTo>
                                  <a:pt x="404" y="919"/>
                                </a:lnTo>
                                <a:lnTo>
                                  <a:pt x="431" y="900"/>
                                </a:lnTo>
                                <a:lnTo>
                                  <a:pt x="459" y="886"/>
                                </a:lnTo>
                                <a:lnTo>
                                  <a:pt x="486" y="867"/>
                                </a:lnTo>
                                <a:lnTo>
                                  <a:pt x="514" y="848"/>
                                </a:lnTo>
                                <a:lnTo>
                                  <a:pt x="541" y="824"/>
                                </a:lnTo>
                                <a:lnTo>
                                  <a:pt x="552" y="805"/>
                                </a:lnTo>
                                <a:lnTo>
                                  <a:pt x="563" y="787"/>
                                </a:lnTo>
                                <a:lnTo>
                                  <a:pt x="585" y="744"/>
                                </a:lnTo>
                                <a:lnTo>
                                  <a:pt x="590" y="701"/>
                                </a:lnTo>
                                <a:lnTo>
                                  <a:pt x="591" y="697"/>
                                </a:lnTo>
                                <a:lnTo>
                                  <a:pt x="591" y="640"/>
                                </a:lnTo>
                              </a:path>
                            </a:pathLst>
                          </a:custGeom>
                          <a:solidFill>
                            <a:srgbClr val="00519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9E57F89" id="Group 36" o:spid="_x0000_s1026" style="position:absolute;margin-left:52.6pt;margin-top:1.2pt;width:126.4pt;height:125.75pt;rotation:90;z-index:251661312;mso-position-horizontal-relative:page" coordorigin="1234,212" coordsize="2609,280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7" o:spid="_x0000_s1027" type="#_x0000_t75" style="position:absolute;left:2006;top:2149;width:166;height:17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gYy8TFAAAA2wAAAA8AAABkcnMvZG93bnJldi54bWxEj0FrwkAUhO8F/8PyhN7qppZaia4ihUBp&#10;UTAJeH1mX5O02bdJdtX037uC0OMwM98wy/VgGnGm3tWWFTxPIhDEhdU1lwryLHmag3AeWWNjmRT8&#10;kYP1avSwxFjbC+/pnPpSBAi7GBVU3rexlK6oyKCb2JY4eN+2N+iD7Eupe7wEuGnkNIpm0mDNYaHC&#10;lt4rKn7Tk1Gw3b1mm8PxlOD2Z/q1zz87m1Kn1ON42CxAeBr8f/je/tAKXt7g9iX8ALm6Ag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oGMvExQAAANsAAAAPAAAAAAAAAAAAAAAA&#10;AJ8CAABkcnMvZG93bnJldi54bWxQSwUGAAAAAAQABAD3AAAAkQMAAAAA&#10;">
                  <v:imagedata r:id="rId12" o:title=""/>
                </v:shape>
                <v:shape id="AutoShape 8" o:spid="_x0000_s1028" style="position:absolute;left:1961;top:2169;width:939;height:844;visibility:visible;mso-wrap-style:square;v-text-anchor:top" coordsize="939,8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pzrsAA&#10;AADbAAAADwAAAGRycy9kb3ducmV2LnhtbERPTYvCMBC9C/sfwix403QVilajuIKiggd1FzwOzWzb&#10;tZmUJq3135uD4PHxvufLzpSipdoVlhV8DSMQxKnVBWcKfi6bwQSE88gaS8uk4EEOlouP3hwTbe98&#10;ovbsMxFC2CWoIPe+SqR0aU4G3dBWxIH7s7VBH2CdSV3jPYSbUo6iKJYGCw4NOVa0zim9nRuj4NrQ&#10;t+4w3k3Lvf2/HLfxIf1Fpfqf3WoGwlPn3+KXe6cVjMPY8CX8ALl4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VpzrsAAAADbAAAADwAAAAAAAAAAAAAAAACYAgAAZHJzL2Rvd25y&#10;ZXYueG1sUEsFBgAAAAAEAAQA9QAAAIUDAAAAAA==&#10;" path="m436,798r-94,l353,802r33,l403,806r5,10l420,830r5,14l436,822r,-24xm371,698r-84,l287,726r11,42l303,782r12,10l321,802r10,l342,798r94,l436,792r-5,-24l414,746,403,732,392,716,376,702r-5,-4xm283,712r-128,l160,732r,14l171,774r6,4l193,792r28,l232,788r22,-20l265,756r11,-20l282,716r1,-4xm72,384l61,404,33,424,17,436,6,456,,474r6,20l17,518r38,32l66,560r11,14l77,594r-11,8l61,612r-16,4l33,626r-11,6l11,646,6,664r,20l17,722r10,18l45,760r38,14l100,768r16,-8l127,750r11,-14l149,722r6,-10l283,712r4,-14l371,698r-7,-6l215,692,204,646,187,602,165,560,144,522,116,490,94,450,77,418,72,384xm511,616r-186,l337,626r11,14l353,656r17,14l380,684r18,18l408,716r12,16l431,736r22,10l475,750r16,l508,740r16,-4l536,732r36,l569,722r-6,-24l552,670,530,640,511,616xm572,732r-20,l574,736r-2,-4xm238,l199,6,165,24,132,52,110,86,94,134,83,186r-6,66l77,348r11,28l100,408r10,34l127,470r17,24l160,518r11,18l187,550r12,20l204,590r6,18l215,626r6,20l221,674r-6,18l364,692r-5,-4l348,674,331,660,321,646r-6,-10l309,622r6,-6l511,616r-3,-4l480,590,453,570,414,560r-38,-4l342,542,315,526,282,504,260,480,238,450,215,418,193,384,183,352,165,314r-5,-38l155,242r-6,-38l155,172r,-38l165,104r6,-18l183,72r4,-14l204,48r6,-10l221,34r11,-6l334,28r-3,-4l293,6,238,xm794,300r-10,4l773,304r-11,10l756,328r-5,20l745,360r,44l756,424r17,18l794,456r28,10l845,470r28,-4l889,460r22,-14l919,432r-85,l817,428r-17,l778,408,767,390r,-30l773,348r11,-10l834,338r,-10l828,324r-6,-10l812,308r-6,-4l794,300xm884,224r-84,l828,228r33,14l883,262r22,28l916,324r,36l911,390r-11,18l889,424r-22,4l850,432r69,l922,428r10,-28l938,370r,-38l932,300,922,266,900,238,884,224xm334,28r-69,l287,34r16,10l325,52r17,24l353,100r6,38l370,176r10,38l392,248r16,32l431,308r28,24l480,352r56,28l563,384r34,6l624,384r28,-8l679,360r10,-8l629,352r3,-14l518,338,475,318,436,284,414,238,398,190,380,142,370,96,353,58,334,28xm834,338r-34,l806,348r-6,12l806,384r11,-14l828,360r6,-12l834,338xm662,142r-61,l624,148r22,10l668,166r16,20l701,214r6,14l712,242r,42l707,304r-17,20l668,338r-39,14l689,352r12,-10l723,318r16,-28l745,266r,-18l739,234r28,-10l884,224,873,214,845,204r-116,l712,182,690,162,662,142xm640,300r-5,l629,308r-5,10l601,328r-16,4l563,338r69,l635,328r5,-14l640,300xm607,118r-28,l558,128r-17,20l530,182r,22l541,228r11,14l563,248r11,l585,242r12,l607,238r11,-4l624,224r,-6l574,218r-11,-4l558,204r-6,-14l558,176r5,-10l569,152r10,-4l601,142r61,l635,128,607,118xm618,200r-5,l607,210r-10,8l624,218r,-14l618,200xm790,194r-61,10l845,204r-11,-4l790,194xe" fillcolor="#005195" stroked="f">
                  <v:path arrowok="t" o:connecttype="custom" o:connectlocs="408,2985;287,2867;331,2971;403,2901;160,2901;232,2957;72,2553;6,2663;66,2771;6,2833;100,2937;283,2881;187,2771;72,2553;370,2839;453,2915;572,2901;572,2901;165,2193;77,2517;160,2687;215,2795;348,2843;511,2785;342,2711;193,2553;155,2341;204,2217;293,2175;756,2497;794,2625;919,2601;767,2529;822,2483;828,2397;911,2559;922,2597;900,2407;325,2221;392,2417;563,2553;629,2521;398,2359;800,2507;834,2517;668,2335;707,2473;723,2487;884,2393;662,2311;585,2501;607,2287;541,2397;607,2407;558,2373;601,2311;607,2379;729,2373" o:connectangles="0,0,0,0,0,0,0,0,0,0,0,0,0,0,0,0,0,0,0,0,0,0,0,0,0,0,0,0,0,0,0,0,0,0,0,0,0,0,0,0,0,0,0,0,0,0,0,0,0,0,0,0,0,0,0,0,0,0"/>
                </v:shape>
                <v:shape id="Picture 9" o:spid="_x0000_s1029" type="#_x0000_t75" style="position:absolute;left:2227;top:2283;width:154;height:25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G5SULEAAAA2wAAAA8AAABkcnMvZG93bnJldi54bWxEj09rAjEUxO9Cv0N4hd402xZEV6NoaaEH&#10;KfgP8fbYPDfLbl6WJF23394UBI/DzPyGmS9724iOfKgcK3gdZSCIC6crLhUc9l/DCYgQkTU2jknB&#10;HwVYLp4Gc8y1u/KWul0sRYJwyFGBibHNpQyFIYth5Fri5F2ctxiT9KXUHq8Jbhv5lmVjabHitGCw&#10;pQ9DRb37tQrWW0/erLvN5/g0/ZGurcP5WCv18tyvZiAi9fERvre/tYL3Kfx/ST9ALm4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LG5SULEAAAA2wAAAA8AAAAAAAAAAAAAAAAA&#10;nwIAAGRycy9kb3ducmV2LnhtbFBLBQYAAAAABAAEAPcAAACQAwAAAAA=&#10;">
                  <v:imagedata r:id="rId13" o:title=""/>
                </v:shape>
                <v:shape id="AutoShape 10" o:spid="_x0000_s1030" style="position:absolute;left:1265;top:2134;width:2578;height:869;visibility:visible;mso-wrap-style:square;v-text-anchor:top" coordsize="2578,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58LmcEA&#10;AADbAAAADwAAAGRycy9kb3ducmV2LnhtbERPW2vCMBR+H/gfwhF8m+mGlFmNMryAsDFoHez10Byb&#10;YnNSkszW/frlYbDHj+++3o62EzfyoXWs4GmegSCunW65UfB5Pj6+gAgRWWPnmBTcKcB2M3lYY6Hd&#10;wCXdqtiIFMKhQAUmxr6QMtSGLIa564kTd3HeYkzQN1J7HFK47eRzluXSYsupwWBPO0P1tfq2Cn7e&#10;3/KvxX55KZcHpPwwfJD0pNRsOr6uQEQa47/4z33SChZpffqSfoDc/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OfC5nBAAAA2wAAAA8AAAAAAAAAAAAAAAAAmAIAAGRycy9kb3du&#10;cmV2LnhtbFBLBQYAAAAABAAEAPUAAACGAwAAAAA=&#10;" path="m717,67l674,9r,-9l668,r-6,9l662,24,607,71r-16,9l575,90r-17,10l563,104r6,10l575,119r5,5l585,133r12,5l603,148r4,3l591,166r-16,-5l547,148r-33,-5l475,143r-38,5l398,156r-33,10l337,175r-22,10l282,214r-16,23l260,256r,14l266,285r6,9l282,299r11,4l310,308r,9l299,327r-23,5l244,341r-28,24l193,393r-21,29l161,456r-11,27l150,503r11,4l183,507r10,5l193,517r-16,10l166,531r-16,9l138,554r-10,24l122,602r,57l134,696,625,166,717,67t29,545l742,602r-12,-9l719,584r-11,-5l702,565r-5,-10l669,584r-33,23l608,636r-32,19l537,679r-34,19l465,713r-39,13l387,736r-44,9l304,755r-44,l221,760,89,745,,840r78,20l161,869r88,l294,864r43,-4l382,850r94,-18l520,817r88,-38l644,760r9,-5l686,731r,-18l691,698r6,-14l702,674r6,-14l742,631r4,-9l746,612m785,125r-6,-5l773,120,718,68,134,698r32,10l194,713r28,l245,703r21,-14l277,680r11,-14l294,656r6,-19l304,632r6,15l310,671r6,9l332,680r27,-9l387,656r28,-19l420,632r22,-19l465,580r10,-33l481,523r6,-14l493,509r4,14l503,537r6,10l520,561r11,5l548,566r16,-10l586,537r19,-28l608,505r11,-20l631,452r10,-38l647,376r,-85l641,257r-6,-28l625,205r16,-19l652,205r11,15l674,229r16,10l696,224r12,-19l718,186r11,-14l741,153r10,-9l773,125r12,m2577,707r-16,-33l2544,641r-27,-33l2489,579r-33,-28l2435,536r-7,-4l2400,523r-32,-10l2335,508r-72,-9l2230,494r-39,l2158,489r-33,l2065,480r-28,-5l2010,465r-23,-9l1979,452r-8,-5l1955,433r-12,-15l1927,380r-6,-28l1921,323r6,-19l1938,286r17,-15l1998,271r16,10l2032,295r5,14l2037,323r-5,15l2020,357r-22,19l2010,380r32,l2054,376r5,-5l2065,366r,-4l2075,371r6,9l2087,389r6,5l2114,394r17,-5l2136,380r,-14l2135,362r-4,-15l2120,328r-11,-19l2093,295r-18,-19l2070,271r-22,-19l2026,243r-44,-10l1955,228r-28,l1904,233r-22,5l1839,262r-28,24l1789,314r-23,28l1750,376r-16,28l1717,433r-22,23l1651,494r-22,19l1607,528r-16,18l1563,565r-22,14l1514,594r-28,9l1458,612r-33,10l1386,626r-126,l1205,622r16,14l1232,646r11,14l1254,674r11,10l1270,697r6,15l1282,731r27,5l1342,741r38,4l1419,745r44,-4l1502,731r44,-10l1591,712r38,-19l1668,674r33,-28l1724,626r10,-9l1766,584r23,-43l1805,499r16,-47l1827,475r-6,29l1821,541r-4,38l1817,603r4,19l1833,646r11,14l1861,670r16,l1894,655r16,-29l1921,608r6,14l1921,679r11,42l1949,750r22,18l1987,783r23,14l2020,812r6,24l2042,826r12,-19l2070,783r5,-28l2081,721r-6,-33l2065,650r-28,-33l2030,608r-10,-14l2037,584r33,62l2109,688r33,24l2186,721r33,10l2247,736r16,9l2274,760r,-53l2263,674r-16,-28l2230,622r-44,-38l2180,579r-28,-9l2093,555r10,-19l2125,541r17,10l2164,551r22,4l2225,555r22,5l2263,560r23,5l2302,570r22,5l2341,584r16,15l2400,626r18,24l2428,655r45,l2483,660r6,5l2500,674r-21,l2473,670r-33,l2434,674r-11,5l2412,697r-6,20l2406,755r6,13l2423,783r11,14l2445,807r22,9l2500,816r22,-4l2538,797r18,-14l2566,760r11,-24l2577,707e" fillcolor="#005195" stroked="f">
                  <v:path arrowok="t" o:connecttype="custom" o:connectlocs="662,2158;569,2248;607,2285;437,2282;266,2371;293,2437;216,2499;161,2641;150,2674;625,2300;708,2713;576,2789;343,2879;78,2994;476,2966;686,2847;746,2756;134,2832;277,2814;310,2805;420,2766;493,2643;548,2700;631,2586;625,2339;696,2358;773,2259;2489,2713;2335,2642;2065,2614;1955,2567;1938,2420;2037,2457;2054,2510;2087,2523;2135,2496;2070,2405;1904,2367;1750,2510;1607,2662;1458,2746;1232,2780;1282,2865;1502,2865;1724,2760;1827,2609;1833,2780;1921,2742;1987,2917;2070,2917;2030,2742;2186,2855;2263,2808;2093,2689;2225,2689;2341,2718;2483,2794;2434,2808;2423,2917;2538,2931" o:connectangles="0,0,0,0,0,0,0,0,0,0,0,0,0,0,0,0,0,0,0,0,0,0,0,0,0,0,0,0,0,0,0,0,0,0,0,0,0,0,0,0,0,0,0,0,0,0,0,0,0,0,0,0,0,0,0,0,0,0,0,0"/>
                </v:shape>
                <v:shape id="Picture 11" o:spid="_x0000_s1031" type="#_x0000_t75" style="position:absolute;left:1879;top:1940;width:353;height:24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xCrX7FAAAA2wAAAA8AAABkcnMvZG93bnJldi54bWxEj0FrwkAUhO8F/8PyBC9FN0opEl0llkpb&#10;iqBR74/scxPMvg3ZbUz767uFgsdhZr5hluve1qKj1leOFUwnCQjiwumKjYLTcTueg/ABWWPtmBR8&#10;k4f1avCwxFS7Gx+oy4MREcI+RQVlCE0qpS9KsugnriGO3sW1FkOUrZG6xVuE21rOkuRZWqw4LpTY&#10;0EtJxTX/sgreyPy42aepuo/ddXN53Gfn12yv1GjYZwsQgfpwD/+337WCpyn8fYk/QK5+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8Qq1+xQAAANsAAAAPAAAAAAAAAAAAAAAA&#10;AJ8CAABkcnMvZG93bnJldi54bWxQSwUGAAAAAAQABAD3AAAAkQMAAAAA&#10;">
                  <v:imagedata r:id="rId14" o:title=""/>
                </v:shape>
                <v:shape id="AutoShape 12" o:spid="_x0000_s1032" style="position:absolute;left:1234;top:1221;width:783;height:1014;visibility:visible;mso-wrap-style:square;v-text-anchor:top" coordsize="783,1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q8jMMA&#10;AADbAAAADwAAAGRycy9kb3ducmV2LnhtbESP3WqDQBCF7wN9h2UKuUvWWivBZCOlpSQgBGL7AIM7&#10;Uak7K+5WTZ4+Wyj08nB+Ps4un00nRhpca1nB0zoCQVxZ3XKt4OvzY7UB4Tyyxs4yKbiSg3z/sNhh&#10;pu3EZxpLX4swwi5DBY33fSalqxoy6Na2Jw7exQ4GfZBDLfWAUxg3nYyjKJUGWw6EBnt6a6j6Ln9M&#10;gBTPp1NxGJMquU3vL8XEtElZqeXj/LoF4Wn2/+G/9lErSGL4/RJ+gNzf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6q8jMMAAADbAAAADwAAAAAAAAAAAAAAAACYAgAAZHJzL2Rv&#10;d25yZXYueG1sUEsFBgAAAAAEAAQA9QAAAIgDAAAAAA==&#10;" path="m402,924r-154,l258,934r12,18l286,976r39,34l347,1014r16,-4l380,1000r16,-24l407,944r17,-14l413,930r-11,-6xm43,540r-22,l10,544,,550r21,18l32,592r6,24l38,664r5,10l55,684r10,4l87,696r23,6l137,702r-23,4l82,726r-11,8l59,750r-4,8l49,774r,36l59,820r6,6l77,830r10,4l104,840r16,4l110,850,98,862,87,872,77,886r-6,14l65,916r6,22l77,958r16,18l110,992r22,8l165,1000r16,-4l193,986r10,-10l220,934r11,-4l236,924r166,l390,916r-16,-6l363,896,347,886,330,872,308,858,291,844,270,834,248,820,231,806,209,796r-22,-4l165,782r-23,-4l154,768r223,l363,758,341,730,313,702,295,678r-92,l193,674,181,664,170,650,159,636,142,620,114,588,104,574,93,564,82,554,71,550,55,544,43,540xm377,768r-212,l197,778r23,4l236,786r22,10l275,806r11,14l303,840r16,14l347,872r55,28l429,916r34,8l484,930r67,l579,924r27,l634,916r27,-6l683,900r16,-8l721,882r17,-14l749,850r-154,l561,844r-37,-4l490,830,457,816,424,796,396,782,377,768xm551,210r-17,l524,214r-23,8l490,232r-27,24l445,284r-10,28l424,342r,60l429,436r12,28l457,494r16,28l496,544r28,24l551,588r32,14l622,616r34,4l689,630r28,14l733,660r11,18l754,702r,24l760,740r,14l754,764r,4l749,782r-11,10l733,806r-16,10l705,826r-49,18l622,850r127,l760,834r12,-18l776,796r6,-18l782,720r-6,-24l772,674,760,654,744,640,727,630,711,620r-17,-8l672,608,650,598r-22,-6l606,584r-23,-6l561,568,518,540,501,522,484,498,473,450r-5,-24l468,402r5,-24l479,360r11,-18l496,332r-39,l468,294r16,-24l501,252r17,-10l617,242,595,222r1,-8l561,214r-10,-4xm104,394r,38l98,446,87,484r,38l98,544r6,16l114,574r18,10l142,602r17,14l175,626r18,10l197,644r12,16l209,674r-6,4l295,678r-4,-4l280,640,264,602,252,526,231,494,214,460,187,436,159,418,137,408,114,398r-10,-4xm589,336r-6,l567,346r-11,20l556,418r5,8l573,432r10,4l617,436r17,-4l644,426r14,-14l595,412r-12,-4l579,394r,-24l589,360r6,-8l595,342r-6,-6xm617,242r-61,l573,246r10,10l611,270r17,24l638,318r12,48l644,384r,14l634,408r-12,4l658,412r3,-4l672,388r,-28l661,328,650,294,634,266,617,242xm501,322r-11,l479,328r-22,4l496,332r5,-4l501,322xm473,l441,,407,4,386,20,368,34,358,52r-11,48l352,128r11,28l374,180r16,20l407,210r22,4l445,214r18,-10l479,200r11,-10l492,186r-57,l424,180r-11,l402,176r-6,-14l386,152r,-18l380,114r,-20l386,76r4,-20l402,44,418,28r27,-4l538,24r-4,-4l506,4,473,xm538,24r-93,l484,28r34,10l540,56r16,30l567,118r12,34l579,180r-12,34l596,214r4,-48l595,114,583,70,561,44,538,24xm499,142r-36,l473,152r,14l463,176r-6,4l445,186r47,l501,166r,-20l499,142xm468,110r-5,l451,118r-10,6l435,128r-6,10l429,146r16,6l463,142r36,l490,124,479,114r-11,-4xe" fillcolor="#005195" stroked="f">
                  <v:path arrowok="t" o:connecttype="custom" o:connectlocs="325,2231;424,2151;0,1771;55,1905;82,1947;59,2041;110,2071;71,2159;181,2217;402,2145;308,2079;187,2013;341,1951;170,1871;82,1775;197,1999;303,2061;484,2151;683,2121;561,2065;377,1989;463,1477;441,1685;583,1823;744,1899;754,1989;656,2065;782,1999;727,1851;606,1805;473,1671;496,1553;617,1463;104,1653;114,1795;197,1865;280,1861;159,1639;567,1567;617,1657;579,1615;617,1463;638,1539;658,1633;634,1487;496,1553;386,1241;374,1401;479,1421;402,1397;386,1297;534,1241;518,1259;567,1435;538,1245;457,1401;468,1331;429,1367;468,1331" o:connectangles="0,0,0,0,0,0,0,0,0,0,0,0,0,0,0,0,0,0,0,0,0,0,0,0,0,0,0,0,0,0,0,0,0,0,0,0,0,0,0,0,0,0,0,0,0,0,0,0,0,0,0,0,0,0,0,0,0,0,0"/>
                </v:shape>
                <v:shape id="Picture 13" o:spid="_x0000_s1033" type="#_x0000_t75" style="position:absolute;left:1668;top:1774;width:245;height:17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N456zDAAAA2wAAAA8AAABkcnMvZG93bnJldi54bWxEj0+LwjAUxO8LfofwBG9r6p/VpRpFBMGL&#10;B9td2ePb5tkUm5fSRK3f3ggLexxm5jfMct3ZWtyo9ZVjBaNhAoK4cLriUsFXvnv/BOEDssbaMSl4&#10;kIf1qve2xFS7Ox/ploVSRAj7FBWYEJpUSl8YsuiHriGO3tm1FkOUbSl1i/cIt7UcJ8lMWqw4Lhhs&#10;aGuouGRXq8AdyOQfp59S2pPJs+J3/j2r50oN+t1mASJQF/7Df+29VjCdwOtL/AFy9QQ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o3jnrMMAAADbAAAADwAAAAAAAAAAAAAAAACf&#10;AgAAZHJzL2Rvd25yZXYueG1sUEsFBgAAAAAEAAQA9wAAAI8DAAAAAA==&#10;">
                  <v:imagedata r:id="rId15" o:title=""/>
                </v:shape>
                <v:shape id="AutoShape 14" o:spid="_x0000_s1034" style="position:absolute;left:1243;top:212;width:591;height:2768;visibility:visible;mso-wrap-style:square;v-text-anchor:top" coordsize="591,27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cJvcQA&#10;AADbAAAADwAAAGRycy9kb3ducmV2LnhtbESP3WrCQBSE7wu+w3KE3tWNNlWJriKCtr0Sfx7gkD0m&#10;0ezZsLvG5O27hUIvh5n5hlmuO1OLlpyvLCsYjxIQxLnVFRcKLufd2xyED8gaa8ukoCcP69XgZYmZ&#10;tk8+UnsKhYgQ9hkqKENoMil9XpJBP7INcfSu1hkMUbpCaofPCDe1nCTJVBqsOC6U2NC2pPx+ehgF&#10;7fVTvgd/6/cf6ez7ftjPJn3tlHoddpsFiEBd+A//tb+0gjSF3y/xB8jV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lXCb3EAAAA2wAAAA8AAAAAAAAAAAAAAAAAmAIAAGRycy9k&#10;b3ducmV2LnhtbFBLBQYAAAAABAAEAPUAAACJAwAAAAA=&#10;" path="m288,2018r-11,-5l271,2003r-10,-9l255,1979r-12,-8l239,1966r-12,l221,1971r-16,18l194,1999r-11,14l166,2018r-10,5l144,2027r-22,l83,2113r-38,90l22,2303,6,2402,,2501r,95l6,2687r16,80l111,2667r-11,-90l100,2483r11,-90l128,2308r32,-81l194,2150r45,-71l288,2018m591,640l579,587r-5,-9l557,550,546,535,536,521,497,488r-16,-9l463,474r-10,l442,484r-6,18l436,521r17,10l475,550r-16,5l453,569r-6,23l453,621r10,-15l475,597r16,-15l502,578r16,l536,587r10,10l552,621r,47l541,687r-17,10l502,701r-27,l447,697,420,682,387,650,371,606r-2,-9l359,550r-2,-29l353,484r-4,-76l343,337,332,256,321,185,310,156,294,123,271,95,258,81,239,61,211,34,178,14,150,,123,,95,10,78,24,62,38,51,57,46,76r,42l56,137r12,15l78,166r12,10l106,180r33,l156,176r16,-10l184,142r,-37l178,81r16,19l200,123r,48l239,213r22,38l277,294r5,38l288,374r6,43l294,464r10,47l288,521,277,455,266,426,249,398,206,350,178,337,150,327r-27,-5l95,327r22,10l123,355r6,29l133,421r12,43l167,502r39,38l261,578r-6,19l200,550,167,535r-34,-4l101,535,78,545,56,559,40,574,29,587r22,5l62,606r16,24l90,653r22,20l133,692r39,9l227,697r12,9l222,711r-28,18l184,748r,20l188,782r18,14l249,815r39,l304,810r17,l337,805r39,l387,810r-44,14l298,848r-32,24l233,900r-27,38l184,976r-23,43l145,1061r-12,43l123,1151r-6,43l117,1242r-5,37l117,1322r,38l129,1388r10,5l156,1403r11,9l178,1416r10,10l206,1440r10,15l227,1469r-5,-105l222,1274r11,-76l255,1137r27,-52l310,1037r33,-47l381,943r23,-24l431,900r28,-14l486,867r28,-19l541,824r11,-19l563,787r22,-43l590,701r1,-4l591,640e" fillcolor="#005195" stroked="f">
                  <v:path arrowok="t" o:connecttype="custom" o:connectlocs="261,2206;227,2178;183,2225;122,2239;6,2614;22,2979;111,2605;239,2291;574,790;497,700;442,696;475,762;453,833;502,790;552,833;502,913;387,862;357,733;332,468;271,307;178,226;78,236;46,330;90,388;172,378;194,312;261,463;294,629;277,667;178,549;117,549;145,676;255,809;101,747;29,799;90,865;227,909;184,960;249,1027;337,1017;298,1060;184,1188;123,1363;117,1534;156,1615;206,1652;222,1486;310,1249;431,1112;541,1036;590,913" o:connectangles="0,0,0,0,0,0,0,0,0,0,0,0,0,0,0,0,0,0,0,0,0,0,0,0,0,0,0,0,0,0,0,0,0,0,0,0,0,0,0,0,0,0,0,0,0,0,0,0,0,0,0"/>
                </v:shape>
                <w10:wrap anchorx="page"/>
              </v:group>
            </w:pict>
          </mc:Fallback>
        </mc:AlternateContent>
      </w:r>
      <w:r w:rsidRPr="00A147C5">
        <w:rPr>
          <w:rFonts w:asciiTheme="majorHAnsi" w:hAnsiTheme="majorHAnsi" w:cstheme="majorHAnsi"/>
          <w:noProof/>
          <w:lang w:val="en-US"/>
        </w:rPr>
        <mc:AlternateContent>
          <mc:Choice Requires="wpg">
            <w:drawing>
              <wp:anchor distT="0" distB="0" distL="114300" distR="114300" simplePos="0" relativeHeight="251665408" behindDoc="0" locked="0" layoutInCell="1" allowOverlap="1" wp14:anchorId="5FD6BD56" wp14:editId="4C2A6D59">
                <wp:simplePos x="0" y="0"/>
                <wp:positionH relativeFrom="page">
                  <wp:posOffset>5360615</wp:posOffset>
                </wp:positionH>
                <wp:positionV relativeFrom="paragraph">
                  <wp:posOffset>5701</wp:posOffset>
                </wp:positionV>
                <wp:extent cx="1605280" cy="1597025"/>
                <wp:effectExtent l="0" t="0" r="0" b="3175"/>
                <wp:wrapNone/>
                <wp:docPr id="45" name="Group 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rot="10800000">
                          <a:off x="0" y="0"/>
                          <a:ext cx="1605280" cy="1597025"/>
                          <a:chOff x="1234" y="212"/>
                          <a:chExt cx="2609" cy="2801"/>
                        </a:xfrm>
                      </wpg:grpSpPr>
                      <pic:pic xmlns:pic="http://schemas.openxmlformats.org/drawingml/2006/picture">
                        <pic:nvPicPr>
                          <pic:cNvPr id="46" name="Picture 2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2006" y="2149"/>
                            <a:ext cx="166" cy="170"/>
                          </a:xfrm>
                          <a:prstGeom prst="rect">
                            <a:avLst/>
                          </a:prstGeom>
                          <a:noFill/>
                          <a:extLst>
                            <a:ext uri="{909E8E84-426E-40DD-AFC4-6F175D3DCCD1}">
                              <a14:hiddenFill xmlns:a14="http://schemas.microsoft.com/office/drawing/2010/main">
                                <a:solidFill>
                                  <a:srgbClr val="FFFFFF"/>
                                </a:solidFill>
                              </a14:hiddenFill>
                            </a:ext>
                          </a:extLst>
                        </pic:spPr>
                      </pic:pic>
                      <wps:wsp>
                        <wps:cNvPr id="47" name="AutoShape 27"/>
                        <wps:cNvSpPr>
                          <a:spLocks/>
                        </wps:cNvSpPr>
                        <wps:spPr bwMode="auto">
                          <a:xfrm>
                            <a:off x="1961" y="2169"/>
                            <a:ext cx="939" cy="844"/>
                          </a:xfrm>
                          <a:custGeom>
                            <a:avLst/>
                            <a:gdLst>
                              <a:gd name="T0" fmla="+- 0 2369 1961"/>
                              <a:gd name="T1" fmla="*/ T0 w 939"/>
                              <a:gd name="T2" fmla="+- 0 2985 2169"/>
                              <a:gd name="T3" fmla="*/ 2985 h 844"/>
                              <a:gd name="T4" fmla="+- 0 2248 1961"/>
                              <a:gd name="T5" fmla="*/ T4 w 939"/>
                              <a:gd name="T6" fmla="+- 0 2867 2169"/>
                              <a:gd name="T7" fmla="*/ 2867 h 844"/>
                              <a:gd name="T8" fmla="+- 0 2292 1961"/>
                              <a:gd name="T9" fmla="*/ T8 w 939"/>
                              <a:gd name="T10" fmla="+- 0 2971 2169"/>
                              <a:gd name="T11" fmla="*/ 2971 h 844"/>
                              <a:gd name="T12" fmla="+- 0 2364 1961"/>
                              <a:gd name="T13" fmla="*/ T12 w 939"/>
                              <a:gd name="T14" fmla="+- 0 2901 2169"/>
                              <a:gd name="T15" fmla="*/ 2901 h 844"/>
                              <a:gd name="T16" fmla="+- 0 2121 1961"/>
                              <a:gd name="T17" fmla="*/ T16 w 939"/>
                              <a:gd name="T18" fmla="+- 0 2901 2169"/>
                              <a:gd name="T19" fmla="*/ 2901 h 844"/>
                              <a:gd name="T20" fmla="+- 0 2193 1961"/>
                              <a:gd name="T21" fmla="*/ T20 w 939"/>
                              <a:gd name="T22" fmla="+- 0 2957 2169"/>
                              <a:gd name="T23" fmla="*/ 2957 h 844"/>
                              <a:gd name="T24" fmla="+- 0 2033 1961"/>
                              <a:gd name="T25" fmla="*/ T24 w 939"/>
                              <a:gd name="T26" fmla="+- 0 2553 2169"/>
                              <a:gd name="T27" fmla="*/ 2553 h 844"/>
                              <a:gd name="T28" fmla="+- 0 1967 1961"/>
                              <a:gd name="T29" fmla="*/ T28 w 939"/>
                              <a:gd name="T30" fmla="+- 0 2663 2169"/>
                              <a:gd name="T31" fmla="*/ 2663 h 844"/>
                              <a:gd name="T32" fmla="+- 0 2027 1961"/>
                              <a:gd name="T33" fmla="*/ T32 w 939"/>
                              <a:gd name="T34" fmla="+- 0 2771 2169"/>
                              <a:gd name="T35" fmla="*/ 2771 h 844"/>
                              <a:gd name="T36" fmla="+- 0 1967 1961"/>
                              <a:gd name="T37" fmla="*/ T36 w 939"/>
                              <a:gd name="T38" fmla="+- 0 2833 2169"/>
                              <a:gd name="T39" fmla="*/ 2833 h 844"/>
                              <a:gd name="T40" fmla="+- 0 2061 1961"/>
                              <a:gd name="T41" fmla="*/ T40 w 939"/>
                              <a:gd name="T42" fmla="+- 0 2937 2169"/>
                              <a:gd name="T43" fmla="*/ 2937 h 844"/>
                              <a:gd name="T44" fmla="+- 0 2244 1961"/>
                              <a:gd name="T45" fmla="*/ T44 w 939"/>
                              <a:gd name="T46" fmla="+- 0 2881 2169"/>
                              <a:gd name="T47" fmla="*/ 2881 h 844"/>
                              <a:gd name="T48" fmla="+- 0 2148 1961"/>
                              <a:gd name="T49" fmla="*/ T48 w 939"/>
                              <a:gd name="T50" fmla="+- 0 2771 2169"/>
                              <a:gd name="T51" fmla="*/ 2771 h 844"/>
                              <a:gd name="T52" fmla="+- 0 2033 1961"/>
                              <a:gd name="T53" fmla="*/ T52 w 939"/>
                              <a:gd name="T54" fmla="+- 0 2553 2169"/>
                              <a:gd name="T55" fmla="*/ 2553 h 844"/>
                              <a:gd name="T56" fmla="+- 0 2331 1961"/>
                              <a:gd name="T57" fmla="*/ T56 w 939"/>
                              <a:gd name="T58" fmla="+- 0 2839 2169"/>
                              <a:gd name="T59" fmla="*/ 2839 h 844"/>
                              <a:gd name="T60" fmla="+- 0 2414 1961"/>
                              <a:gd name="T61" fmla="*/ T60 w 939"/>
                              <a:gd name="T62" fmla="+- 0 2915 2169"/>
                              <a:gd name="T63" fmla="*/ 2915 h 844"/>
                              <a:gd name="T64" fmla="+- 0 2533 1961"/>
                              <a:gd name="T65" fmla="*/ T64 w 939"/>
                              <a:gd name="T66" fmla="+- 0 2901 2169"/>
                              <a:gd name="T67" fmla="*/ 2901 h 844"/>
                              <a:gd name="T68" fmla="+- 0 2533 1961"/>
                              <a:gd name="T69" fmla="*/ T68 w 939"/>
                              <a:gd name="T70" fmla="+- 0 2901 2169"/>
                              <a:gd name="T71" fmla="*/ 2901 h 844"/>
                              <a:gd name="T72" fmla="+- 0 2126 1961"/>
                              <a:gd name="T73" fmla="*/ T72 w 939"/>
                              <a:gd name="T74" fmla="+- 0 2193 2169"/>
                              <a:gd name="T75" fmla="*/ 2193 h 844"/>
                              <a:gd name="T76" fmla="+- 0 2038 1961"/>
                              <a:gd name="T77" fmla="*/ T76 w 939"/>
                              <a:gd name="T78" fmla="+- 0 2517 2169"/>
                              <a:gd name="T79" fmla="*/ 2517 h 844"/>
                              <a:gd name="T80" fmla="+- 0 2121 1961"/>
                              <a:gd name="T81" fmla="*/ T80 w 939"/>
                              <a:gd name="T82" fmla="+- 0 2687 2169"/>
                              <a:gd name="T83" fmla="*/ 2687 h 844"/>
                              <a:gd name="T84" fmla="+- 0 2176 1961"/>
                              <a:gd name="T85" fmla="*/ T84 w 939"/>
                              <a:gd name="T86" fmla="+- 0 2795 2169"/>
                              <a:gd name="T87" fmla="*/ 2795 h 844"/>
                              <a:gd name="T88" fmla="+- 0 2309 1961"/>
                              <a:gd name="T89" fmla="*/ T88 w 939"/>
                              <a:gd name="T90" fmla="+- 0 2843 2169"/>
                              <a:gd name="T91" fmla="*/ 2843 h 844"/>
                              <a:gd name="T92" fmla="+- 0 2472 1961"/>
                              <a:gd name="T93" fmla="*/ T92 w 939"/>
                              <a:gd name="T94" fmla="+- 0 2785 2169"/>
                              <a:gd name="T95" fmla="*/ 2785 h 844"/>
                              <a:gd name="T96" fmla="+- 0 2303 1961"/>
                              <a:gd name="T97" fmla="*/ T96 w 939"/>
                              <a:gd name="T98" fmla="+- 0 2711 2169"/>
                              <a:gd name="T99" fmla="*/ 2711 h 844"/>
                              <a:gd name="T100" fmla="+- 0 2154 1961"/>
                              <a:gd name="T101" fmla="*/ T100 w 939"/>
                              <a:gd name="T102" fmla="+- 0 2553 2169"/>
                              <a:gd name="T103" fmla="*/ 2553 h 844"/>
                              <a:gd name="T104" fmla="+- 0 2116 1961"/>
                              <a:gd name="T105" fmla="*/ T104 w 939"/>
                              <a:gd name="T106" fmla="+- 0 2341 2169"/>
                              <a:gd name="T107" fmla="*/ 2341 h 844"/>
                              <a:gd name="T108" fmla="+- 0 2165 1961"/>
                              <a:gd name="T109" fmla="*/ T108 w 939"/>
                              <a:gd name="T110" fmla="+- 0 2217 2169"/>
                              <a:gd name="T111" fmla="*/ 2217 h 844"/>
                              <a:gd name="T112" fmla="+- 0 2254 1961"/>
                              <a:gd name="T113" fmla="*/ T112 w 939"/>
                              <a:gd name="T114" fmla="+- 0 2175 2169"/>
                              <a:gd name="T115" fmla="*/ 2175 h 844"/>
                              <a:gd name="T116" fmla="+- 0 2717 1961"/>
                              <a:gd name="T117" fmla="*/ T116 w 939"/>
                              <a:gd name="T118" fmla="+- 0 2497 2169"/>
                              <a:gd name="T119" fmla="*/ 2497 h 844"/>
                              <a:gd name="T120" fmla="+- 0 2755 1961"/>
                              <a:gd name="T121" fmla="*/ T120 w 939"/>
                              <a:gd name="T122" fmla="+- 0 2625 2169"/>
                              <a:gd name="T123" fmla="*/ 2625 h 844"/>
                              <a:gd name="T124" fmla="+- 0 2880 1961"/>
                              <a:gd name="T125" fmla="*/ T124 w 939"/>
                              <a:gd name="T126" fmla="+- 0 2601 2169"/>
                              <a:gd name="T127" fmla="*/ 2601 h 844"/>
                              <a:gd name="T128" fmla="+- 0 2728 1961"/>
                              <a:gd name="T129" fmla="*/ T128 w 939"/>
                              <a:gd name="T130" fmla="+- 0 2529 2169"/>
                              <a:gd name="T131" fmla="*/ 2529 h 844"/>
                              <a:gd name="T132" fmla="+- 0 2783 1961"/>
                              <a:gd name="T133" fmla="*/ T132 w 939"/>
                              <a:gd name="T134" fmla="+- 0 2483 2169"/>
                              <a:gd name="T135" fmla="*/ 2483 h 844"/>
                              <a:gd name="T136" fmla="+- 0 2789 1961"/>
                              <a:gd name="T137" fmla="*/ T136 w 939"/>
                              <a:gd name="T138" fmla="+- 0 2397 2169"/>
                              <a:gd name="T139" fmla="*/ 2397 h 844"/>
                              <a:gd name="T140" fmla="+- 0 2872 1961"/>
                              <a:gd name="T141" fmla="*/ T140 w 939"/>
                              <a:gd name="T142" fmla="+- 0 2559 2169"/>
                              <a:gd name="T143" fmla="*/ 2559 h 844"/>
                              <a:gd name="T144" fmla="+- 0 2883 1961"/>
                              <a:gd name="T145" fmla="*/ T144 w 939"/>
                              <a:gd name="T146" fmla="+- 0 2597 2169"/>
                              <a:gd name="T147" fmla="*/ 2597 h 844"/>
                              <a:gd name="T148" fmla="+- 0 2861 1961"/>
                              <a:gd name="T149" fmla="*/ T148 w 939"/>
                              <a:gd name="T150" fmla="+- 0 2407 2169"/>
                              <a:gd name="T151" fmla="*/ 2407 h 844"/>
                              <a:gd name="T152" fmla="+- 0 2286 1961"/>
                              <a:gd name="T153" fmla="*/ T152 w 939"/>
                              <a:gd name="T154" fmla="+- 0 2221 2169"/>
                              <a:gd name="T155" fmla="*/ 2221 h 844"/>
                              <a:gd name="T156" fmla="+- 0 2353 1961"/>
                              <a:gd name="T157" fmla="*/ T156 w 939"/>
                              <a:gd name="T158" fmla="+- 0 2417 2169"/>
                              <a:gd name="T159" fmla="*/ 2417 h 844"/>
                              <a:gd name="T160" fmla="+- 0 2524 1961"/>
                              <a:gd name="T161" fmla="*/ T160 w 939"/>
                              <a:gd name="T162" fmla="+- 0 2553 2169"/>
                              <a:gd name="T163" fmla="*/ 2553 h 844"/>
                              <a:gd name="T164" fmla="+- 0 2590 1961"/>
                              <a:gd name="T165" fmla="*/ T164 w 939"/>
                              <a:gd name="T166" fmla="+- 0 2521 2169"/>
                              <a:gd name="T167" fmla="*/ 2521 h 844"/>
                              <a:gd name="T168" fmla="+- 0 2359 1961"/>
                              <a:gd name="T169" fmla="*/ T168 w 939"/>
                              <a:gd name="T170" fmla="+- 0 2359 2169"/>
                              <a:gd name="T171" fmla="*/ 2359 h 844"/>
                              <a:gd name="T172" fmla="+- 0 2761 1961"/>
                              <a:gd name="T173" fmla="*/ T172 w 939"/>
                              <a:gd name="T174" fmla="+- 0 2507 2169"/>
                              <a:gd name="T175" fmla="*/ 2507 h 844"/>
                              <a:gd name="T176" fmla="+- 0 2795 1961"/>
                              <a:gd name="T177" fmla="*/ T176 w 939"/>
                              <a:gd name="T178" fmla="+- 0 2517 2169"/>
                              <a:gd name="T179" fmla="*/ 2517 h 844"/>
                              <a:gd name="T180" fmla="+- 0 2629 1961"/>
                              <a:gd name="T181" fmla="*/ T180 w 939"/>
                              <a:gd name="T182" fmla="+- 0 2335 2169"/>
                              <a:gd name="T183" fmla="*/ 2335 h 844"/>
                              <a:gd name="T184" fmla="+- 0 2668 1961"/>
                              <a:gd name="T185" fmla="*/ T184 w 939"/>
                              <a:gd name="T186" fmla="+- 0 2473 2169"/>
                              <a:gd name="T187" fmla="*/ 2473 h 844"/>
                              <a:gd name="T188" fmla="+- 0 2684 1961"/>
                              <a:gd name="T189" fmla="*/ T188 w 939"/>
                              <a:gd name="T190" fmla="+- 0 2487 2169"/>
                              <a:gd name="T191" fmla="*/ 2487 h 844"/>
                              <a:gd name="T192" fmla="+- 0 2845 1961"/>
                              <a:gd name="T193" fmla="*/ T192 w 939"/>
                              <a:gd name="T194" fmla="+- 0 2393 2169"/>
                              <a:gd name="T195" fmla="*/ 2393 h 844"/>
                              <a:gd name="T196" fmla="+- 0 2623 1961"/>
                              <a:gd name="T197" fmla="*/ T196 w 939"/>
                              <a:gd name="T198" fmla="+- 0 2311 2169"/>
                              <a:gd name="T199" fmla="*/ 2311 h 844"/>
                              <a:gd name="T200" fmla="+- 0 2546 1961"/>
                              <a:gd name="T201" fmla="*/ T200 w 939"/>
                              <a:gd name="T202" fmla="+- 0 2501 2169"/>
                              <a:gd name="T203" fmla="*/ 2501 h 844"/>
                              <a:gd name="T204" fmla="+- 0 2568 1961"/>
                              <a:gd name="T205" fmla="*/ T204 w 939"/>
                              <a:gd name="T206" fmla="+- 0 2287 2169"/>
                              <a:gd name="T207" fmla="*/ 2287 h 844"/>
                              <a:gd name="T208" fmla="+- 0 2502 1961"/>
                              <a:gd name="T209" fmla="*/ T208 w 939"/>
                              <a:gd name="T210" fmla="+- 0 2397 2169"/>
                              <a:gd name="T211" fmla="*/ 2397 h 844"/>
                              <a:gd name="T212" fmla="+- 0 2568 1961"/>
                              <a:gd name="T213" fmla="*/ T212 w 939"/>
                              <a:gd name="T214" fmla="+- 0 2407 2169"/>
                              <a:gd name="T215" fmla="*/ 2407 h 844"/>
                              <a:gd name="T216" fmla="+- 0 2519 1961"/>
                              <a:gd name="T217" fmla="*/ T216 w 939"/>
                              <a:gd name="T218" fmla="+- 0 2373 2169"/>
                              <a:gd name="T219" fmla="*/ 2373 h 844"/>
                              <a:gd name="T220" fmla="+- 0 2562 1961"/>
                              <a:gd name="T221" fmla="*/ T220 w 939"/>
                              <a:gd name="T222" fmla="+- 0 2311 2169"/>
                              <a:gd name="T223" fmla="*/ 2311 h 844"/>
                              <a:gd name="T224" fmla="+- 0 2568 1961"/>
                              <a:gd name="T225" fmla="*/ T224 w 939"/>
                              <a:gd name="T226" fmla="+- 0 2379 2169"/>
                              <a:gd name="T227" fmla="*/ 2379 h 844"/>
                              <a:gd name="T228" fmla="+- 0 2690 1961"/>
                              <a:gd name="T229" fmla="*/ T228 w 939"/>
                              <a:gd name="T230" fmla="+- 0 2373 2169"/>
                              <a:gd name="T231" fmla="*/ 2373 h 84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 ang="0">
                                <a:pos x="T205" y="T207"/>
                              </a:cxn>
                              <a:cxn ang="0">
                                <a:pos x="T209" y="T211"/>
                              </a:cxn>
                              <a:cxn ang="0">
                                <a:pos x="T213" y="T215"/>
                              </a:cxn>
                              <a:cxn ang="0">
                                <a:pos x="T217" y="T219"/>
                              </a:cxn>
                              <a:cxn ang="0">
                                <a:pos x="T221" y="T223"/>
                              </a:cxn>
                              <a:cxn ang="0">
                                <a:pos x="T225" y="T227"/>
                              </a:cxn>
                              <a:cxn ang="0">
                                <a:pos x="T229" y="T231"/>
                              </a:cxn>
                            </a:cxnLst>
                            <a:rect l="0" t="0" r="r" b="b"/>
                            <a:pathLst>
                              <a:path w="939" h="844">
                                <a:moveTo>
                                  <a:pt x="436" y="798"/>
                                </a:moveTo>
                                <a:lnTo>
                                  <a:pt x="342" y="798"/>
                                </a:lnTo>
                                <a:lnTo>
                                  <a:pt x="353" y="802"/>
                                </a:lnTo>
                                <a:lnTo>
                                  <a:pt x="386" y="802"/>
                                </a:lnTo>
                                <a:lnTo>
                                  <a:pt x="403" y="806"/>
                                </a:lnTo>
                                <a:lnTo>
                                  <a:pt x="408" y="816"/>
                                </a:lnTo>
                                <a:lnTo>
                                  <a:pt x="420" y="830"/>
                                </a:lnTo>
                                <a:lnTo>
                                  <a:pt x="425" y="844"/>
                                </a:lnTo>
                                <a:lnTo>
                                  <a:pt x="436" y="822"/>
                                </a:lnTo>
                                <a:lnTo>
                                  <a:pt x="436" y="798"/>
                                </a:lnTo>
                                <a:close/>
                                <a:moveTo>
                                  <a:pt x="371" y="698"/>
                                </a:moveTo>
                                <a:lnTo>
                                  <a:pt x="287" y="698"/>
                                </a:lnTo>
                                <a:lnTo>
                                  <a:pt x="287" y="726"/>
                                </a:lnTo>
                                <a:lnTo>
                                  <a:pt x="298" y="768"/>
                                </a:lnTo>
                                <a:lnTo>
                                  <a:pt x="303" y="782"/>
                                </a:lnTo>
                                <a:lnTo>
                                  <a:pt x="315" y="792"/>
                                </a:lnTo>
                                <a:lnTo>
                                  <a:pt x="321" y="802"/>
                                </a:lnTo>
                                <a:lnTo>
                                  <a:pt x="331" y="802"/>
                                </a:lnTo>
                                <a:lnTo>
                                  <a:pt x="342" y="798"/>
                                </a:lnTo>
                                <a:lnTo>
                                  <a:pt x="436" y="798"/>
                                </a:lnTo>
                                <a:lnTo>
                                  <a:pt x="436" y="792"/>
                                </a:lnTo>
                                <a:lnTo>
                                  <a:pt x="431" y="768"/>
                                </a:lnTo>
                                <a:lnTo>
                                  <a:pt x="414" y="746"/>
                                </a:lnTo>
                                <a:lnTo>
                                  <a:pt x="403" y="732"/>
                                </a:lnTo>
                                <a:lnTo>
                                  <a:pt x="392" y="716"/>
                                </a:lnTo>
                                <a:lnTo>
                                  <a:pt x="376" y="702"/>
                                </a:lnTo>
                                <a:lnTo>
                                  <a:pt x="371" y="698"/>
                                </a:lnTo>
                                <a:close/>
                                <a:moveTo>
                                  <a:pt x="283" y="712"/>
                                </a:moveTo>
                                <a:lnTo>
                                  <a:pt x="155" y="712"/>
                                </a:lnTo>
                                <a:lnTo>
                                  <a:pt x="160" y="732"/>
                                </a:lnTo>
                                <a:lnTo>
                                  <a:pt x="160" y="746"/>
                                </a:lnTo>
                                <a:lnTo>
                                  <a:pt x="171" y="774"/>
                                </a:lnTo>
                                <a:lnTo>
                                  <a:pt x="177" y="778"/>
                                </a:lnTo>
                                <a:lnTo>
                                  <a:pt x="193" y="792"/>
                                </a:lnTo>
                                <a:lnTo>
                                  <a:pt x="221" y="792"/>
                                </a:lnTo>
                                <a:lnTo>
                                  <a:pt x="232" y="788"/>
                                </a:lnTo>
                                <a:lnTo>
                                  <a:pt x="254" y="768"/>
                                </a:lnTo>
                                <a:lnTo>
                                  <a:pt x="265" y="756"/>
                                </a:lnTo>
                                <a:lnTo>
                                  <a:pt x="276" y="736"/>
                                </a:lnTo>
                                <a:lnTo>
                                  <a:pt x="282" y="716"/>
                                </a:lnTo>
                                <a:lnTo>
                                  <a:pt x="283" y="712"/>
                                </a:lnTo>
                                <a:close/>
                                <a:moveTo>
                                  <a:pt x="72" y="384"/>
                                </a:moveTo>
                                <a:lnTo>
                                  <a:pt x="61" y="404"/>
                                </a:lnTo>
                                <a:lnTo>
                                  <a:pt x="33" y="424"/>
                                </a:lnTo>
                                <a:lnTo>
                                  <a:pt x="17" y="436"/>
                                </a:lnTo>
                                <a:lnTo>
                                  <a:pt x="6" y="456"/>
                                </a:lnTo>
                                <a:lnTo>
                                  <a:pt x="0" y="474"/>
                                </a:lnTo>
                                <a:lnTo>
                                  <a:pt x="6" y="494"/>
                                </a:lnTo>
                                <a:lnTo>
                                  <a:pt x="17" y="518"/>
                                </a:lnTo>
                                <a:lnTo>
                                  <a:pt x="55" y="550"/>
                                </a:lnTo>
                                <a:lnTo>
                                  <a:pt x="66" y="560"/>
                                </a:lnTo>
                                <a:lnTo>
                                  <a:pt x="77" y="574"/>
                                </a:lnTo>
                                <a:lnTo>
                                  <a:pt x="77" y="594"/>
                                </a:lnTo>
                                <a:lnTo>
                                  <a:pt x="66" y="602"/>
                                </a:lnTo>
                                <a:lnTo>
                                  <a:pt x="61" y="612"/>
                                </a:lnTo>
                                <a:lnTo>
                                  <a:pt x="45" y="616"/>
                                </a:lnTo>
                                <a:lnTo>
                                  <a:pt x="33" y="626"/>
                                </a:lnTo>
                                <a:lnTo>
                                  <a:pt x="22" y="632"/>
                                </a:lnTo>
                                <a:lnTo>
                                  <a:pt x="11" y="646"/>
                                </a:lnTo>
                                <a:lnTo>
                                  <a:pt x="6" y="664"/>
                                </a:lnTo>
                                <a:lnTo>
                                  <a:pt x="6" y="684"/>
                                </a:lnTo>
                                <a:lnTo>
                                  <a:pt x="17" y="722"/>
                                </a:lnTo>
                                <a:lnTo>
                                  <a:pt x="27" y="740"/>
                                </a:lnTo>
                                <a:lnTo>
                                  <a:pt x="45" y="760"/>
                                </a:lnTo>
                                <a:lnTo>
                                  <a:pt x="83" y="774"/>
                                </a:lnTo>
                                <a:lnTo>
                                  <a:pt x="100" y="768"/>
                                </a:lnTo>
                                <a:lnTo>
                                  <a:pt x="116" y="760"/>
                                </a:lnTo>
                                <a:lnTo>
                                  <a:pt x="127" y="750"/>
                                </a:lnTo>
                                <a:lnTo>
                                  <a:pt x="138" y="736"/>
                                </a:lnTo>
                                <a:lnTo>
                                  <a:pt x="149" y="722"/>
                                </a:lnTo>
                                <a:lnTo>
                                  <a:pt x="155" y="712"/>
                                </a:lnTo>
                                <a:lnTo>
                                  <a:pt x="283" y="712"/>
                                </a:lnTo>
                                <a:lnTo>
                                  <a:pt x="287" y="698"/>
                                </a:lnTo>
                                <a:lnTo>
                                  <a:pt x="371" y="698"/>
                                </a:lnTo>
                                <a:lnTo>
                                  <a:pt x="364" y="692"/>
                                </a:lnTo>
                                <a:lnTo>
                                  <a:pt x="215" y="692"/>
                                </a:lnTo>
                                <a:lnTo>
                                  <a:pt x="204" y="646"/>
                                </a:lnTo>
                                <a:lnTo>
                                  <a:pt x="187" y="602"/>
                                </a:lnTo>
                                <a:lnTo>
                                  <a:pt x="165" y="560"/>
                                </a:lnTo>
                                <a:lnTo>
                                  <a:pt x="144" y="522"/>
                                </a:lnTo>
                                <a:lnTo>
                                  <a:pt x="116" y="490"/>
                                </a:lnTo>
                                <a:lnTo>
                                  <a:pt x="94" y="450"/>
                                </a:lnTo>
                                <a:lnTo>
                                  <a:pt x="77" y="418"/>
                                </a:lnTo>
                                <a:lnTo>
                                  <a:pt x="72" y="384"/>
                                </a:lnTo>
                                <a:close/>
                                <a:moveTo>
                                  <a:pt x="511" y="616"/>
                                </a:moveTo>
                                <a:lnTo>
                                  <a:pt x="325" y="616"/>
                                </a:lnTo>
                                <a:lnTo>
                                  <a:pt x="337" y="626"/>
                                </a:lnTo>
                                <a:lnTo>
                                  <a:pt x="348" y="640"/>
                                </a:lnTo>
                                <a:lnTo>
                                  <a:pt x="353" y="656"/>
                                </a:lnTo>
                                <a:lnTo>
                                  <a:pt x="370" y="670"/>
                                </a:lnTo>
                                <a:lnTo>
                                  <a:pt x="380" y="684"/>
                                </a:lnTo>
                                <a:lnTo>
                                  <a:pt x="398" y="702"/>
                                </a:lnTo>
                                <a:lnTo>
                                  <a:pt x="408" y="716"/>
                                </a:lnTo>
                                <a:lnTo>
                                  <a:pt x="420" y="732"/>
                                </a:lnTo>
                                <a:lnTo>
                                  <a:pt x="431" y="736"/>
                                </a:lnTo>
                                <a:lnTo>
                                  <a:pt x="453" y="746"/>
                                </a:lnTo>
                                <a:lnTo>
                                  <a:pt x="475" y="750"/>
                                </a:lnTo>
                                <a:lnTo>
                                  <a:pt x="491" y="750"/>
                                </a:lnTo>
                                <a:lnTo>
                                  <a:pt x="508" y="740"/>
                                </a:lnTo>
                                <a:lnTo>
                                  <a:pt x="524" y="736"/>
                                </a:lnTo>
                                <a:lnTo>
                                  <a:pt x="536" y="732"/>
                                </a:lnTo>
                                <a:lnTo>
                                  <a:pt x="572" y="732"/>
                                </a:lnTo>
                                <a:lnTo>
                                  <a:pt x="569" y="722"/>
                                </a:lnTo>
                                <a:lnTo>
                                  <a:pt x="563" y="698"/>
                                </a:lnTo>
                                <a:lnTo>
                                  <a:pt x="552" y="670"/>
                                </a:lnTo>
                                <a:lnTo>
                                  <a:pt x="530" y="640"/>
                                </a:lnTo>
                                <a:lnTo>
                                  <a:pt x="511" y="616"/>
                                </a:lnTo>
                                <a:close/>
                                <a:moveTo>
                                  <a:pt x="572" y="732"/>
                                </a:moveTo>
                                <a:lnTo>
                                  <a:pt x="552" y="732"/>
                                </a:lnTo>
                                <a:lnTo>
                                  <a:pt x="574" y="736"/>
                                </a:lnTo>
                                <a:lnTo>
                                  <a:pt x="572" y="732"/>
                                </a:lnTo>
                                <a:close/>
                                <a:moveTo>
                                  <a:pt x="238" y="0"/>
                                </a:moveTo>
                                <a:lnTo>
                                  <a:pt x="199" y="6"/>
                                </a:lnTo>
                                <a:lnTo>
                                  <a:pt x="165" y="24"/>
                                </a:lnTo>
                                <a:lnTo>
                                  <a:pt x="132" y="52"/>
                                </a:lnTo>
                                <a:lnTo>
                                  <a:pt x="110" y="86"/>
                                </a:lnTo>
                                <a:lnTo>
                                  <a:pt x="94" y="134"/>
                                </a:lnTo>
                                <a:lnTo>
                                  <a:pt x="83" y="186"/>
                                </a:lnTo>
                                <a:lnTo>
                                  <a:pt x="77" y="252"/>
                                </a:lnTo>
                                <a:lnTo>
                                  <a:pt x="77" y="348"/>
                                </a:lnTo>
                                <a:lnTo>
                                  <a:pt x="88" y="376"/>
                                </a:lnTo>
                                <a:lnTo>
                                  <a:pt x="100" y="408"/>
                                </a:lnTo>
                                <a:lnTo>
                                  <a:pt x="110" y="442"/>
                                </a:lnTo>
                                <a:lnTo>
                                  <a:pt x="127" y="470"/>
                                </a:lnTo>
                                <a:lnTo>
                                  <a:pt x="144" y="494"/>
                                </a:lnTo>
                                <a:lnTo>
                                  <a:pt x="160" y="518"/>
                                </a:lnTo>
                                <a:lnTo>
                                  <a:pt x="171" y="536"/>
                                </a:lnTo>
                                <a:lnTo>
                                  <a:pt x="187" y="550"/>
                                </a:lnTo>
                                <a:lnTo>
                                  <a:pt x="199" y="570"/>
                                </a:lnTo>
                                <a:lnTo>
                                  <a:pt x="204" y="590"/>
                                </a:lnTo>
                                <a:lnTo>
                                  <a:pt x="210" y="608"/>
                                </a:lnTo>
                                <a:lnTo>
                                  <a:pt x="215" y="626"/>
                                </a:lnTo>
                                <a:lnTo>
                                  <a:pt x="221" y="646"/>
                                </a:lnTo>
                                <a:lnTo>
                                  <a:pt x="221" y="674"/>
                                </a:lnTo>
                                <a:lnTo>
                                  <a:pt x="215" y="692"/>
                                </a:lnTo>
                                <a:lnTo>
                                  <a:pt x="364" y="692"/>
                                </a:lnTo>
                                <a:lnTo>
                                  <a:pt x="359" y="688"/>
                                </a:lnTo>
                                <a:lnTo>
                                  <a:pt x="348" y="674"/>
                                </a:lnTo>
                                <a:lnTo>
                                  <a:pt x="331" y="660"/>
                                </a:lnTo>
                                <a:lnTo>
                                  <a:pt x="321" y="646"/>
                                </a:lnTo>
                                <a:lnTo>
                                  <a:pt x="315" y="636"/>
                                </a:lnTo>
                                <a:lnTo>
                                  <a:pt x="309" y="622"/>
                                </a:lnTo>
                                <a:lnTo>
                                  <a:pt x="315" y="616"/>
                                </a:lnTo>
                                <a:lnTo>
                                  <a:pt x="511" y="616"/>
                                </a:lnTo>
                                <a:lnTo>
                                  <a:pt x="508" y="612"/>
                                </a:lnTo>
                                <a:lnTo>
                                  <a:pt x="480" y="590"/>
                                </a:lnTo>
                                <a:lnTo>
                                  <a:pt x="453" y="570"/>
                                </a:lnTo>
                                <a:lnTo>
                                  <a:pt x="414" y="560"/>
                                </a:lnTo>
                                <a:lnTo>
                                  <a:pt x="376" y="556"/>
                                </a:lnTo>
                                <a:lnTo>
                                  <a:pt x="342" y="542"/>
                                </a:lnTo>
                                <a:lnTo>
                                  <a:pt x="315" y="526"/>
                                </a:lnTo>
                                <a:lnTo>
                                  <a:pt x="282" y="504"/>
                                </a:lnTo>
                                <a:lnTo>
                                  <a:pt x="260" y="480"/>
                                </a:lnTo>
                                <a:lnTo>
                                  <a:pt x="238" y="450"/>
                                </a:lnTo>
                                <a:lnTo>
                                  <a:pt x="215" y="418"/>
                                </a:lnTo>
                                <a:lnTo>
                                  <a:pt x="193" y="384"/>
                                </a:lnTo>
                                <a:lnTo>
                                  <a:pt x="183" y="352"/>
                                </a:lnTo>
                                <a:lnTo>
                                  <a:pt x="165" y="314"/>
                                </a:lnTo>
                                <a:lnTo>
                                  <a:pt x="160" y="276"/>
                                </a:lnTo>
                                <a:lnTo>
                                  <a:pt x="155" y="242"/>
                                </a:lnTo>
                                <a:lnTo>
                                  <a:pt x="149" y="204"/>
                                </a:lnTo>
                                <a:lnTo>
                                  <a:pt x="155" y="172"/>
                                </a:lnTo>
                                <a:lnTo>
                                  <a:pt x="155" y="134"/>
                                </a:lnTo>
                                <a:lnTo>
                                  <a:pt x="165" y="104"/>
                                </a:lnTo>
                                <a:lnTo>
                                  <a:pt x="171" y="86"/>
                                </a:lnTo>
                                <a:lnTo>
                                  <a:pt x="183" y="72"/>
                                </a:lnTo>
                                <a:lnTo>
                                  <a:pt x="187" y="58"/>
                                </a:lnTo>
                                <a:lnTo>
                                  <a:pt x="204" y="48"/>
                                </a:lnTo>
                                <a:lnTo>
                                  <a:pt x="210" y="38"/>
                                </a:lnTo>
                                <a:lnTo>
                                  <a:pt x="221" y="34"/>
                                </a:lnTo>
                                <a:lnTo>
                                  <a:pt x="232" y="28"/>
                                </a:lnTo>
                                <a:lnTo>
                                  <a:pt x="334" y="28"/>
                                </a:lnTo>
                                <a:lnTo>
                                  <a:pt x="331" y="24"/>
                                </a:lnTo>
                                <a:lnTo>
                                  <a:pt x="293" y="6"/>
                                </a:lnTo>
                                <a:lnTo>
                                  <a:pt x="238" y="0"/>
                                </a:lnTo>
                                <a:close/>
                                <a:moveTo>
                                  <a:pt x="794" y="300"/>
                                </a:moveTo>
                                <a:lnTo>
                                  <a:pt x="784" y="304"/>
                                </a:lnTo>
                                <a:lnTo>
                                  <a:pt x="773" y="304"/>
                                </a:lnTo>
                                <a:lnTo>
                                  <a:pt x="762" y="314"/>
                                </a:lnTo>
                                <a:lnTo>
                                  <a:pt x="756" y="328"/>
                                </a:lnTo>
                                <a:lnTo>
                                  <a:pt x="751" y="348"/>
                                </a:lnTo>
                                <a:lnTo>
                                  <a:pt x="745" y="360"/>
                                </a:lnTo>
                                <a:lnTo>
                                  <a:pt x="745" y="404"/>
                                </a:lnTo>
                                <a:lnTo>
                                  <a:pt x="756" y="424"/>
                                </a:lnTo>
                                <a:lnTo>
                                  <a:pt x="773" y="442"/>
                                </a:lnTo>
                                <a:lnTo>
                                  <a:pt x="794" y="456"/>
                                </a:lnTo>
                                <a:lnTo>
                                  <a:pt x="822" y="466"/>
                                </a:lnTo>
                                <a:lnTo>
                                  <a:pt x="845" y="470"/>
                                </a:lnTo>
                                <a:lnTo>
                                  <a:pt x="873" y="466"/>
                                </a:lnTo>
                                <a:lnTo>
                                  <a:pt x="889" y="460"/>
                                </a:lnTo>
                                <a:lnTo>
                                  <a:pt x="911" y="446"/>
                                </a:lnTo>
                                <a:lnTo>
                                  <a:pt x="919" y="432"/>
                                </a:lnTo>
                                <a:lnTo>
                                  <a:pt x="834" y="432"/>
                                </a:lnTo>
                                <a:lnTo>
                                  <a:pt x="817" y="428"/>
                                </a:lnTo>
                                <a:lnTo>
                                  <a:pt x="800" y="428"/>
                                </a:lnTo>
                                <a:lnTo>
                                  <a:pt x="778" y="408"/>
                                </a:lnTo>
                                <a:lnTo>
                                  <a:pt x="767" y="390"/>
                                </a:lnTo>
                                <a:lnTo>
                                  <a:pt x="767" y="360"/>
                                </a:lnTo>
                                <a:lnTo>
                                  <a:pt x="773" y="348"/>
                                </a:lnTo>
                                <a:lnTo>
                                  <a:pt x="784" y="338"/>
                                </a:lnTo>
                                <a:lnTo>
                                  <a:pt x="834" y="338"/>
                                </a:lnTo>
                                <a:lnTo>
                                  <a:pt x="834" y="328"/>
                                </a:lnTo>
                                <a:lnTo>
                                  <a:pt x="828" y="324"/>
                                </a:lnTo>
                                <a:lnTo>
                                  <a:pt x="822" y="314"/>
                                </a:lnTo>
                                <a:lnTo>
                                  <a:pt x="812" y="308"/>
                                </a:lnTo>
                                <a:lnTo>
                                  <a:pt x="806" y="304"/>
                                </a:lnTo>
                                <a:lnTo>
                                  <a:pt x="794" y="300"/>
                                </a:lnTo>
                                <a:close/>
                                <a:moveTo>
                                  <a:pt x="884" y="224"/>
                                </a:moveTo>
                                <a:lnTo>
                                  <a:pt x="800" y="224"/>
                                </a:lnTo>
                                <a:lnTo>
                                  <a:pt x="828" y="228"/>
                                </a:lnTo>
                                <a:lnTo>
                                  <a:pt x="861" y="242"/>
                                </a:lnTo>
                                <a:lnTo>
                                  <a:pt x="883" y="262"/>
                                </a:lnTo>
                                <a:lnTo>
                                  <a:pt x="905" y="290"/>
                                </a:lnTo>
                                <a:lnTo>
                                  <a:pt x="916" y="324"/>
                                </a:lnTo>
                                <a:lnTo>
                                  <a:pt x="916" y="360"/>
                                </a:lnTo>
                                <a:lnTo>
                                  <a:pt x="911" y="390"/>
                                </a:lnTo>
                                <a:lnTo>
                                  <a:pt x="900" y="408"/>
                                </a:lnTo>
                                <a:lnTo>
                                  <a:pt x="889" y="424"/>
                                </a:lnTo>
                                <a:lnTo>
                                  <a:pt x="867" y="428"/>
                                </a:lnTo>
                                <a:lnTo>
                                  <a:pt x="850" y="432"/>
                                </a:lnTo>
                                <a:lnTo>
                                  <a:pt x="919" y="432"/>
                                </a:lnTo>
                                <a:lnTo>
                                  <a:pt x="922" y="428"/>
                                </a:lnTo>
                                <a:lnTo>
                                  <a:pt x="932" y="400"/>
                                </a:lnTo>
                                <a:lnTo>
                                  <a:pt x="938" y="370"/>
                                </a:lnTo>
                                <a:lnTo>
                                  <a:pt x="938" y="332"/>
                                </a:lnTo>
                                <a:lnTo>
                                  <a:pt x="932" y="300"/>
                                </a:lnTo>
                                <a:lnTo>
                                  <a:pt x="922" y="266"/>
                                </a:lnTo>
                                <a:lnTo>
                                  <a:pt x="900" y="238"/>
                                </a:lnTo>
                                <a:lnTo>
                                  <a:pt x="884" y="224"/>
                                </a:lnTo>
                                <a:close/>
                                <a:moveTo>
                                  <a:pt x="334" y="28"/>
                                </a:moveTo>
                                <a:lnTo>
                                  <a:pt x="265" y="28"/>
                                </a:lnTo>
                                <a:lnTo>
                                  <a:pt x="287" y="34"/>
                                </a:lnTo>
                                <a:lnTo>
                                  <a:pt x="303" y="44"/>
                                </a:lnTo>
                                <a:lnTo>
                                  <a:pt x="325" y="52"/>
                                </a:lnTo>
                                <a:lnTo>
                                  <a:pt x="342" y="76"/>
                                </a:lnTo>
                                <a:lnTo>
                                  <a:pt x="353" y="100"/>
                                </a:lnTo>
                                <a:lnTo>
                                  <a:pt x="359" y="138"/>
                                </a:lnTo>
                                <a:lnTo>
                                  <a:pt x="370" y="176"/>
                                </a:lnTo>
                                <a:lnTo>
                                  <a:pt x="380" y="214"/>
                                </a:lnTo>
                                <a:lnTo>
                                  <a:pt x="392" y="248"/>
                                </a:lnTo>
                                <a:lnTo>
                                  <a:pt x="408" y="280"/>
                                </a:lnTo>
                                <a:lnTo>
                                  <a:pt x="431" y="308"/>
                                </a:lnTo>
                                <a:lnTo>
                                  <a:pt x="459" y="332"/>
                                </a:lnTo>
                                <a:lnTo>
                                  <a:pt x="480" y="352"/>
                                </a:lnTo>
                                <a:lnTo>
                                  <a:pt x="536" y="380"/>
                                </a:lnTo>
                                <a:lnTo>
                                  <a:pt x="563" y="384"/>
                                </a:lnTo>
                                <a:lnTo>
                                  <a:pt x="597" y="390"/>
                                </a:lnTo>
                                <a:lnTo>
                                  <a:pt x="624" y="384"/>
                                </a:lnTo>
                                <a:lnTo>
                                  <a:pt x="652" y="376"/>
                                </a:lnTo>
                                <a:lnTo>
                                  <a:pt x="679" y="360"/>
                                </a:lnTo>
                                <a:lnTo>
                                  <a:pt x="689" y="352"/>
                                </a:lnTo>
                                <a:lnTo>
                                  <a:pt x="629" y="352"/>
                                </a:lnTo>
                                <a:lnTo>
                                  <a:pt x="632" y="338"/>
                                </a:lnTo>
                                <a:lnTo>
                                  <a:pt x="518" y="338"/>
                                </a:lnTo>
                                <a:lnTo>
                                  <a:pt x="475" y="318"/>
                                </a:lnTo>
                                <a:lnTo>
                                  <a:pt x="436" y="284"/>
                                </a:lnTo>
                                <a:lnTo>
                                  <a:pt x="414" y="238"/>
                                </a:lnTo>
                                <a:lnTo>
                                  <a:pt x="398" y="190"/>
                                </a:lnTo>
                                <a:lnTo>
                                  <a:pt x="380" y="142"/>
                                </a:lnTo>
                                <a:lnTo>
                                  <a:pt x="370" y="96"/>
                                </a:lnTo>
                                <a:lnTo>
                                  <a:pt x="353" y="58"/>
                                </a:lnTo>
                                <a:lnTo>
                                  <a:pt x="334" y="28"/>
                                </a:lnTo>
                                <a:close/>
                                <a:moveTo>
                                  <a:pt x="834" y="338"/>
                                </a:moveTo>
                                <a:lnTo>
                                  <a:pt x="800" y="338"/>
                                </a:lnTo>
                                <a:lnTo>
                                  <a:pt x="806" y="348"/>
                                </a:lnTo>
                                <a:lnTo>
                                  <a:pt x="800" y="360"/>
                                </a:lnTo>
                                <a:lnTo>
                                  <a:pt x="806" y="384"/>
                                </a:lnTo>
                                <a:lnTo>
                                  <a:pt x="817" y="370"/>
                                </a:lnTo>
                                <a:lnTo>
                                  <a:pt x="828" y="360"/>
                                </a:lnTo>
                                <a:lnTo>
                                  <a:pt x="834" y="348"/>
                                </a:lnTo>
                                <a:lnTo>
                                  <a:pt x="834" y="338"/>
                                </a:lnTo>
                                <a:close/>
                                <a:moveTo>
                                  <a:pt x="662" y="142"/>
                                </a:moveTo>
                                <a:lnTo>
                                  <a:pt x="601" y="142"/>
                                </a:lnTo>
                                <a:lnTo>
                                  <a:pt x="624" y="148"/>
                                </a:lnTo>
                                <a:lnTo>
                                  <a:pt x="646" y="158"/>
                                </a:lnTo>
                                <a:lnTo>
                                  <a:pt x="668" y="166"/>
                                </a:lnTo>
                                <a:lnTo>
                                  <a:pt x="684" y="186"/>
                                </a:lnTo>
                                <a:lnTo>
                                  <a:pt x="701" y="214"/>
                                </a:lnTo>
                                <a:lnTo>
                                  <a:pt x="707" y="228"/>
                                </a:lnTo>
                                <a:lnTo>
                                  <a:pt x="712" y="242"/>
                                </a:lnTo>
                                <a:lnTo>
                                  <a:pt x="712" y="284"/>
                                </a:lnTo>
                                <a:lnTo>
                                  <a:pt x="707" y="304"/>
                                </a:lnTo>
                                <a:lnTo>
                                  <a:pt x="690" y="324"/>
                                </a:lnTo>
                                <a:lnTo>
                                  <a:pt x="668" y="338"/>
                                </a:lnTo>
                                <a:lnTo>
                                  <a:pt x="629" y="352"/>
                                </a:lnTo>
                                <a:lnTo>
                                  <a:pt x="689" y="352"/>
                                </a:lnTo>
                                <a:lnTo>
                                  <a:pt x="701" y="342"/>
                                </a:lnTo>
                                <a:lnTo>
                                  <a:pt x="723" y="318"/>
                                </a:lnTo>
                                <a:lnTo>
                                  <a:pt x="739" y="290"/>
                                </a:lnTo>
                                <a:lnTo>
                                  <a:pt x="745" y="266"/>
                                </a:lnTo>
                                <a:lnTo>
                                  <a:pt x="745" y="248"/>
                                </a:lnTo>
                                <a:lnTo>
                                  <a:pt x="739" y="234"/>
                                </a:lnTo>
                                <a:lnTo>
                                  <a:pt x="767" y="224"/>
                                </a:lnTo>
                                <a:lnTo>
                                  <a:pt x="884" y="224"/>
                                </a:lnTo>
                                <a:lnTo>
                                  <a:pt x="873" y="214"/>
                                </a:lnTo>
                                <a:lnTo>
                                  <a:pt x="845" y="204"/>
                                </a:lnTo>
                                <a:lnTo>
                                  <a:pt x="729" y="204"/>
                                </a:lnTo>
                                <a:lnTo>
                                  <a:pt x="712" y="182"/>
                                </a:lnTo>
                                <a:lnTo>
                                  <a:pt x="690" y="162"/>
                                </a:lnTo>
                                <a:lnTo>
                                  <a:pt x="662" y="142"/>
                                </a:lnTo>
                                <a:close/>
                                <a:moveTo>
                                  <a:pt x="640" y="300"/>
                                </a:moveTo>
                                <a:lnTo>
                                  <a:pt x="635" y="300"/>
                                </a:lnTo>
                                <a:lnTo>
                                  <a:pt x="629" y="308"/>
                                </a:lnTo>
                                <a:lnTo>
                                  <a:pt x="624" y="318"/>
                                </a:lnTo>
                                <a:lnTo>
                                  <a:pt x="601" y="328"/>
                                </a:lnTo>
                                <a:lnTo>
                                  <a:pt x="585" y="332"/>
                                </a:lnTo>
                                <a:lnTo>
                                  <a:pt x="563" y="338"/>
                                </a:lnTo>
                                <a:lnTo>
                                  <a:pt x="632" y="338"/>
                                </a:lnTo>
                                <a:lnTo>
                                  <a:pt x="635" y="328"/>
                                </a:lnTo>
                                <a:lnTo>
                                  <a:pt x="640" y="314"/>
                                </a:lnTo>
                                <a:lnTo>
                                  <a:pt x="640" y="300"/>
                                </a:lnTo>
                                <a:close/>
                                <a:moveTo>
                                  <a:pt x="607" y="118"/>
                                </a:moveTo>
                                <a:lnTo>
                                  <a:pt x="579" y="118"/>
                                </a:lnTo>
                                <a:lnTo>
                                  <a:pt x="558" y="128"/>
                                </a:lnTo>
                                <a:lnTo>
                                  <a:pt x="541" y="148"/>
                                </a:lnTo>
                                <a:lnTo>
                                  <a:pt x="530" y="182"/>
                                </a:lnTo>
                                <a:lnTo>
                                  <a:pt x="530" y="204"/>
                                </a:lnTo>
                                <a:lnTo>
                                  <a:pt x="541" y="228"/>
                                </a:lnTo>
                                <a:lnTo>
                                  <a:pt x="552" y="242"/>
                                </a:lnTo>
                                <a:lnTo>
                                  <a:pt x="563" y="248"/>
                                </a:lnTo>
                                <a:lnTo>
                                  <a:pt x="574" y="248"/>
                                </a:lnTo>
                                <a:lnTo>
                                  <a:pt x="585" y="242"/>
                                </a:lnTo>
                                <a:lnTo>
                                  <a:pt x="597" y="242"/>
                                </a:lnTo>
                                <a:lnTo>
                                  <a:pt x="607" y="238"/>
                                </a:lnTo>
                                <a:lnTo>
                                  <a:pt x="618" y="234"/>
                                </a:lnTo>
                                <a:lnTo>
                                  <a:pt x="624" y="224"/>
                                </a:lnTo>
                                <a:lnTo>
                                  <a:pt x="624" y="218"/>
                                </a:lnTo>
                                <a:lnTo>
                                  <a:pt x="574" y="218"/>
                                </a:lnTo>
                                <a:lnTo>
                                  <a:pt x="563" y="214"/>
                                </a:lnTo>
                                <a:lnTo>
                                  <a:pt x="558" y="204"/>
                                </a:lnTo>
                                <a:lnTo>
                                  <a:pt x="552" y="190"/>
                                </a:lnTo>
                                <a:lnTo>
                                  <a:pt x="558" y="176"/>
                                </a:lnTo>
                                <a:lnTo>
                                  <a:pt x="563" y="166"/>
                                </a:lnTo>
                                <a:lnTo>
                                  <a:pt x="569" y="152"/>
                                </a:lnTo>
                                <a:lnTo>
                                  <a:pt x="579" y="148"/>
                                </a:lnTo>
                                <a:lnTo>
                                  <a:pt x="601" y="142"/>
                                </a:lnTo>
                                <a:lnTo>
                                  <a:pt x="662" y="142"/>
                                </a:lnTo>
                                <a:lnTo>
                                  <a:pt x="635" y="128"/>
                                </a:lnTo>
                                <a:lnTo>
                                  <a:pt x="607" y="118"/>
                                </a:lnTo>
                                <a:close/>
                                <a:moveTo>
                                  <a:pt x="618" y="200"/>
                                </a:moveTo>
                                <a:lnTo>
                                  <a:pt x="613" y="200"/>
                                </a:lnTo>
                                <a:lnTo>
                                  <a:pt x="607" y="210"/>
                                </a:lnTo>
                                <a:lnTo>
                                  <a:pt x="597" y="218"/>
                                </a:lnTo>
                                <a:lnTo>
                                  <a:pt x="624" y="218"/>
                                </a:lnTo>
                                <a:lnTo>
                                  <a:pt x="624" y="204"/>
                                </a:lnTo>
                                <a:lnTo>
                                  <a:pt x="618" y="200"/>
                                </a:lnTo>
                                <a:close/>
                                <a:moveTo>
                                  <a:pt x="790" y="194"/>
                                </a:moveTo>
                                <a:lnTo>
                                  <a:pt x="729" y="204"/>
                                </a:lnTo>
                                <a:lnTo>
                                  <a:pt x="845" y="204"/>
                                </a:lnTo>
                                <a:lnTo>
                                  <a:pt x="834" y="200"/>
                                </a:lnTo>
                                <a:lnTo>
                                  <a:pt x="790" y="194"/>
                                </a:lnTo>
                                <a:close/>
                              </a:path>
                            </a:pathLst>
                          </a:custGeom>
                          <a:solidFill>
                            <a:srgbClr val="00519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48" name="Picture 2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2227" y="2283"/>
                            <a:ext cx="154" cy="259"/>
                          </a:xfrm>
                          <a:prstGeom prst="rect">
                            <a:avLst/>
                          </a:prstGeom>
                          <a:noFill/>
                          <a:extLst>
                            <a:ext uri="{909E8E84-426E-40DD-AFC4-6F175D3DCCD1}">
                              <a14:hiddenFill xmlns:a14="http://schemas.microsoft.com/office/drawing/2010/main">
                                <a:solidFill>
                                  <a:srgbClr val="FFFFFF"/>
                                </a:solidFill>
                              </a14:hiddenFill>
                            </a:ext>
                          </a:extLst>
                        </pic:spPr>
                      </pic:pic>
                      <wps:wsp>
                        <wps:cNvPr id="49" name="AutoShape 29"/>
                        <wps:cNvSpPr>
                          <a:spLocks/>
                        </wps:cNvSpPr>
                        <wps:spPr bwMode="auto">
                          <a:xfrm>
                            <a:off x="1265" y="2134"/>
                            <a:ext cx="2578" cy="869"/>
                          </a:xfrm>
                          <a:custGeom>
                            <a:avLst/>
                            <a:gdLst>
                              <a:gd name="T0" fmla="+- 0 1927 1265"/>
                              <a:gd name="T1" fmla="*/ T0 w 2578"/>
                              <a:gd name="T2" fmla="+- 0 2158 2134"/>
                              <a:gd name="T3" fmla="*/ 2158 h 869"/>
                              <a:gd name="T4" fmla="+- 0 1834 1265"/>
                              <a:gd name="T5" fmla="*/ T4 w 2578"/>
                              <a:gd name="T6" fmla="+- 0 2248 2134"/>
                              <a:gd name="T7" fmla="*/ 2248 h 869"/>
                              <a:gd name="T8" fmla="+- 0 1872 1265"/>
                              <a:gd name="T9" fmla="*/ T8 w 2578"/>
                              <a:gd name="T10" fmla="+- 0 2285 2134"/>
                              <a:gd name="T11" fmla="*/ 2285 h 869"/>
                              <a:gd name="T12" fmla="+- 0 1702 1265"/>
                              <a:gd name="T13" fmla="*/ T12 w 2578"/>
                              <a:gd name="T14" fmla="+- 0 2282 2134"/>
                              <a:gd name="T15" fmla="*/ 2282 h 869"/>
                              <a:gd name="T16" fmla="+- 0 1531 1265"/>
                              <a:gd name="T17" fmla="*/ T16 w 2578"/>
                              <a:gd name="T18" fmla="+- 0 2371 2134"/>
                              <a:gd name="T19" fmla="*/ 2371 h 869"/>
                              <a:gd name="T20" fmla="+- 0 1558 1265"/>
                              <a:gd name="T21" fmla="*/ T20 w 2578"/>
                              <a:gd name="T22" fmla="+- 0 2437 2134"/>
                              <a:gd name="T23" fmla="*/ 2437 h 869"/>
                              <a:gd name="T24" fmla="+- 0 1481 1265"/>
                              <a:gd name="T25" fmla="*/ T24 w 2578"/>
                              <a:gd name="T26" fmla="+- 0 2499 2134"/>
                              <a:gd name="T27" fmla="*/ 2499 h 869"/>
                              <a:gd name="T28" fmla="+- 0 1426 1265"/>
                              <a:gd name="T29" fmla="*/ T28 w 2578"/>
                              <a:gd name="T30" fmla="+- 0 2641 2134"/>
                              <a:gd name="T31" fmla="*/ 2641 h 869"/>
                              <a:gd name="T32" fmla="+- 0 1415 1265"/>
                              <a:gd name="T33" fmla="*/ T32 w 2578"/>
                              <a:gd name="T34" fmla="+- 0 2674 2134"/>
                              <a:gd name="T35" fmla="*/ 2674 h 869"/>
                              <a:gd name="T36" fmla="+- 0 1890 1265"/>
                              <a:gd name="T37" fmla="*/ T36 w 2578"/>
                              <a:gd name="T38" fmla="+- 0 2300 2134"/>
                              <a:gd name="T39" fmla="*/ 2300 h 869"/>
                              <a:gd name="T40" fmla="+- 0 1973 1265"/>
                              <a:gd name="T41" fmla="*/ T40 w 2578"/>
                              <a:gd name="T42" fmla="+- 0 2713 2134"/>
                              <a:gd name="T43" fmla="*/ 2713 h 869"/>
                              <a:gd name="T44" fmla="+- 0 1841 1265"/>
                              <a:gd name="T45" fmla="*/ T44 w 2578"/>
                              <a:gd name="T46" fmla="+- 0 2789 2134"/>
                              <a:gd name="T47" fmla="*/ 2789 h 869"/>
                              <a:gd name="T48" fmla="+- 0 1608 1265"/>
                              <a:gd name="T49" fmla="*/ T48 w 2578"/>
                              <a:gd name="T50" fmla="+- 0 2879 2134"/>
                              <a:gd name="T51" fmla="*/ 2879 h 869"/>
                              <a:gd name="T52" fmla="+- 0 1343 1265"/>
                              <a:gd name="T53" fmla="*/ T52 w 2578"/>
                              <a:gd name="T54" fmla="+- 0 2994 2134"/>
                              <a:gd name="T55" fmla="*/ 2994 h 869"/>
                              <a:gd name="T56" fmla="+- 0 1741 1265"/>
                              <a:gd name="T57" fmla="*/ T56 w 2578"/>
                              <a:gd name="T58" fmla="+- 0 2966 2134"/>
                              <a:gd name="T59" fmla="*/ 2966 h 869"/>
                              <a:gd name="T60" fmla="+- 0 1951 1265"/>
                              <a:gd name="T61" fmla="*/ T60 w 2578"/>
                              <a:gd name="T62" fmla="+- 0 2847 2134"/>
                              <a:gd name="T63" fmla="*/ 2847 h 869"/>
                              <a:gd name="T64" fmla="+- 0 2011 1265"/>
                              <a:gd name="T65" fmla="*/ T64 w 2578"/>
                              <a:gd name="T66" fmla="+- 0 2756 2134"/>
                              <a:gd name="T67" fmla="*/ 2756 h 869"/>
                              <a:gd name="T68" fmla="+- 0 1399 1265"/>
                              <a:gd name="T69" fmla="*/ T68 w 2578"/>
                              <a:gd name="T70" fmla="+- 0 2832 2134"/>
                              <a:gd name="T71" fmla="*/ 2832 h 869"/>
                              <a:gd name="T72" fmla="+- 0 1542 1265"/>
                              <a:gd name="T73" fmla="*/ T72 w 2578"/>
                              <a:gd name="T74" fmla="+- 0 2814 2134"/>
                              <a:gd name="T75" fmla="*/ 2814 h 869"/>
                              <a:gd name="T76" fmla="+- 0 1575 1265"/>
                              <a:gd name="T77" fmla="*/ T76 w 2578"/>
                              <a:gd name="T78" fmla="+- 0 2805 2134"/>
                              <a:gd name="T79" fmla="*/ 2805 h 869"/>
                              <a:gd name="T80" fmla="+- 0 1685 1265"/>
                              <a:gd name="T81" fmla="*/ T80 w 2578"/>
                              <a:gd name="T82" fmla="+- 0 2766 2134"/>
                              <a:gd name="T83" fmla="*/ 2766 h 869"/>
                              <a:gd name="T84" fmla="+- 0 1758 1265"/>
                              <a:gd name="T85" fmla="*/ T84 w 2578"/>
                              <a:gd name="T86" fmla="+- 0 2643 2134"/>
                              <a:gd name="T87" fmla="*/ 2643 h 869"/>
                              <a:gd name="T88" fmla="+- 0 1813 1265"/>
                              <a:gd name="T89" fmla="*/ T88 w 2578"/>
                              <a:gd name="T90" fmla="+- 0 2700 2134"/>
                              <a:gd name="T91" fmla="*/ 2700 h 869"/>
                              <a:gd name="T92" fmla="+- 0 1896 1265"/>
                              <a:gd name="T93" fmla="*/ T92 w 2578"/>
                              <a:gd name="T94" fmla="+- 0 2586 2134"/>
                              <a:gd name="T95" fmla="*/ 2586 h 869"/>
                              <a:gd name="T96" fmla="+- 0 1890 1265"/>
                              <a:gd name="T97" fmla="*/ T96 w 2578"/>
                              <a:gd name="T98" fmla="+- 0 2339 2134"/>
                              <a:gd name="T99" fmla="*/ 2339 h 869"/>
                              <a:gd name="T100" fmla="+- 0 1961 1265"/>
                              <a:gd name="T101" fmla="*/ T100 w 2578"/>
                              <a:gd name="T102" fmla="+- 0 2358 2134"/>
                              <a:gd name="T103" fmla="*/ 2358 h 869"/>
                              <a:gd name="T104" fmla="+- 0 2038 1265"/>
                              <a:gd name="T105" fmla="*/ T104 w 2578"/>
                              <a:gd name="T106" fmla="+- 0 2259 2134"/>
                              <a:gd name="T107" fmla="*/ 2259 h 869"/>
                              <a:gd name="T108" fmla="+- 0 3754 1265"/>
                              <a:gd name="T109" fmla="*/ T108 w 2578"/>
                              <a:gd name="T110" fmla="+- 0 2713 2134"/>
                              <a:gd name="T111" fmla="*/ 2713 h 869"/>
                              <a:gd name="T112" fmla="+- 0 3600 1265"/>
                              <a:gd name="T113" fmla="*/ T112 w 2578"/>
                              <a:gd name="T114" fmla="+- 0 2642 2134"/>
                              <a:gd name="T115" fmla="*/ 2642 h 869"/>
                              <a:gd name="T116" fmla="+- 0 3330 1265"/>
                              <a:gd name="T117" fmla="*/ T116 w 2578"/>
                              <a:gd name="T118" fmla="+- 0 2614 2134"/>
                              <a:gd name="T119" fmla="*/ 2614 h 869"/>
                              <a:gd name="T120" fmla="+- 0 3220 1265"/>
                              <a:gd name="T121" fmla="*/ T120 w 2578"/>
                              <a:gd name="T122" fmla="+- 0 2567 2134"/>
                              <a:gd name="T123" fmla="*/ 2567 h 869"/>
                              <a:gd name="T124" fmla="+- 0 3203 1265"/>
                              <a:gd name="T125" fmla="*/ T124 w 2578"/>
                              <a:gd name="T126" fmla="+- 0 2420 2134"/>
                              <a:gd name="T127" fmla="*/ 2420 h 869"/>
                              <a:gd name="T128" fmla="+- 0 3302 1265"/>
                              <a:gd name="T129" fmla="*/ T128 w 2578"/>
                              <a:gd name="T130" fmla="+- 0 2457 2134"/>
                              <a:gd name="T131" fmla="*/ 2457 h 869"/>
                              <a:gd name="T132" fmla="+- 0 3319 1265"/>
                              <a:gd name="T133" fmla="*/ T132 w 2578"/>
                              <a:gd name="T134" fmla="+- 0 2510 2134"/>
                              <a:gd name="T135" fmla="*/ 2510 h 869"/>
                              <a:gd name="T136" fmla="+- 0 3352 1265"/>
                              <a:gd name="T137" fmla="*/ T136 w 2578"/>
                              <a:gd name="T138" fmla="+- 0 2523 2134"/>
                              <a:gd name="T139" fmla="*/ 2523 h 869"/>
                              <a:gd name="T140" fmla="+- 0 3400 1265"/>
                              <a:gd name="T141" fmla="*/ T140 w 2578"/>
                              <a:gd name="T142" fmla="+- 0 2496 2134"/>
                              <a:gd name="T143" fmla="*/ 2496 h 869"/>
                              <a:gd name="T144" fmla="+- 0 3335 1265"/>
                              <a:gd name="T145" fmla="*/ T144 w 2578"/>
                              <a:gd name="T146" fmla="+- 0 2405 2134"/>
                              <a:gd name="T147" fmla="*/ 2405 h 869"/>
                              <a:gd name="T148" fmla="+- 0 3169 1265"/>
                              <a:gd name="T149" fmla="*/ T148 w 2578"/>
                              <a:gd name="T150" fmla="+- 0 2367 2134"/>
                              <a:gd name="T151" fmla="*/ 2367 h 869"/>
                              <a:gd name="T152" fmla="+- 0 3015 1265"/>
                              <a:gd name="T153" fmla="*/ T152 w 2578"/>
                              <a:gd name="T154" fmla="+- 0 2510 2134"/>
                              <a:gd name="T155" fmla="*/ 2510 h 869"/>
                              <a:gd name="T156" fmla="+- 0 2872 1265"/>
                              <a:gd name="T157" fmla="*/ T156 w 2578"/>
                              <a:gd name="T158" fmla="+- 0 2662 2134"/>
                              <a:gd name="T159" fmla="*/ 2662 h 869"/>
                              <a:gd name="T160" fmla="+- 0 2723 1265"/>
                              <a:gd name="T161" fmla="*/ T160 w 2578"/>
                              <a:gd name="T162" fmla="+- 0 2746 2134"/>
                              <a:gd name="T163" fmla="*/ 2746 h 869"/>
                              <a:gd name="T164" fmla="+- 0 2497 1265"/>
                              <a:gd name="T165" fmla="*/ T164 w 2578"/>
                              <a:gd name="T166" fmla="+- 0 2780 2134"/>
                              <a:gd name="T167" fmla="*/ 2780 h 869"/>
                              <a:gd name="T168" fmla="+- 0 2547 1265"/>
                              <a:gd name="T169" fmla="*/ T168 w 2578"/>
                              <a:gd name="T170" fmla="+- 0 2865 2134"/>
                              <a:gd name="T171" fmla="*/ 2865 h 869"/>
                              <a:gd name="T172" fmla="+- 0 2767 1265"/>
                              <a:gd name="T173" fmla="*/ T172 w 2578"/>
                              <a:gd name="T174" fmla="+- 0 2865 2134"/>
                              <a:gd name="T175" fmla="*/ 2865 h 869"/>
                              <a:gd name="T176" fmla="+- 0 2989 1265"/>
                              <a:gd name="T177" fmla="*/ T176 w 2578"/>
                              <a:gd name="T178" fmla="+- 0 2760 2134"/>
                              <a:gd name="T179" fmla="*/ 2760 h 869"/>
                              <a:gd name="T180" fmla="+- 0 3092 1265"/>
                              <a:gd name="T181" fmla="*/ T180 w 2578"/>
                              <a:gd name="T182" fmla="+- 0 2609 2134"/>
                              <a:gd name="T183" fmla="*/ 2609 h 869"/>
                              <a:gd name="T184" fmla="+- 0 3098 1265"/>
                              <a:gd name="T185" fmla="*/ T184 w 2578"/>
                              <a:gd name="T186" fmla="+- 0 2780 2134"/>
                              <a:gd name="T187" fmla="*/ 2780 h 869"/>
                              <a:gd name="T188" fmla="+- 0 3186 1265"/>
                              <a:gd name="T189" fmla="*/ T188 w 2578"/>
                              <a:gd name="T190" fmla="+- 0 2742 2134"/>
                              <a:gd name="T191" fmla="*/ 2742 h 869"/>
                              <a:gd name="T192" fmla="+- 0 3252 1265"/>
                              <a:gd name="T193" fmla="*/ T192 w 2578"/>
                              <a:gd name="T194" fmla="+- 0 2917 2134"/>
                              <a:gd name="T195" fmla="*/ 2917 h 869"/>
                              <a:gd name="T196" fmla="+- 0 3335 1265"/>
                              <a:gd name="T197" fmla="*/ T196 w 2578"/>
                              <a:gd name="T198" fmla="+- 0 2917 2134"/>
                              <a:gd name="T199" fmla="*/ 2917 h 869"/>
                              <a:gd name="T200" fmla="+- 0 3295 1265"/>
                              <a:gd name="T201" fmla="*/ T200 w 2578"/>
                              <a:gd name="T202" fmla="+- 0 2742 2134"/>
                              <a:gd name="T203" fmla="*/ 2742 h 869"/>
                              <a:gd name="T204" fmla="+- 0 3451 1265"/>
                              <a:gd name="T205" fmla="*/ T204 w 2578"/>
                              <a:gd name="T206" fmla="+- 0 2855 2134"/>
                              <a:gd name="T207" fmla="*/ 2855 h 869"/>
                              <a:gd name="T208" fmla="+- 0 3528 1265"/>
                              <a:gd name="T209" fmla="*/ T208 w 2578"/>
                              <a:gd name="T210" fmla="+- 0 2808 2134"/>
                              <a:gd name="T211" fmla="*/ 2808 h 869"/>
                              <a:gd name="T212" fmla="+- 0 3358 1265"/>
                              <a:gd name="T213" fmla="*/ T212 w 2578"/>
                              <a:gd name="T214" fmla="+- 0 2689 2134"/>
                              <a:gd name="T215" fmla="*/ 2689 h 869"/>
                              <a:gd name="T216" fmla="+- 0 3490 1265"/>
                              <a:gd name="T217" fmla="*/ T216 w 2578"/>
                              <a:gd name="T218" fmla="+- 0 2689 2134"/>
                              <a:gd name="T219" fmla="*/ 2689 h 869"/>
                              <a:gd name="T220" fmla="+- 0 3606 1265"/>
                              <a:gd name="T221" fmla="*/ T220 w 2578"/>
                              <a:gd name="T222" fmla="+- 0 2718 2134"/>
                              <a:gd name="T223" fmla="*/ 2718 h 869"/>
                              <a:gd name="T224" fmla="+- 0 3748 1265"/>
                              <a:gd name="T225" fmla="*/ T224 w 2578"/>
                              <a:gd name="T226" fmla="+- 0 2794 2134"/>
                              <a:gd name="T227" fmla="*/ 2794 h 869"/>
                              <a:gd name="T228" fmla="+- 0 3699 1265"/>
                              <a:gd name="T229" fmla="*/ T228 w 2578"/>
                              <a:gd name="T230" fmla="+- 0 2808 2134"/>
                              <a:gd name="T231" fmla="*/ 2808 h 869"/>
                              <a:gd name="T232" fmla="+- 0 3688 1265"/>
                              <a:gd name="T233" fmla="*/ T232 w 2578"/>
                              <a:gd name="T234" fmla="+- 0 2917 2134"/>
                              <a:gd name="T235" fmla="*/ 2917 h 869"/>
                              <a:gd name="T236" fmla="+- 0 3803 1265"/>
                              <a:gd name="T237" fmla="*/ T236 w 2578"/>
                              <a:gd name="T238" fmla="+- 0 2931 2134"/>
                              <a:gd name="T239" fmla="*/ 2931 h 869"/>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 ang="0">
                                <a:pos x="T205" y="T207"/>
                              </a:cxn>
                              <a:cxn ang="0">
                                <a:pos x="T209" y="T211"/>
                              </a:cxn>
                              <a:cxn ang="0">
                                <a:pos x="T213" y="T215"/>
                              </a:cxn>
                              <a:cxn ang="0">
                                <a:pos x="T217" y="T219"/>
                              </a:cxn>
                              <a:cxn ang="0">
                                <a:pos x="T221" y="T223"/>
                              </a:cxn>
                              <a:cxn ang="0">
                                <a:pos x="T225" y="T227"/>
                              </a:cxn>
                              <a:cxn ang="0">
                                <a:pos x="T229" y="T231"/>
                              </a:cxn>
                              <a:cxn ang="0">
                                <a:pos x="T233" y="T235"/>
                              </a:cxn>
                              <a:cxn ang="0">
                                <a:pos x="T237" y="T239"/>
                              </a:cxn>
                            </a:cxnLst>
                            <a:rect l="0" t="0" r="r" b="b"/>
                            <a:pathLst>
                              <a:path w="2578" h="869">
                                <a:moveTo>
                                  <a:pt x="717" y="67"/>
                                </a:moveTo>
                                <a:lnTo>
                                  <a:pt x="674" y="9"/>
                                </a:lnTo>
                                <a:lnTo>
                                  <a:pt x="674" y="0"/>
                                </a:lnTo>
                                <a:lnTo>
                                  <a:pt x="668" y="0"/>
                                </a:lnTo>
                                <a:lnTo>
                                  <a:pt x="662" y="9"/>
                                </a:lnTo>
                                <a:lnTo>
                                  <a:pt x="662" y="24"/>
                                </a:lnTo>
                                <a:lnTo>
                                  <a:pt x="607" y="71"/>
                                </a:lnTo>
                                <a:lnTo>
                                  <a:pt x="591" y="80"/>
                                </a:lnTo>
                                <a:lnTo>
                                  <a:pt x="575" y="90"/>
                                </a:lnTo>
                                <a:lnTo>
                                  <a:pt x="558" y="100"/>
                                </a:lnTo>
                                <a:lnTo>
                                  <a:pt x="563" y="104"/>
                                </a:lnTo>
                                <a:lnTo>
                                  <a:pt x="569" y="114"/>
                                </a:lnTo>
                                <a:lnTo>
                                  <a:pt x="575" y="119"/>
                                </a:lnTo>
                                <a:lnTo>
                                  <a:pt x="580" y="124"/>
                                </a:lnTo>
                                <a:lnTo>
                                  <a:pt x="585" y="133"/>
                                </a:lnTo>
                                <a:lnTo>
                                  <a:pt x="597" y="138"/>
                                </a:lnTo>
                                <a:lnTo>
                                  <a:pt x="603" y="148"/>
                                </a:lnTo>
                                <a:lnTo>
                                  <a:pt x="607" y="151"/>
                                </a:lnTo>
                                <a:lnTo>
                                  <a:pt x="591" y="166"/>
                                </a:lnTo>
                                <a:lnTo>
                                  <a:pt x="575" y="161"/>
                                </a:lnTo>
                                <a:lnTo>
                                  <a:pt x="547" y="148"/>
                                </a:lnTo>
                                <a:lnTo>
                                  <a:pt x="514" y="143"/>
                                </a:lnTo>
                                <a:lnTo>
                                  <a:pt x="475" y="143"/>
                                </a:lnTo>
                                <a:lnTo>
                                  <a:pt x="437" y="148"/>
                                </a:lnTo>
                                <a:lnTo>
                                  <a:pt x="398" y="156"/>
                                </a:lnTo>
                                <a:lnTo>
                                  <a:pt x="365" y="166"/>
                                </a:lnTo>
                                <a:lnTo>
                                  <a:pt x="337" y="175"/>
                                </a:lnTo>
                                <a:lnTo>
                                  <a:pt x="315" y="185"/>
                                </a:lnTo>
                                <a:lnTo>
                                  <a:pt x="282" y="214"/>
                                </a:lnTo>
                                <a:lnTo>
                                  <a:pt x="266" y="237"/>
                                </a:lnTo>
                                <a:lnTo>
                                  <a:pt x="260" y="256"/>
                                </a:lnTo>
                                <a:lnTo>
                                  <a:pt x="260" y="270"/>
                                </a:lnTo>
                                <a:lnTo>
                                  <a:pt x="266" y="285"/>
                                </a:lnTo>
                                <a:lnTo>
                                  <a:pt x="272" y="294"/>
                                </a:lnTo>
                                <a:lnTo>
                                  <a:pt x="282" y="299"/>
                                </a:lnTo>
                                <a:lnTo>
                                  <a:pt x="293" y="303"/>
                                </a:lnTo>
                                <a:lnTo>
                                  <a:pt x="310" y="308"/>
                                </a:lnTo>
                                <a:lnTo>
                                  <a:pt x="310" y="317"/>
                                </a:lnTo>
                                <a:lnTo>
                                  <a:pt x="299" y="327"/>
                                </a:lnTo>
                                <a:lnTo>
                                  <a:pt x="276" y="332"/>
                                </a:lnTo>
                                <a:lnTo>
                                  <a:pt x="244" y="341"/>
                                </a:lnTo>
                                <a:lnTo>
                                  <a:pt x="216" y="365"/>
                                </a:lnTo>
                                <a:lnTo>
                                  <a:pt x="193" y="393"/>
                                </a:lnTo>
                                <a:lnTo>
                                  <a:pt x="172" y="422"/>
                                </a:lnTo>
                                <a:lnTo>
                                  <a:pt x="161" y="456"/>
                                </a:lnTo>
                                <a:lnTo>
                                  <a:pt x="150" y="483"/>
                                </a:lnTo>
                                <a:lnTo>
                                  <a:pt x="150" y="503"/>
                                </a:lnTo>
                                <a:lnTo>
                                  <a:pt x="161" y="507"/>
                                </a:lnTo>
                                <a:lnTo>
                                  <a:pt x="183" y="507"/>
                                </a:lnTo>
                                <a:lnTo>
                                  <a:pt x="193" y="512"/>
                                </a:lnTo>
                                <a:lnTo>
                                  <a:pt x="193" y="517"/>
                                </a:lnTo>
                                <a:lnTo>
                                  <a:pt x="177" y="527"/>
                                </a:lnTo>
                                <a:lnTo>
                                  <a:pt x="166" y="531"/>
                                </a:lnTo>
                                <a:lnTo>
                                  <a:pt x="150" y="540"/>
                                </a:lnTo>
                                <a:lnTo>
                                  <a:pt x="138" y="554"/>
                                </a:lnTo>
                                <a:lnTo>
                                  <a:pt x="128" y="578"/>
                                </a:lnTo>
                                <a:lnTo>
                                  <a:pt x="122" y="602"/>
                                </a:lnTo>
                                <a:lnTo>
                                  <a:pt x="122" y="659"/>
                                </a:lnTo>
                                <a:lnTo>
                                  <a:pt x="134" y="696"/>
                                </a:lnTo>
                                <a:lnTo>
                                  <a:pt x="625" y="166"/>
                                </a:lnTo>
                                <a:lnTo>
                                  <a:pt x="717" y="67"/>
                                </a:lnTo>
                                <a:moveTo>
                                  <a:pt x="746" y="612"/>
                                </a:moveTo>
                                <a:lnTo>
                                  <a:pt x="742" y="602"/>
                                </a:lnTo>
                                <a:lnTo>
                                  <a:pt x="730" y="593"/>
                                </a:lnTo>
                                <a:lnTo>
                                  <a:pt x="719" y="584"/>
                                </a:lnTo>
                                <a:lnTo>
                                  <a:pt x="708" y="579"/>
                                </a:lnTo>
                                <a:lnTo>
                                  <a:pt x="702" y="565"/>
                                </a:lnTo>
                                <a:lnTo>
                                  <a:pt x="697" y="555"/>
                                </a:lnTo>
                                <a:lnTo>
                                  <a:pt x="669" y="584"/>
                                </a:lnTo>
                                <a:lnTo>
                                  <a:pt x="636" y="607"/>
                                </a:lnTo>
                                <a:lnTo>
                                  <a:pt x="608" y="636"/>
                                </a:lnTo>
                                <a:lnTo>
                                  <a:pt x="576" y="655"/>
                                </a:lnTo>
                                <a:lnTo>
                                  <a:pt x="537" y="679"/>
                                </a:lnTo>
                                <a:lnTo>
                                  <a:pt x="503" y="698"/>
                                </a:lnTo>
                                <a:lnTo>
                                  <a:pt x="465" y="713"/>
                                </a:lnTo>
                                <a:lnTo>
                                  <a:pt x="426" y="726"/>
                                </a:lnTo>
                                <a:lnTo>
                                  <a:pt x="387" y="736"/>
                                </a:lnTo>
                                <a:lnTo>
                                  <a:pt x="343" y="745"/>
                                </a:lnTo>
                                <a:lnTo>
                                  <a:pt x="304" y="755"/>
                                </a:lnTo>
                                <a:lnTo>
                                  <a:pt x="260" y="755"/>
                                </a:lnTo>
                                <a:lnTo>
                                  <a:pt x="221" y="760"/>
                                </a:lnTo>
                                <a:lnTo>
                                  <a:pt x="89" y="745"/>
                                </a:lnTo>
                                <a:lnTo>
                                  <a:pt x="0" y="840"/>
                                </a:lnTo>
                                <a:lnTo>
                                  <a:pt x="78" y="860"/>
                                </a:lnTo>
                                <a:lnTo>
                                  <a:pt x="161" y="869"/>
                                </a:lnTo>
                                <a:lnTo>
                                  <a:pt x="249" y="869"/>
                                </a:lnTo>
                                <a:lnTo>
                                  <a:pt x="294" y="864"/>
                                </a:lnTo>
                                <a:lnTo>
                                  <a:pt x="337" y="860"/>
                                </a:lnTo>
                                <a:lnTo>
                                  <a:pt x="382" y="850"/>
                                </a:lnTo>
                                <a:lnTo>
                                  <a:pt x="476" y="832"/>
                                </a:lnTo>
                                <a:lnTo>
                                  <a:pt x="520" y="817"/>
                                </a:lnTo>
                                <a:lnTo>
                                  <a:pt x="608" y="779"/>
                                </a:lnTo>
                                <a:lnTo>
                                  <a:pt x="644" y="760"/>
                                </a:lnTo>
                                <a:lnTo>
                                  <a:pt x="653" y="755"/>
                                </a:lnTo>
                                <a:lnTo>
                                  <a:pt x="686" y="731"/>
                                </a:lnTo>
                                <a:lnTo>
                                  <a:pt x="686" y="713"/>
                                </a:lnTo>
                                <a:lnTo>
                                  <a:pt x="691" y="698"/>
                                </a:lnTo>
                                <a:lnTo>
                                  <a:pt x="697" y="684"/>
                                </a:lnTo>
                                <a:lnTo>
                                  <a:pt x="702" y="674"/>
                                </a:lnTo>
                                <a:lnTo>
                                  <a:pt x="708" y="660"/>
                                </a:lnTo>
                                <a:lnTo>
                                  <a:pt x="742" y="631"/>
                                </a:lnTo>
                                <a:lnTo>
                                  <a:pt x="746" y="622"/>
                                </a:lnTo>
                                <a:lnTo>
                                  <a:pt x="746" y="612"/>
                                </a:lnTo>
                                <a:moveTo>
                                  <a:pt x="785" y="125"/>
                                </a:moveTo>
                                <a:lnTo>
                                  <a:pt x="779" y="120"/>
                                </a:lnTo>
                                <a:lnTo>
                                  <a:pt x="773" y="120"/>
                                </a:lnTo>
                                <a:lnTo>
                                  <a:pt x="718" y="68"/>
                                </a:lnTo>
                                <a:lnTo>
                                  <a:pt x="134" y="698"/>
                                </a:lnTo>
                                <a:lnTo>
                                  <a:pt x="166" y="708"/>
                                </a:lnTo>
                                <a:lnTo>
                                  <a:pt x="194" y="713"/>
                                </a:lnTo>
                                <a:lnTo>
                                  <a:pt x="222" y="713"/>
                                </a:lnTo>
                                <a:lnTo>
                                  <a:pt x="245" y="703"/>
                                </a:lnTo>
                                <a:lnTo>
                                  <a:pt x="266" y="689"/>
                                </a:lnTo>
                                <a:lnTo>
                                  <a:pt x="277" y="680"/>
                                </a:lnTo>
                                <a:lnTo>
                                  <a:pt x="288" y="666"/>
                                </a:lnTo>
                                <a:lnTo>
                                  <a:pt x="294" y="656"/>
                                </a:lnTo>
                                <a:lnTo>
                                  <a:pt x="300" y="637"/>
                                </a:lnTo>
                                <a:lnTo>
                                  <a:pt x="304" y="632"/>
                                </a:lnTo>
                                <a:lnTo>
                                  <a:pt x="310" y="647"/>
                                </a:lnTo>
                                <a:lnTo>
                                  <a:pt x="310" y="671"/>
                                </a:lnTo>
                                <a:lnTo>
                                  <a:pt x="316" y="680"/>
                                </a:lnTo>
                                <a:lnTo>
                                  <a:pt x="332" y="680"/>
                                </a:lnTo>
                                <a:lnTo>
                                  <a:pt x="359" y="671"/>
                                </a:lnTo>
                                <a:lnTo>
                                  <a:pt x="387" y="656"/>
                                </a:lnTo>
                                <a:lnTo>
                                  <a:pt x="415" y="637"/>
                                </a:lnTo>
                                <a:lnTo>
                                  <a:pt x="420" y="632"/>
                                </a:lnTo>
                                <a:lnTo>
                                  <a:pt x="442" y="613"/>
                                </a:lnTo>
                                <a:lnTo>
                                  <a:pt x="465" y="580"/>
                                </a:lnTo>
                                <a:lnTo>
                                  <a:pt x="475" y="547"/>
                                </a:lnTo>
                                <a:lnTo>
                                  <a:pt x="481" y="523"/>
                                </a:lnTo>
                                <a:lnTo>
                                  <a:pt x="487" y="509"/>
                                </a:lnTo>
                                <a:lnTo>
                                  <a:pt x="493" y="509"/>
                                </a:lnTo>
                                <a:lnTo>
                                  <a:pt x="497" y="523"/>
                                </a:lnTo>
                                <a:lnTo>
                                  <a:pt x="503" y="537"/>
                                </a:lnTo>
                                <a:lnTo>
                                  <a:pt x="509" y="547"/>
                                </a:lnTo>
                                <a:lnTo>
                                  <a:pt x="520" y="561"/>
                                </a:lnTo>
                                <a:lnTo>
                                  <a:pt x="531" y="566"/>
                                </a:lnTo>
                                <a:lnTo>
                                  <a:pt x="548" y="566"/>
                                </a:lnTo>
                                <a:lnTo>
                                  <a:pt x="564" y="556"/>
                                </a:lnTo>
                                <a:lnTo>
                                  <a:pt x="586" y="537"/>
                                </a:lnTo>
                                <a:lnTo>
                                  <a:pt x="605" y="509"/>
                                </a:lnTo>
                                <a:lnTo>
                                  <a:pt x="608" y="505"/>
                                </a:lnTo>
                                <a:lnTo>
                                  <a:pt x="619" y="485"/>
                                </a:lnTo>
                                <a:lnTo>
                                  <a:pt x="631" y="452"/>
                                </a:lnTo>
                                <a:lnTo>
                                  <a:pt x="641" y="414"/>
                                </a:lnTo>
                                <a:lnTo>
                                  <a:pt x="647" y="376"/>
                                </a:lnTo>
                                <a:lnTo>
                                  <a:pt x="647" y="291"/>
                                </a:lnTo>
                                <a:lnTo>
                                  <a:pt x="641" y="257"/>
                                </a:lnTo>
                                <a:lnTo>
                                  <a:pt x="635" y="229"/>
                                </a:lnTo>
                                <a:lnTo>
                                  <a:pt x="625" y="205"/>
                                </a:lnTo>
                                <a:lnTo>
                                  <a:pt x="641" y="186"/>
                                </a:lnTo>
                                <a:lnTo>
                                  <a:pt x="652" y="205"/>
                                </a:lnTo>
                                <a:lnTo>
                                  <a:pt x="663" y="220"/>
                                </a:lnTo>
                                <a:lnTo>
                                  <a:pt x="674" y="229"/>
                                </a:lnTo>
                                <a:lnTo>
                                  <a:pt x="690" y="239"/>
                                </a:lnTo>
                                <a:lnTo>
                                  <a:pt x="696" y="224"/>
                                </a:lnTo>
                                <a:lnTo>
                                  <a:pt x="708" y="205"/>
                                </a:lnTo>
                                <a:lnTo>
                                  <a:pt x="718" y="186"/>
                                </a:lnTo>
                                <a:lnTo>
                                  <a:pt x="729" y="172"/>
                                </a:lnTo>
                                <a:lnTo>
                                  <a:pt x="741" y="153"/>
                                </a:lnTo>
                                <a:lnTo>
                                  <a:pt x="751" y="144"/>
                                </a:lnTo>
                                <a:lnTo>
                                  <a:pt x="773" y="125"/>
                                </a:lnTo>
                                <a:lnTo>
                                  <a:pt x="785" y="125"/>
                                </a:lnTo>
                                <a:moveTo>
                                  <a:pt x="2577" y="707"/>
                                </a:moveTo>
                                <a:lnTo>
                                  <a:pt x="2561" y="674"/>
                                </a:lnTo>
                                <a:lnTo>
                                  <a:pt x="2544" y="641"/>
                                </a:lnTo>
                                <a:lnTo>
                                  <a:pt x="2517" y="608"/>
                                </a:lnTo>
                                <a:lnTo>
                                  <a:pt x="2489" y="579"/>
                                </a:lnTo>
                                <a:lnTo>
                                  <a:pt x="2456" y="551"/>
                                </a:lnTo>
                                <a:lnTo>
                                  <a:pt x="2435" y="536"/>
                                </a:lnTo>
                                <a:lnTo>
                                  <a:pt x="2428" y="532"/>
                                </a:lnTo>
                                <a:lnTo>
                                  <a:pt x="2400" y="523"/>
                                </a:lnTo>
                                <a:lnTo>
                                  <a:pt x="2368" y="513"/>
                                </a:lnTo>
                                <a:lnTo>
                                  <a:pt x="2335" y="508"/>
                                </a:lnTo>
                                <a:lnTo>
                                  <a:pt x="2263" y="499"/>
                                </a:lnTo>
                                <a:lnTo>
                                  <a:pt x="2230" y="494"/>
                                </a:lnTo>
                                <a:lnTo>
                                  <a:pt x="2191" y="494"/>
                                </a:lnTo>
                                <a:lnTo>
                                  <a:pt x="2158" y="489"/>
                                </a:lnTo>
                                <a:lnTo>
                                  <a:pt x="2125" y="489"/>
                                </a:lnTo>
                                <a:lnTo>
                                  <a:pt x="2065" y="480"/>
                                </a:lnTo>
                                <a:lnTo>
                                  <a:pt x="2037" y="475"/>
                                </a:lnTo>
                                <a:lnTo>
                                  <a:pt x="2010" y="465"/>
                                </a:lnTo>
                                <a:lnTo>
                                  <a:pt x="1987" y="456"/>
                                </a:lnTo>
                                <a:lnTo>
                                  <a:pt x="1979" y="452"/>
                                </a:lnTo>
                                <a:lnTo>
                                  <a:pt x="1971" y="447"/>
                                </a:lnTo>
                                <a:lnTo>
                                  <a:pt x="1955" y="433"/>
                                </a:lnTo>
                                <a:lnTo>
                                  <a:pt x="1943" y="418"/>
                                </a:lnTo>
                                <a:lnTo>
                                  <a:pt x="1927" y="380"/>
                                </a:lnTo>
                                <a:lnTo>
                                  <a:pt x="1921" y="352"/>
                                </a:lnTo>
                                <a:lnTo>
                                  <a:pt x="1921" y="323"/>
                                </a:lnTo>
                                <a:lnTo>
                                  <a:pt x="1927" y="304"/>
                                </a:lnTo>
                                <a:lnTo>
                                  <a:pt x="1938" y="286"/>
                                </a:lnTo>
                                <a:lnTo>
                                  <a:pt x="1955" y="271"/>
                                </a:lnTo>
                                <a:lnTo>
                                  <a:pt x="1998" y="271"/>
                                </a:lnTo>
                                <a:lnTo>
                                  <a:pt x="2014" y="281"/>
                                </a:lnTo>
                                <a:lnTo>
                                  <a:pt x="2032" y="295"/>
                                </a:lnTo>
                                <a:lnTo>
                                  <a:pt x="2037" y="309"/>
                                </a:lnTo>
                                <a:lnTo>
                                  <a:pt x="2037" y="323"/>
                                </a:lnTo>
                                <a:lnTo>
                                  <a:pt x="2032" y="338"/>
                                </a:lnTo>
                                <a:lnTo>
                                  <a:pt x="2020" y="357"/>
                                </a:lnTo>
                                <a:lnTo>
                                  <a:pt x="1998" y="376"/>
                                </a:lnTo>
                                <a:lnTo>
                                  <a:pt x="2010" y="380"/>
                                </a:lnTo>
                                <a:lnTo>
                                  <a:pt x="2042" y="380"/>
                                </a:lnTo>
                                <a:lnTo>
                                  <a:pt x="2054" y="376"/>
                                </a:lnTo>
                                <a:lnTo>
                                  <a:pt x="2059" y="371"/>
                                </a:lnTo>
                                <a:lnTo>
                                  <a:pt x="2065" y="366"/>
                                </a:lnTo>
                                <a:lnTo>
                                  <a:pt x="2065" y="362"/>
                                </a:lnTo>
                                <a:lnTo>
                                  <a:pt x="2075" y="371"/>
                                </a:lnTo>
                                <a:lnTo>
                                  <a:pt x="2081" y="380"/>
                                </a:lnTo>
                                <a:lnTo>
                                  <a:pt x="2087" y="389"/>
                                </a:lnTo>
                                <a:lnTo>
                                  <a:pt x="2093" y="394"/>
                                </a:lnTo>
                                <a:lnTo>
                                  <a:pt x="2114" y="394"/>
                                </a:lnTo>
                                <a:lnTo>
                                  <a:pt x="2131" y="389"/>
                                </a:lnTo>
                                <a:lnTo>
                                  <a:pt x="2136" y="380"/>
                                </a:lnTo>
                                <a:lnTo>
                                  <a:pt x="2136" y="366"/>
                                </a:lnTo>
                                <a:lnTo>
                                  <a:pt x="2135" y="362"/>
                                </a:lnTo>
                                <a:lnTo>
                                  <a:pt x="2131" y="347"/>
                                </a:lnTo>
                                <a:lnTo>
                                  <a:pt x="2120" y="328"/>
                                </a:lnTo>
                                <a:lnTo>
                                  <a:pt x="2109" y="309"/>
                                </a:lnTo>
                                <a:lnTo>
                                  <a:pt x="2093" y="295"/>
                                </a:lnTo>
                                <a:lnTo>
                                  <a:pt x="2075" y="276"/>
                                </a:lnTo>
                                <a:lnTo>
                                  <a:pt x="2070" y="271"/>
                                </a:lnTo>
                                <a:lnTo>
                                  <a:pt x="2048" y="252"/>
                                </a:lnTo>
                                <a:lnTo>
                                  <a:pt x="2026" y="243"/>
                                </a:lnTo>
                                <a:lnTo>
                                  <a:pt x="1982" y="233"/>
                                </a:lnTo>
                                <a:lnTo>
                                  <a:pt x="1955" y="228"/>
                                </a:lnTo>
                                <a:lnTo>
                                  <a:pt x="1927" y="228"/>
                                </a:lnTo>
                                <a:lnTo>
                                  <a:pt x="1904" y="233"/>
                                </a:lnTo>
                                <a:lnTo>
                                  <a:pt x="1882" y="238"/>
                                </a:lnTo>
                                <a:lnTo>
                                  <a:pt x="1839" y="262"/>
                                </a:lnTo>
                                <a:lnTo>
                                  <a:pt x="1811" y="286"/>
                                </a:lnTo>
                                <a:lnTo>
                                  <a:pt x="1789" y="314"/>
                                </a:lnTo>
                                <a:lnTo>
                                  <a:pt x="1766" y="342"/>
                                </a:lnTo>
                                <a:lnTo>
                                  <a:pt x="1750" y="376"/>
                                </a:lnTo>
                                <a:lnTo>
                                  <a:pt x="1734" y="404"/>
                                </a:lnTo>
                                <a:lnTo>
                                  <a:pt x="1717" y="433"/>
                                </a:lnTo>
                                <a:lnTo>
                                  <a:pt x="1695" y="456"/>
                                </a:lnTo>
                                <a:lnTo>
                                  <a:pt x="1651" y="494"/>
                                </a:lnTo>
                                <a:lnTo>
                                  <a:pt x="1629" y="513"/>
                                </a:lnTo>
                                <a:lnTo>
                                  <a:pt x="1607" y="528"/>
                                </a:lnTo>
                                <a:lnTo>
                                  <a:pt x="1591" y="546"/>
                                </a:lnTo>
                                <a:lnTo>
                                  <a:pt x="1563" y="565"/>
                                </a:lnTo>
                                <a:lnTo>
                                  <a:pt x="1541" y="579"/>
                                </a:lnTo>
                                <a:lnTo>
                                  <a:pt x="1514" y="594"/>
                                </a:lnTo>
                                <a:lnTo>
                                  <a:pt x="1486" y="603"/>
                                </a:lnTo>
                                <a:lnTo>
                                  <a:pt x="1458" y="612"/>
                                </a:lnTo>
                                <a:lnTo>
                                  <a:pt x="1425" y="622"/>
                                </a:lnTo>
                                <a:lnTo>
                                  <a:pt x="1386" y="626"/>
                                </a:lnTo>
                                <a:lnTo>
                                  <a:pt x="1260" y="626"/>
                                </a:lnTo>
                                <a:lnTo>
                                  <a:pt x="1205" y="622"/>
                                </a:lnTo>
                                <a:lnTo>
                                  <a:pt x="1221" y="636"/>
                                </a:lnTo>
                                <a:lnTo>
                                  <a:pt x="1232" y="646"/>
                                </a:lnTo>
                                <a:lnTo>
                                  <a:pt x="1243" y="660"/>
                                </a:lnTo>
                                <a:lnTo>
                                  <a:pt x="1254" y="674"/>
                                </a:lnTo>
                                <a:lnTo>
                                  <a:pt x="1265" y="684"/>
                                </a:lnTo>
                                <a:lnTo>
                                  <a:pt x="1270" y="697"/>
                                </a:lnTo>
                                <a:lnTo>
                                  <a:pt x="1276" y="712"/>
                                </a:lnTo>
                                <a:lnTo>
                                  <a:pt x="1282" y="731"/>
                                </a:lnTo>
                                <a:lnTo>
                                  <a:pt x="1309" y="736"/>
                                </a:lnTo>
                                <a:lnTo>
                                  <a:pt x="1342" y="741"/>
                                </a:lnTo>
                                <a:lnTo>
                                  <a:pt x="1380" y="745"/>
                                </a:lnTo>
                                <a:lnTo>
                                  <a:pt x="1419" y="745"/>
                                </a:lnTo>
                                <a:lnTo>
                                  <a:pt x="1463" y="741"/>
                                </a:lnTo>
                                <a:lnTo>
                                  <a:pt x="1502" y="731"/>
                                </a:lnTo>
                                <a:lnTo>
                                  <a:pt x="1546" y="721"/>
                                </a:lnTo>
                                <a:lnTo>
                                  <a:pt x="1591" y="712"/>
                                </a:lnTo>
                                <a:lnTo>
                                  <a:pt x="1629" y="693"/>
                                </a:lnTo>
                                <a:lnTo>
                                  <a:pt x="1668" y="674"/>
                                </a:lnTo>
                                <a:lnTo>
                                  <a:pt x="1701" y="646"/>
                                </a:lnTo>
                                <a:lnTo>
                                  <a:pt x="1724" y="626"/>
                                </a:lnTo>
                                <a:lnTo>
                                  <a:pt x="1734" y="617"/>
                                </a:lnTo>
                                <a:lnTo>
                                  <a:pt x="1766" y="584"/>
                                </a:lnTo>
                                <a:lnTo>
                                  <a:pt x="1789" y="541"/>
                                </a:lnTo>
                                <a:lnTo>
                                  <a:pt x="1805" y="499"/>
                                </a:lnTo>
                                <a:lnTo>
                                  <a:pt x="1821" y="452"/>
                                </a:lnTo>
                                <a:lnTo>
                                  <a:pt x="1827" y="475"/>
                                </a:lnTo>
                                <a:lnTo>
                                  <a:pt x="1821" y="504"/>
                                </a:lnTo>
                                <a:lnTo>
                                  <a:pt x="1821" y="541"/>
                                </a:lnTo>
                                <a:lnTo>
                                  <a:pt x="1817" y="579"/>
                                </a:lnTo>
                                <a:lnTo>
                                  <a:pt x="1817" y="603"/>
                                </a:lnTo>
                                <a:lnTo>
                                  <a:pt x="1821" y="622"/>
                                </a:lnTo>
                                <a:lnTo>
                                  <a:pt x="1833" y="646"/>
                                </a:lnTo>
                                <a:lnTo>
                                  <a:pt x="1844" y="660"/>
                                </a:lnTo>
                                <a:lnTo>
                                  <a:pt x="1861" y="670"/>
                                </a:lnTo>
                                <a:lnTo>
                                  <a:pt x="1877" y="670"/>
                                </a:lnTo>
                                <a:lnTo>
                                  <a:pt x="1894" y="655"/>
                                </a:lnTo>
                                <a:lnTo>
                                  <a:pt x="1910" y="626"/>
                                </a:lnTo>
                                <a:lnTo>
                                  <a:pt x="1921" y="608"/>
                                </a:lnTo>
                                <a:lnTo>
                                  <a:pt x="1927" y="622"/>
                                </a:lnTo>
                                <a:lnTo>
                                  <a:pt x="1921" y="679"/>
                                </a:lnTo>
                                <a:lnTo>
                                  <a:pt x="1932" y="721"/>
                                </a:lnTo>
                                <a:lnTo>
                                  <a:pt x="1949" y="750"/>
                                </a:lnTo>
                                <a:lnTo>
                                  <a:pt x="1971" y="768"/>
                                </a:lnTo>
                                <a:lnTo>
                                  <a:pt x="1987" y="783"/>
                                </a:lnTo>
                                <a:lnTo>
                                  <a:pt x="2010" y="797"/>
                                </a:lnTo>
                                <a:lnTo>
                                  <a:pt x="2020" y="812"/>
                                </a:lnTo>
                                <a:lnTo>
                                  <a:pt x="2026" y="836"/>
                                </a:lnTo>
                                <a:lnTo>
                                  <a:pt x="2042" y="826"/>
                                </a:lnTo>
                                <a:lnTo>
                                  <a:pt x="2054" y="807"/>
                                </a:lnTo>
                                <a:lnTo>
                                  <a:pt x="2070" y="783"/>
                                </a:lnTo>
                                <a:lnTo>
                                  <a:pt x="2075" y="755"/>
                                </a:lnTo>
                                <a:lnTo>
                                  <a:pt x="2081" y="721"/>
                                </a:lnTo>
                                <a:lnTo>
                                  <a:pt x="2075" y="688"/>
                                </a:lnTo>
                                <a:lnTo>
                                  <a:pt x="2065" y="650"/>
                                </a:lnTo>
                                <a:lnTo>
                                  <a:pt x="2037" y="617"/>
                                </a:lnTo>
                                <a:lnTo>
                                  <a:pt x="2030" y="608"/>
                                </a:lnTo>
                                <a:lnTo>
                                  <a:pt x="2020" y="594"/>
                                </a:lnTo>
                                <a:lnTo>
                                  <a:pt x="2037" y="584"/>
                                </a:lnTo>
                                <a:lnTo>
                                  <a:pt x="2070" y="646"/>
                                </a:lnTo>
                                <a:lnTo>
                                  <a:pt x="2109" y="688"/>
                                </a:lnTo>
                                <a:lnTo>
                                  <a:pt x="2142" y="712"/>
                                </a:lnTo>
                                <a:lnTo>
                                  <a:pt x="2186" y="721"/>
                                </a:lnTo>
                                <a:lnTo>
                                  <a:pt x="2219" y="731"/>
                                </a:lnTo>
                                <a:lnTo>
                                  <a:pt x="2247" y="736"/>
                                </a:lnTo>
                                <a:lnTo>
                                  <a:pt x="2263" y="745"/>
                                </a:lnTo>
                                <a:lnTo>
                                  <a:pt x="2274" y="760"/>
                                </a:lnTo>
                                <a:lnTo>
                                  <a:pt x="2274" y="707"/>
                                </a:lnTo>
                                <a:lnTo>
                                  <a:pt x="2263" y="674"/>
                                </a:lnTo>
                                <a:lnTo>
                                  <a:pt x="2247" y="646"/>
                                </a:lnTo>
                                <a:lnTo>
                                  <a:pt x="2230" y="622"/>
                                </a:lnTo>
                                <a:lnTo>
                                  <a:pt x="2186" y="584"/>
                                </a:lnTo>
                                <a:lnTo>
                                  <a:pt x="2180" y="579"/>
                                </a:lnTo>
                                <a:lnTo>
                                  <a:pt x="2152" y="570"/>
                                </a:lnTo>
                                <a:lnTo>
                                  <a:pt x="2093" y="555"/>
                                </a:lnTo>
                                <a:lnTo>
                                  <a:pt x="2103" y="536"/>
                                </a:lnTo>
                                <a:lnTo>
                                  <a:pt x="2125" y="541"/>
                                </a:lnTo>
                                <a:lnTo>
                                  <a:pt x="2142" y="551"/>
                                </a:lnTo>
                                <a:lnTo>
                                  <a:pt x="2164" y="551"/>
                                </a:lnTo>
                                <a:lnTo>
                                  <a:pt x="2186" y="555"/>
                                </a:lnTo>
                                <a:lnTo>
                                  <a:pt x="2225" y="555"/>
                                </a:lnTo>
                                <a:lnTo>
                                  <a:pt x="2247" y="560"/>
                                </a:lnTo>
                                <a:lnTo>
                                  <a:pt x="2263" y="560"/>
                                </a:lnTo>
                                <a:lnTo>
                                  <a:pt x="2286" y="565"/>
                                </a:lnTo>
                                <a:lnTo>
                                  <a:pt x="2302" y="570"/>
                                </a:lnTo>
                                <a:lnTo>
                                  <a:pt x="2324" y="575"/>
                                </a:lnTo>
                                <a:lnTo>
                                  <a:pt x="2341" y="584"/>
                                </a:lnTo>
                                <a:lnTo>
                                  <a:pt x="2357" y="599"/>
                                </a:lnTo>
                                <a:lnTo>
                                  <a:pt x="2400" y="626"/>
                                </a:lnTo>
                                <a:lnTo>
                                  <a:pt x="2418" y="650"/>
                                </a:lnTo>
                                <a:lnTo>
                                  <a:pt x="2428" y="655"/>
                                </a:lnTo>
                                <a:lnTo>
                                  <a:pt x="2473" y="655"/>
                                </a:lnTo>
                                <a:lnTo>
                                  <a:pt x="2483" y="660"/>
                                </a:lnTo>
                                <a:lnTo>
                                  <a:pt x="2489" y="665"/>
                                </a:lnTo>
                                <a:lnTo>
                                  <a:pt x="2500" y="674"/>
                                </a:lnTo>
                                <a:lnTo>
                                  <a:pt x="2479" y="674"/>
                                </a:lnTo>
                                <a:lnTo>
                                  <a:pt x="2473" y="670"/>
                                </a:lnTo>
                                <a:lnTo>
                                  <a:pt x="2440" y="670"/>
                                </a:lnTo>
                                <a:lnTo>
                                  <a:pt x="2434" y="674"/>
                                </a:lnTo>
                                <a:lnTo>
                                  <a:pt x="2423" y="679"/>
                                </a:lnTo>
                                <a:lnTo>
                                  <a:pt x="2412" y="697"/>
                                </a:lnTo>
                                <a:lnTo>
                                  <a:pt x="2406" y="717"/>
                                </a:lnTo>
                                <a:lnTo>
                                  <a:pt x="2406" y="755"/>
                                </a:lnTo>
                                <a:lnTo>
                                  <a:pt x="2412" y="768"/>
                                </a:lnTo>
                                <a:lnTo>
                                  <a:pt x="2423" y="783"/>
                                </a:lnTo>
                                <a:lnTo>
                                  <a:pt x="2434" y="797"/>
                                </a:lnTo>
                                <a:lnTo>
                                  <a:pt x="2445" y="807"/>
                                </a:lnTo>
                                <a:lnTo>
                                  <a:pt x="2467" y="816"/>
                                </a:lnTo>
                                <a:lnTo>
                                  <a:pt x="2500" y="816"/>
                                </a:lnTo>
                                <a:lnTo>
                                  <a:pt x="2522" y="812"/>
                                </a:lnTo>
                                <a:lnTo>
                                  <a:pt x="2538" y="797"/>
                                </a:lnTo>
                                <a:lnTo>
                                  <a:pt x="2556" y="783"/>
                                </a:lnTo>
                                <a:lnTo>
                                  <a:pt x="2566" y="760"/>
                                </a:lnTo>
                                <a:lnTo>
                                  <a:pt x="2577" y="736"/>
                                </a:lnTo>
                                <a:lnTo>
                                  <a:pt x="2577" y="707"/>
                                </a:lnTo>
                              </a:path>
                            </a:pathLst>
                          </a:custGeom>
                          <a:solidFill>
                            <a:srgbClr val="00519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50" name="Picture 3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1879" y="1940"/>
                            <a:ext cx="353" cy="242"/>
                          </a:xfrm>
                          <a:prstGeom prst="rect">
                            <a:avLst/>
                          </a:prstGeom>
                          <a:noFill/>
                          <a:extLst>
                            <a:ext uri="{909E8E84-426E-40DD-AFC4-6F175D3DCCD1}">
                              <a14:hiddenFill xmlns:a14="http://schemas.microsoft.com/office/drawing/2010/main">
                                <a:solidFill>
                                  <a:srgbClr val="FFFFFF"/>
                                </a:solidFill>
                              </a14:hiddenFill>
                            </a:ext>
                          </a:extLst>
                        </pic:spPr>
                      </pic:pic>
                      <wps:wsp>
                        <wps:cNvPr id="51" name="AutoShape 31"/>
                        <wps:cNvSpPr>
                          <a:spLocks/>
                        </wps:cNvSpPr>
                        <wps:spPr bwMode="auto">
                          <a:xfrm>
                            <a:off x="1234" y="1221"/>
                            <a:ext cx="783" cy="1014"/>
                          </a:xfrm>
                          <a:custGeom>
                            <a:avLst/>
                            <a:gdLst>
                              <a:gd name="T0" fmla="+- 0 1559 1234"/>
                              <a:gd name="T1" fmla="*/ T0 w 783"/>
                              <a:gd name="T2" fmla="+- 0 2231 1221"/>
                              <a:gd name="T3" fmla="*/ 2231 h 1014"/>
                              <a:gd name="T4" fmla="+- 0 1658 1234"/>
                              <a:gd name="T5" fmla="*/ T4 w 783"/>
                              <a:gd name="T6" fmla="+- 0 2151 1221"/>
                              <a:gd name="T7" fmla="*/ 2151 h 1014"/>
                              <a:gd name="T8" fmla="+- 0 1234 1234"/>
                              <a:gd name="T9" fmla="*/ T8 w 783"/>
                              <a:gd name="T10" fmla="+- 0 1771 1221"/>
                              <a:gd name="T11" fmla="*/ 1771 h 1014"/>
                              <a:gd name="T12" fmla="+- 0 1289 1234"/>
                              <a:gd name="T13" fmla="*/ T12 w 783"/>
                              <a:gd name="T14" fmla="+- 0 1905 1221"/>
                              <a:gd name="T15" fmla="*/ 1905 h 1014"/>
                              <a:gd name="T16" fmla="+- 0 1316 1234"/>
                              <a:gd name="T17" fmla="*/ T16 w 783"/>
                              <a:gd name="T18" fmla="+- 0 1947 1221"/>
                              <a:gd name="T19" fmla="*/ 1947 h 1014"/>
                              <a:gd name="T20" fmla="+- 0 1293 1234"/>
                              <a:gd name="T21" fmla="*/ T20 w 783"/>
                              <a:gd name="T22" fmla="+- 0 2041 1221"/>
                              <a:gd name="T23" fmla="*/ 2041 h 1014"/>
                              <a:gd name="T24" fmla="+- 0 1344 1234"/>
                              <a:gd name="T25" fmla="*/ T24 w 783"/>
                              <a:gd name="T26" fmla="+- 0 2071 1221"/>
                              <a:gd name="T27" fmla="*/ 2071 h 1014"/>
                              <a:gd name="T28" fmla="+- 0 1305 1234"/>
                              <a:gd name="T29" fmla="*/ T28 w 783"/>
                              <a:gd name="T30" fmla="+- 0 2159 1221"/>
                              <a:gd name="T31" fmla="*/ 2159 h 1014"/>
                              <a:gd name="T32" fmla="+- 0 1415 1234"/>
                              <a:gd name="T33" fmla="*/ T32 w 783"/>
                              <a:gd name="T34" fmla="+- 0 2217 1221"/>
                              <a:gd name="T35" fmla="*/ 2217 h 1014"/>
                              <a:gd name="T36" fmla="+- 0 1636 1234"/>
                              <a:gd name="T37" fmla="*/ T36 w 783"/>
                              <a:gd name="T38" fmla="+- 0 2145 1221"/>
                              <a:gd name="T39" fmla="*/ 2145 h 1014"/>
                              <a:gd name="T40" fmla="+- 0 1542 1234"/>
                              <a:gd name="T41" fmla="*/ T40 w 783"/>
                              <a:gd name="T42" fmla="+- 0 2079 1221"/>
                              <a:gd name="T43" fmla="*/ 2079 h 1014"/>
                              <a:gd name="T44" fmla="+- 0 1421 1234"/>
                              <a:gd name="T45" fmla="*/ T44 w 783"/>
                              <a:gd name="T46" fmla="+- 0 2013 1221"/>
                              <a:gd name="T47" fmla="*/ 2013 h 1014"/>
                              <a:gd name="T48" fmla="+- 0 1575 1234"/>
                              <a:gd name="T49" fmla="*/ T48 w 783"/>
                              <a:gd name="T50" fmla="+- 0 1951 1221"/>
                              <a:gd name="T51" fmla="*/ 1951 h 1014"/>
                              <a:gd name="T52" fmla="+- 0 1404 1234"/>
                              <a:gd name="T53" fmla="*/ T52 w 783"/>
                              <a:gd name="T54" fmla="+- 0 1871 1221"/>
                              <a:gd name="T55" fmla="*/ 1871 h 1014"/>
                              <a:gd name="T56" fmla="+- 0 1316 1234"/>
                              <a:gd name="T57" fmla="*/ T56 w 783"/>
                              <a:gd name="T58" fmla="+- 0 1775 1221"/>
                              <a:gd name="T59" fmla="*/ 1775 h 1014"/>
                              <a:gd name="T60" fmla="+- 0 1431 1234"/>
                              <a:gd name="T61" fmla="*/ T60 w 783"/>
                              <a:gd name="T62" fmla="+- 0 1999 1221"/>
                              <a:gd name="T63" fmla="*/ 1999 h 1014"/>
                              <a:gd name="T64" fmla="+- 0 1537 1234"/>
                              <a:gd name="T65" fmla="*/ T64 w 783"/>
                              <a:gd name="T66" fmla="+- 0 2061 1221"/>
                              <a:gd name="T67" fmla="*/ 2061 h 1014"/>
                              <a:gd name="T68" fmla="+- 0 1718 1234"/>
                              <a:gd name="T69" fmla="*/ T68 w 783"/>
                              <a:gd name="T70" fmla="+- 0 2151 1221"/>
                              <a:gd name="T71" fmla="*/ 2151 h 1014"/>
                              <a:gd name="T72" fmla="+- 0 1917 1234"/>
                              <a:gd name="T73" fmla="*/ T72 w 783"/>
                              <a:gd name="T74" fmla="+- 0 2121 1221"/>
                              <a:gd name="T75" fmla="*/ 2121 h 1014"/>
                              <a:gd name="T76" fmla="+- 0 1795 1234"/>
                              <a:gd name="T77" fmla="*/ T76 w 783"/>
                              <a:gd name="T78" fmla="+- 0 2065 1221"/>
                              <a:gd name="T79" fmla="*/ 2065 h 1014"/>
                              <a:gd name="T80" fmla="+- 0 1611 1234"/>
                              <a:gd name="T81" fmla="*/ T80 w 783"/>
                              <a:gd name="T82" fmla="+- 0 1989 1221"/>
                              <a:gd name="T83" fmla="*/ 1989 h 1014"/>
                              <a:gd name="T84" fmla="+- 0 1697 1234"/>
                              <a:gd name="T85" fmla="*/ T84 w 783"/>
                              <a:gd name="T86" fmla="+- 0 1477 1221"/>
                              <a:gd name="T87" fmla="*/ 1477 h 1014"/>
                              <a:gd name="T88" fmla="+- 0 1675 1234"/>
                              <a:gd name="T89" fmla="*/ T88 w 783"/>
                              <a:gd name="T90" fmla="+- 0 1685 1221"/>
                              <a:gd name="T91" fmla="*/ 1685 h 1014"/>
                              <a:gd name="T92" fmla="+- 0 1817 1234"/>
                              <a:gd name="T93" fmla="*/ T92 w 783"/>
                              <a:gd name="T94" fmla="+- 0 1823 1221"/>
                              <a:gd name="T95" fmla="*/ 1823 h 1014"/>
                              <a:gd name="T96" fmla="+- 0 1978 1234"/>
                              <a:gd name="T97" fmla="*/ T96 w 783"/>
                              <a:gd name="T98" fmla="+- 0 1899 1221"/>
                              <a:gd name="T99" fmla="*/ 1899 h 1014"/>
                              <a:gd name="T100" fmla="+- 0 1988 1234"/>
                              <a:gd name="T101" fmla="*/ T100 w 783"/>
                              <a:gd name="T102" fmla="+- 0 1989 1221"/>
                              <a:gd name="T103" fmla="*/ 1989 h 1014"/>
                              <a:gd name="T104" fmla="+- 0 1890 1234"/>
                              <a:gd name="T105" fmla="*/ T104 w 783"/>
                              <a:gd name="T106" fmla="+- 0 2065 1221"/>
                              <a:gd name="T107" fmla="*/ 2065 h 1014"/>
                              <a:gd name="T108" fmla="+- 0 2016 1234"/>
                              <a:gd name="T109" fmla="*/ T108 w 783"/>
                              <a:gd name="T110" fmla="+- 0 1999 1221"/>
                              <a:gd name="T111" fmla="*/ 1999 h 1014"/>
                              <a:gd name="T112" fmla="+- 0 1961 1234"/>
                              <a:gd name="T113" fmla="*/ T112 w 783"/>
                              <a:gd name="T114" fmla="+- 0 1851 1221"/>
                              <a:gd name="T115" fmla="*/ 1851 h 1014"/>
                              <a:gd name="T116" fmla="+- 0 1840 1234"/>
                              <a:gd name="T117" fmla="*/ T116 w 783"/>
                              <a:gd name="T118" fmla="+- 0 1805 1221"/>
                              <a:gd name="T119" fmla="*/ 1805 h 1014"/>
                              <a:gd name="T120" fmla="+- 0 1707 1234"/>
                              <a:gd name="T121" fmla="*/ T120 w 783"/>
                              <a:gd name="T122" fmla="+- 0 1671 1221"/>
                              <a:gd name="T123" fmla="*/ 1671 h 1014"/>
                              <a:gd name="T124" fmla="+- 0 1730 1234"/>
                              <a:gd name="T125" fmla="*/ T124 w 783"/>
                              <a:gd name="T126" fmla="+- 0 1553 1221"/>
                              <a:gd name="T127" fmla="*/ 1553 h 1014"/>
                              <a:gd name="T128" fmla="+- 0 1851 1234"/>
                              <a:gd name="T129" fmla="*/ T128 w 783"/>
                              <a:gd name="T130" fmla="+- 0 1463 1221"/>
                              <a:gd name="T131" fmla="*/ 1463 h 1014"/>
                              <a:gd name="T132" fmla="+- 0 1338 1234"/>
                              <a:gd name="T133" fmla="*/ T132 w 783"/>
                              <a:gd name="T134" fmla="+- 0 1653 1221"/>
                              <a:gd name="T135" fmla="*/ 1653 h 1014"/>
                              <a:gd name="T136" fmla="+- 0 1348 1234"/>
                              <a:gd name="T137" fmla="*/ T136 w 783"/>
                              <a:gd name="T138" fmla="+- 0 1795 1221"/>
                              <a:gd name="T139" fmla="*/ 1795 h 1014"/>
                              <a:gd name="T140" fmla="+- 0 1431 1234"/>
                              <a:gd name="T141" fmla="*/ T140 w 783"/>
                              <a:gd name="T142" fmla="+- 0 1865 1221"/>
                              <a:gd name="T143" fmla="*/ 1865 h 1014"/>
                              <a:gd name="T144" fmla="+- 0 1514 1234"/>
                              <a:gd name="T145" fmla="*/ T144 w 783"/>
                              <a:gd name="T146" fmla="+- 0 1861 1221"/>
                              <a:gd name="T147" fmla="*/ 1861 h 1014"/>
                              <a:gd name="T148" fmla="+- 0 1393 1234"/>
                              <a:gd name="T149" fmla="*/ T148 w 783"/>
                              <a:gd name="T150" fmla="+- 0 1639 1221"/>
                              <a:gd name="T151" fmla="*/ 1639 h 1014"/>
                              <a:gd name="T152" fmla="+- 0 1801 1234"/>
                              <a:gd name="T153" fmla="*/ T152 w 783"/>
                              <a:gd name="T154" fmla="+- 0 1567 1221"/>
                              <a:gd name="T155" fmla="*/ 1567 h 1014"/>
                              <a:gd name="T156" fmla="+- 0 1851 1234"/>
                              <a:gd name="T157" fmla="*/ T156 w 783"/>
                              <a:gd name="T158" fmla="+- 0 1657 1221"/>
                              <a:gd name="T159" fmla="*/ 1657 h 1014"/>
                              <a:gd name="T160" fmla="+- 0 1813 1234"/>
                              <a:gd name="T161" fmla="*/ T160 w 783"/>
                              <a:gd name="T162" fmla="+- 0 1615 1221"/>
                              <a:gd name="T163" fmla="*/ 1615 h 1014"/>
                              <a:gd name="T164" fmla="+- 0 1851 1234"/>
                              <a:gd name="T165" fmla="*/ T164 w 783"/>
                              <a:gd name="T166" fmla="+- 0 1463 1221"/>
                              <a:gd name="T167" fmla="*/ 1463 h 1014"/>
                              <a:gd name="T168" fmla="+- 0 1872 1234"/>
                              <a:gd name="T169" fmla="*/ T168 w 783"/>
                              <a:gd name="T170" fmla="+- 0 1539 1221"/>
                              <a:gd name="T171" fmla="*/ 1539 h 1014"/>
                              <a:gd name="T172" fmla="+- 0 1892 1234"/>
                              <a:gd name="T173" fmla="*/ T172 w 783"/>
                              <a:gd name="T174" fmla="+- 0 1633 1221"/>
                              <a:gd name="T175" fmla="*/ 1633 h 1014"/>
                              <a:gd name="T176" fmla="+- 0 1868 1234"/>
                              <a:gd name="T177" fmla="*/ T176 w 783"/>
                              <a:gd name="T178" fmla="+- 0 1487 1221"/>
                              <a:gd name="T179" fmla="*/ 1487 h 1014"/>
                              <a:gd name="T180" fmla="+- 0 1730 1234"/>
                              <a:gd name="T181" fmla="*/ T180 w 783"/>
                              <a:gd name="T182" fmla="+- 0 1553 1221"/>
                              <a:gd name="T183" fmla="*/ 1553 h 1014"/>
                              <a:gd name="T184" fmla="+- 0 1620 1234"/>
                              <a:gd name="T185" fmla="*/ T184 w 783"/>
                              <a:gd name="T186" fmla="+- 0 1241 1221"/>
                              <a:gd name="T187" fmla="*/ 1241 h 1014"/>
                              <a:gd name="T188" fmla="+- 0 1608 1234"/>
                              <a:gd name="T189" fmla="*/ T188 w 783"/>
                              <a:gd name="T190" fmla="+- 0 1401 1221"/>
                              <a:gd name="T191" fmla="*/ 1401 h 1014"/>
                              <a:gd name="T192" fmla="+- 0 1713 1234"/>
                              <a:gd name="T193" fmla="*/ T192 w 783"/>
                              <a:gd name="T194" fmla="+- 0 1421 1221"/>
                              <a:gd name="T195" fmla="*/ 1421 h 1014"/>
                              <a:gd name="T196" fmla="+- 0 1636 1234"/>
                              <a:gd name="T197" fmla="*/ T196 w 783"/>
                              <a:gd name="T198" fmla="+- 0 1397 1221"/>
                              <a:gd name="T199" fmla="*/ 1397 h 1014"/>
                              <a:gd name="T200" fmla="+- 0 1620 1234"/>
                              <a:gd name="T201" fmla="*/ T200 w 783"/>
                              <a:gd name="T202" fmla="+- 0 1297 1221"/>
                              <a:gd name="T203" fmla="*/ 1297 h 1014"/>
                              <a:gd name="T204" fmla="+- 0 1768 1234"/>
                              <a:gd name="T205" fmla="*/ T204 w 783"/>
                              <a:gd name="T206" fmla="+- 0 1241 1221"/>
                              <a:gd name="T207" fmla="*/ 1241 h 1014"/>
                              <a:gd name="T208" fmla="+- 0 1752 1234"/>
                              <a:gd name="T209" fmla="*/ T208 w 783"/>
                              <a:gd name="T210" fmla="+- 0 1259 1221"/>
                              <a:gd name="T211" fmla="*/ 1259 h 1014"/>
                              <a:gd name="T212" fmla="+- 0 1801 1234"/>
                              <a:gd name="T213" fmla="*/ T212 w 783"/>
                              <a:gd name="T214" fmla="+- 0 1435 1221"/>
                              <a:gd name="T215" fmla="*/ 1435 h 1014"/>
                              <a:gd name="T216" fmla="+- 0 1772 1234"/>
                              <a:gd name="T217" fmla="*/ T216 w 783"/>
                              <a:gd name="T218" fmla="+- 0 1245 1221"/>
                              <a:gd name="T219" fmla="*/ 1245 h 1014"/>
                              <a:gd name="T220" fmla="+- 0 1691 1234"/>
                              <a:gd name="T221" fmla="*/ T220 w 783"/>
                              <a:gd name="T222" fmla="+- 0 1401 1221"/>
                              <a:gd name="T223" fmla="*/ 1401 h 1014"/>
                              <a:gd name="T224" fmla="+- 0 1702 1234"/>
                              <a:gd name="T225" fmla="*/ T224 w 783"/>
                              <a:gd name="T226" fmla="+- 0 1331 1221"/>
                              <a:gd name="T227" fmla="*/ 1331 h 1014"/>
                              <a:gd name="T228" fmla="+- 0 1663 1234"/>
                              <a:gd name="T229" fmla="*/ T228 w 783"/>
                              <a:gd name="T230" fmla="+- 0 1367 1221"/>
                              <a:gd name="T231" fmla="*/ 1367 h 1014"/>
                              <a:gd name="T232" fmla="+- 0 1702 1234"/>
                              <a:gd name="T233" fmla="*/ T232 w 783"/>
                              <a:gd name="T234" fmla="+- 0 1331 1221"/>
                              <a:gd name="T235" fmla="*/ 1331 h 101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 ang="0">
                                <a:pos x="T205" y="T207"/>
                              </a:cxn>
                              <a:cxn ang="0">
                                <a:pos x="T209" y="T211"/>
                              </a:cxn>
                              <a:cxn ang="0">
                                <a:pos x="T213" y="T215"/>
                              </a:cxn>
                              <a:cxn ang="0">
                                <a:pos x="T217" y="T219"/>
                              </a:cxn>
                              <a:cxn ang="0">
                                <a:pos x="T221" y="T223"/>
                              </a:cxn>
                              <a:cxn ang="0">
                                <a:pos x="T225" y="T227"/>
                              </a:cxn>
                              <a:cxn ang="0">
                                <a:pos x="T229" y="T231"/>
                              </a:cxn>
                              <a:cxn ang="0">
                                <a:pos x="T233" y="T235"/>
                              </a:cxn>
                            </a:cxnLst>
                            <a:rect l="0" t="0" r="r" b="b"/>
                            <a:pathLst>
                              <a:path w="783" h="1014">
                                <a:moveTo>
                                  <a:pt x="402" y="924"/>
                                </a:moveTo>
                                <a:lnTo>
                                  <a:pt x="248" y="924"/>
                                </a:lnTo>
                                <a:lnTo>
                                  <a:pt x="258" y="934"/>
                                </a:lnTo>
                                <a:lnTo>
                                  <a:pt x="270" y="952"/>
                                </a:lnTo>
                                <a:lnTo>
                                  <a:pt x="286" y="976"/>
                                </a:lnTo>
                                <a:lnTo>
                                  <a:pt x="325" y="1010"/>
                                </a:lnTo>
                                <a:lnTo>
                                  <a:pt x="347" y="1014"/>
                                </a:lnTo>
                                <a:lnTo>
                                  <a:pt x="363" y="1010"/>
                                </a:lnTo>
                                <a:lnTo>
                                  <a:pt x="380" y="1000"/>
                                </a:lnTo>
                                <a:lnTo>
                                  <a:pt x="396" y="976"/>
                                </a:lnTo>
                                <a:lnTo>
                                  <a:pt x="407" y="944"/>
                                </a:lnTo>
                                <a:lnTo>
                                  <a:pt x="424" y="930"/>
                                </a:lnTo>
                                <a:lnTo>
                                  <a:pt x="413" y="930"/>
                                </a:lnTo>
                                <a:lnTo>
                                  <a:pt x="402" y="924"/>
                                </a:lnTo>
                                <a:close/>
                                <a:moveTo>
                                  <a:pt x="43" y="540"/>
                                </a:moveTo>
                                <a:lnTo>
                                  <a:pt x="21" y="540"/>
                                </a:lnTo>
                                <a:lnTo>
                                  <a:pt x="10" y="544"/>
                                </a:lnTo>
                                <a:lnTo>
                                  <a:pt x="0" y="550"/>
                                </a:lnTo>
                                <a:lnTo>
                                  <a:pt x="21" y="568"/>
                                </a:lnTo>
                                <a:lnTo>
                                  <a:pt x="32" y="592"/>
                                </a:lnTo>
                                <a:lnTo>
                                  <a:pt x="38" y="616"/>
                                </a:lnTo>
                                <a:lnTo>
                                  <a:pt x="38" y="664"/>
                                </a:lnTo>
                                <a:lnTo>
                                  <a:pt x="43" y="674"/>
                                </a:lnTo>
                                <a:lnTo>
                                  <a:pt x="55" y="684"/>
                                </a:lnTo>
                                <a:lnTo>
                                  <a:pt x="65" y="688"/>
                                </a:lnTo>
                                <a:lnTo>
                                  <a:pt x="87" y="696"/>
                                </a:lnTo>
                                <a:lnTo>
                                  <a:pt x="110" y="702"/>
                                </a:lnTo>
                                <a:lnTo>
                                  <a:pt x="137" y="702"/>
                                </a:lnTo>
                                <a:lnTo>
                                  <a:pt x="114" y="706"/>
                                </a:lnTo>
                                <a:lnTo>
                                  <a:pt x="82" y="726"/>
                                </a:lnTo>
                                <a:lnTo>
                                  <a:pt x="71" y="734"/>
                                </a:lnTo>
                                <a:lnTo>
                                  <a:pt x="59" y="750"/>
                                </a:lnTo>
                                <a:lnTo>
                                  <a:pt x="55" y="758"/>
                                </a:lnTo>
                                <a:lnTo>
                                  <a:pt x="49" y="774"/>
                                </a:lnTo>
                                <a:lnTo>
                                  <a:pt x="49" y="810"/>
                                </a:lnTo>
                                <a:lnTo>
                                  <a:pt x="59" y="820"/>
                                </a:lnTo>
                                <a:lnTo>
                                  <a:pt x="65" y="826"/>
                                </a:lnTo>
                                <a:lnTo>
                                  <a:pt x="77" y="830"/>
                                </a:lnTo>
                                <a:lnTo>
                                  <a:pt x="87" y="834"/>
                                </a:lnTo>
                                <a:lnTo>
                                  <a:pt x="104" y="840"/>
                                </a:lnTo>
                                <a:lnTo>
                                  <a:pt x="120" y="844"/>
                                </a:lnTo>
                                <a:lnTo>
                                  <a:pt x="110" y="850"/>
                                </a:lnTo>
                                <a:lnTo>
                                  <a:pt x="98" y="862"/>
                                </a:lnTo>
                                <a:lnTo>
                                  <a:pt x="87" y="872"/>
                                </a:lnTo>
                                <a:lnTo>
                                  <a:pt x="77" y="886"/>
                                </a:lnTo>
                                <a:lnTo>
                                  <a:pt x="71" y="900"/>
                                </a:lnTo>
                                <a:lnTo>
                                  <a:pt x="65" y="916"/>
                                </a:lnTo>
                                <a:lnTo>
                                  <a:pt x="71" y="938"/>
                                </a:lnTo>
                                <a:lnTo>
                                  <a:pt x="77" y="958"/>
                                </a:lnTo>
                                <a:lnTo>
                                  <a:pt x="93" y="976"/>
                                </a:lnTo>
                                <a:lnTo>
                                  <a:pt x="110" y="992"/>
                                </a:lnTo>
                                <a:lnTo>
                                  <a:pt x="132" y="1000"/>
                                </a:lnTo>
                                <a:lnTo>
                                  <a:pt x="165" y="1000"/>
                                </a:lnTo>
                                <a:lnTo>
                                  <a:pt x="181" y="996"/>
                                </a:lnTo>
                                <a:lnTo>
                                  <a:pt x="193" y="986"/>
                                </a:lnTo>
                                <a:lnTo>
                                  <a:pt x="203" y="976"/>
                                </a:lnTo>
                                <a:lnTo>
                                  <a:pt x="220" y="934"/>
                                </a:lnTo>
                                <a:lnTo>
                                  <a:pt x="231" y="930"/>
                                </a:lnTo>
                                <a:lnTo>
                                  <a:pt x="236" y="924"/>
                                </a:lnTo>
                                <a:lnTo>
                                  <a:pt x="402" y="924"/>
                                </a:lnTo>
                                <a:lnTo>
                                  <a:pt x="390" y="916"/>
                                </a:lnTo>
                                <a:lnTo>
                                  <a:pt x="374" y="910"/>
                                </a:lnTo>
                                <a:lnTo>
                                  <a:pt x="363" y="896"/>
                                </a:lnTo>
                                <a:lnTo>
                                  <a:pt x="347" y="886"/>
                                </a:lnTo>
                                <a:lnTo>
                                  <a:pt x="330" y="872"/>
                                </a:lnTo>
                                <a:lnTo>
                                  <a:pt x="308" y="858"/>
                                </a:lnTo>
                                <a:lnTo>
                                  <a:pt x="291" y="844"/>
                                </a:lnTo>
                                <a:lnTo>
                                  <a:pt x="270" y="834"/>
                                </a:lnTo>
                                <a:lnTo>
                                  <a:pt x="248" y="820"/>
                                </a:lnTo>
                                <a:lnTo>
                                  <a:pt x="231" y="806"/>
                                </a:lnTo>
                                <a:lnTo>
                                  <a:pt x="209" y="796"/>
                                </a:lnTo>
                                <a:lnTo>
                                  <a:pt x="187" y="792"/>
                                </a:lnTo>
                                <a:lnTo>
                                  <a:pt x="165" y="782"/>
                                </a:lnTo>
                                <a:lnTo>
                                  <a:pt x="142" y="778"/>
                                </a:lnTo>
                                <a:lnTo>
                                  <a:pt x="154" y="768"/>
                                </a:lnTo>
                                <a:lnTo>
                                  <a:pt x="377" y="768"/>
                                </a:lnTo>
                                <a:lnTo>
                                  <a:pt x="363" y="758"/>
                                </a:lnTo>
                                <a:lnTo>
                                  <a:pt x="341" y="730"/>
                                </a:lnTo>
                                <a:lnTo>
                                  <a:pt x="313" y="702"/>
                                </a:lnTo>
                                <a:lnTo>
                                  <a:pt x="295" y="678"/>
                                </a:lnTo>
                                <a:lnTo>
                                  <a:pt x="203" y="678"/>
                                </a:lnTo>
                                <a:lnTo>
                                  <a:pt x="193" y="674"/>
                                </a:lnTo>
                                <a:lnTo>
                                  <a:pt x="181" y="664"/>
                                </a:lnTo>
                                <a:lnTo>
                                  <a:pt x="170" y="650"/>
                                </a:lnTo>
                                <a:lnTo>
                                  <a:pt x="159" y="636"/>
                                </a:lnTo>
                                <a:lnTo>
                                  <a:pt x="142" y="620"/>
                                </a:lnTo>
                                <a:lnTo>
                                  <a:pt x="114" y="588"/>
                                </a:lnTo>
                                <a:lnTo>
                                  <a:pt x="104" y="574"/>
                                </a:lnTo>
                                <a:lnTo>
                                  <a:pt x="93" y="564"/>
                                </a:lnTo>
                                <a:lnTo>
                                  <a:pt x="82" y="554"/>
                                </a:lnTo>
                                <a:lnTo>
                                  <a:pt x="71" y="550"/>
                                </a:lnTo>
                                <a:lnTo>
                                  <a:pt x="55" y="544"/>
                                </a:lnTo>
                                <a:lnTo>
                                  <a:pt x="43" y="540"/>
                                </a:lnTo>
                                <a:close/>
                                <a:moveTo>
                                  <a:pt x="377" y="768"/>
                                </a:moveTo>
                                <a:lnTo>
                                  <a:pt x="165" y="768"/>
                                </a:lnTo>
                                <a:lnTo>
                                  <a:pt x="197" y="778"/>
                                </a:lnTo>
                                <a:lnTo>
                                  <a:pt x="220" y="782"/>
                                </a:lnTo>
                                <a:lnTo>
                                  <a:pt x="236" y="786"/>
                                </a:lnTo>
                                <a:lnTo>
                                  <a:pt x="258" y="796"/>
                                </a:lnTo>
                                <a:lnTo>
                                  <a:pt x="275" y="806"/>
                                </a:lnTo>
                                <a:lnTo>
                                  <a:pt x="286" y="820"/>
                                </a:lnTo>
                                <a:lnTo>
                                  <a:pt x="303" y="840"/>
                                </a:lnTo>
                                <a:lnTo>
                                  <a:pt x="319" y="854"/>
                                </a:lnTo>
                                <a:lnTo>
                                  <a:pt x="347" y="872"/>
                                </a:lnTo>
                                <a:lnTo>
                                  <a:pt x="402" y="900"/>
                                </a:lnTo>
                                <a:lnTo>
                                  <a:pt x="429" y="916"/>
                                </a:lnTo>
                                <a:lnTo>
                                  <a:pt x="463" y="924"/>
                                </a:lnTo>
                                <a:lnTo>
                                  <a:pt x="484" y="930"/>
                                </a:lnTo>
                                <a:lnTo>
                                  <a:pt x="551" y="930"/>
                                </a:lnTo>
                                <a:lnTo>
                                  <a:pt x="579" y="924"/>
                                </a:lnTo>
                                <a:lnTo>
                                  <a:pt x="606" y="924"/>
                                </a:lnTo>
                                <a:lnTo>
                                  <a:pt x="634" y="916"/>
                                </a:lnTo>
                                <a:lnTo>
                                  <a:pt x="661" y="910"/>
                                </a:lnTo>
                                <a:lnTo>
                                  <a:pt x="683" y="900"/>
                                </a:lnTo>
                                <a:lnTo>
                                  <a:pt x="699" y="892"/>
                                </a:lnTo>
                                <a:lnTo>
                                  <a:pt x="721" y="882"/>
                                </a:lnTo>
                                <a:lnTo>
                                  <a:pt x="738" y="868"/>
                                </a:lnTo>
                                <a:lnTo>
                                  <a:pt x="749" y="850"/>
                                </a:lnTo>
                                <a:lnTo>
                                  <a:pt x="595" y="850"/>
                                </a:lnTo>
                                <a:lnTo>
                                  <a:pt x="561" y="844"/>
                                </a:lnTo>
                                <a:lnTo>
                                  <a:pt x="524" y="840"/>
                                </a:lnTo>
                                <a:lnTo>
                                  <a:pt x="490" y="830"/>
                                </a:lnTo>
                                <a:lnTo>
                                  <a:pt x="457" y="816"/>
                                </a:lnTo>
                                <a:lnTo>
                                  <a:pt x="424" y="796"/>
                                </a:lnTo>
                                <a:lnTo>
                                  <a:pt x="396" y="782"/>
                                </a:lnTo>
                                <a:lnTo>
                                  <a:pt x="377" y="768"/>
                                </a:lnTo>
                                <a:close/>
                                <a:moveTo>
                                  <a:pt x="551" y="210"/>
                                </a:moveTo>
                                <a:lnTo>
                                  <a:pt x="534" y="210"/>
                                </a:lnTo>
                                <a:lnTo>
                                  <a:pt x="524" y="214"/>
                                </a:lnTo>
                                <a:lnTo>
                                  <a:pt x="501" y="222"/>
                                </a:lnTo>
                                <a:lnTo>
                                  <a:pt x="490" y="232"/>
                                </a:lnTo>
                                <a:lnTo>
                                  <a:pt x="463" y="256"/>
                                </a:lnTo>
                                <a:lnTo>
                                  <a:pt x="445" y="284"/>
                                </a:lnTo>
                                <a:lnTo>
                                  <a:pt x="435" y="312"/>
                                </a:lnTo>
                                <a:lnTo>
                                  <a:pt x="424" y="342"/>
                                </a:lnTo>
                                <a:lnTo>
                                  <a:pt x="424" y="402"/>
                                </a:lnTo>
                                <a:lnTo>
                                  <a:pt x="429" y="436"/>
                                </a:lnTo>
                                <a:lnTo>
                                  <a:pt x="441" y="464"/>
                                </a:lnTo>
                                <a:lnTo>
                                  <a:pt x="457" y="494"/>
                                </a:lnTo>
                                <a:lnTo>
                                  <a:pt x="473" y="522"/>
                                </a:lnTo>
                                <a:lnTo>
                                  <a:pt x="496" y="544"/>
                                </a:lnTo>
                                <a:lnTo>
                                  <a:pt x="524" y="568"/>
                                </a:lnTo>
                                <a:lnTo>
                                  <a:pt x="551" y="588"/>
                                </a:lnTo>
                                <a:lnTo>
                                  <a:pt x="583" y="602"/>
                                </a:lnTo>
                                <a:lnTo>
                                  <a:pt x="622" y="616"/>
                                </a:lnTo>
                                <a:lnTo>
                                  <a:pt x="656" y="620"/>
                                </a:lnTo>
                                <a:lnTo>
                                  <a:pt x="689" y="630"/>
                                </a:lnTo>
                                <a:lnTo>
                                  <a:pt x="717" y="644"/>
                                </a:lnTo>
                                <a:lnTo>
                                  <a:pt x="733" y="660"/>
                                </a:lnTo>
                                <a:lnTo>
                                  <a:pt x="744" y="678"/>
                                </a:lnTo>
                                <a:lnTo>
                                  <a:pt x="754" y="702"/>
                                </a:lnTo>
                                <a:lnTo>
                                  <a:pt x="754" y="726"/>
                                </a:lnTo>
                                <a:lnTo>
                                  <a:pt x="760" y="740"/>
                                </a:lnTo>
                                <a:lnTo>
                                  <a:pt x="760" y="754"/>
                                </a:lnTo>
                                <a:lnTo>
                                  <a:pt x="754" y="764"/>
                                </a:lnTo>
                                <a:lnTo>
                                  <a:pt x="754" y="768"/>
                                </a:lnTo>
                                <a:lnTo>
                                  <a:pt x="749" y="782"/>
                                </a:lnTo>
                                <a:lnTo>
                                  <a:pt x="738" y="792"/>
                                </a:lnTo>
                                <a:lnTo>
                                  <a:pt x="733" y="806"/>
                                </a:lnTo>
                                <a:lnTo>
                                  <a:pt x="717" y="816"/>
                                </a:lnTo>
                                <a:lnTo>
                                  <a:pt x="705" y="826"/>
                                </a:lnTo>
                                <a:lnTo>
                                  <a:pt x="656" y="844"/>
                                </a:lnTo>
                                <a:lnTo>
                                  <a:pt x="622" y="850"/>
                                </a:lnTo>
                                <a:lnTo>
                                  <a:pt x="749" y="850"/>
                                </a:lnTo>
                                <a:lnTo>
                                  <a:pt x="760" y="834"/>
                                </a:lnTo>
                                <a:lnTo>
                                  <a:pt x="772" y="816"/>
                                </a:lnTo>
                                <a:lnTo>
                                  <a:pt x="776" y="796"/>
                                </a:lnTo>
                                <a:lnTo>
                                  <a:pt x="782" y="778"/>
                                </a:lnTo>
                                <a:lnTo>
                                  <a:pt x="782" y="720"/>
                                </a:lnTo>
                                <a:lnTo>
                                  <a:pt x="776" y="696"/>
                                </a:lnTo>
                                <a:lnTo>
                                  <a:pt x="772" y="674"/>
                                </a:lnTo>
                                <a:lnTo>
                                  <a:pt x="760" y="654"/>
                                </a:lnTo>
                                <a:lnTo>
                                  <a:pt x="744" y="640"/>
                                </a:lnTo>
                                <a:lnTo>
                                  <a:pt x="727" y="630"/>
                                </a:lnTo>
                                <a:lnTo>
                                  <a:pt x="711" y="620"/>
                                </a:lnTo>
                                <a:lnTo>
                                  <a:pt x="694" y="612"/>
                                </a:lnTo>
                                <a:lnTo>
                                  <a:pt x="672" y="608"/>
                                </a:lnTo>
                                <a:lnTo>
                                  <a:pt x="650" y="598"/>
                                </a:lnTo>
                                <a:lnTo>
                                  <a:pt x="628" y="592"/>
                                </a:lnTo>
                                <a:lnTo>
                                  <a:pt x="606" y="584"/>
                                </a:lnTo>
                                <a:lnTo>
                                  <a:pt x="583" y="578"/>
                                </a:lnTo>
                                <a:lnTo>
                                  <a:pt x="561" y="568"/>
                                </a:lnTo>
                                <a:lnTo>
                                  <a:pt x="518" y="540"/>
                                </a:lnTo>
                                <a:lnTo>
                                  <a:pt x="501" y="522"/>
                                </a:lnTo>
                                <a:lnTo>
                                  <a:pt x="484" y="498"/>
                                </a:lnTo>
                                <a:lnTo>
                                  <a:pt x="473" y="450"/>
                                </a:lnTo>
                                <a:lnTo>
                                  <a:pt x="468" y="426"/>
                                </a:lnTo>
                                <a:lnTo>
                                  <a:pt x="468" y="402"/>
                                </a:lnTo>
                                <a:lnTo>
                                  <a:pt x="473" y="378"/>
                                </a:lnTo>
                                <a:lnTo>
                                  <a:pt x="479" y="360"/>
                                </a:lnTo>
                                <a:lnTo>
                                  <a:pt x="490" y="342"/>
                                </a:lnTo>
                                <a:lnTo>
                                  <a:pt x="496" y="332"/>
                                </a:lnTo>
                                <a:lnTo>
                                  <a:pt x="457" y="332"/>
                                </a:lnTo>
                                <a:lnTo>
                                  <a:pt x="468" y="294"/>
                                </a:lnTo>
                                <a:lnTo>
                                  <a:pt x="484" y="270"/>
                                </a:lnTo>
                                <a:lnTo>
                                  <a:pt x="501" y="252"/>
                                </a:lnTo>
                                <a:lnTo>
                                  <a:pt x="518" y="242"/>
                                </a:lnTo>
                                <a:lnTo>
                                  <a:pt x="617" y="242"/>
                                </a:lnTo>
                                <a:lnTo>
                                  <a:pt x="595" y="222"/>
                                </a:lnTo>
                                <a:lnTo>
                                  <a:pt x="596" y="214"/>
                                </a:lnTo>
                                <a:lnTo>
                                  <a:pt x="561" y="214"/>
                                </a:lnTo>
                                <a:lnTo>
                                  <a:pt x="551" y="210"/>
                                </a:lnTo>
                                <a:close/>
                                <a:moveTo>
                                  <a:pt x="104" y="394"/>
                                </a:moveTo>
                                <a:lnTo>
                                  <a:pt x="104" y="432"/>
                                </a:lnTo>
                                <a:lnTo>
                                  <a:pt x="98" y="446"/>
                                </a:lnTo>
                                <a:lnTo>
                                  <a:pt x="87" y="484"/>
                                </a:lnTo>
                                <a:lnTo>
                                  <a:pt x="87" y="522"/>
                                </a:lnTo>
                                <a:lnTo>
                                  <a:pt x="98" y="544"/>
                                </a:lnTo>
                                <a:lnTo>
                                  <a:pt x="104" y="560"/>
                                </a:lnTo>
                                <a:lnTo>
                                  <a:pt x="114" y="574"/>
                                </a:lnTo>
                                <a:lnTo>
                                  <a:pt x="132" y="584"/>
                                </a:lnTo>
                                <a:lnTo>
                                  <a:pt x="142" y="602"/>
                                </a:lnTo>
                                <a:lnTo>
                                  <a:pt x="159" y="616"/>
                                </a:lnTo>
                                <a:lnTo>
                                  <a:pt x="175" y="626"/>
                                </a:lnTo>
                                <a:lnTo>
                                  <a:pt x="193" y="636"/>
                                </a:lnTo>
                                <a:lnTo>
                                  <a:pt x="197" y="644"/>
                                </a:lnTo>
                                <a:lnTo>
                                  <a:pt x="209" y="660"/>
                                </a:lnTo>
                                <a:lnTo>
                                  <a:pt x="209" y="674"/>
                                </a:lnTo>
                                <a:lnTo>
                                  <a:pt x="203" y="678"/>
                                </a:lnTo>
                                <a:lnTo>
                                  <a:pt x="295" y="678"/>
                                </a:lnTo>
                                <a:lnTo>
                                  <a:pt x="291" y="674"/>
                                </a:lnTo>
                                <a:lnTo>
                                  <a:pt x="280" y="640"/>
                                </a:lnTo>
                                <a:lnTo>
                                  <a:pt x="264" y="602"/>
                                </a:lnTo>
                                <a:lnTo>
                                  <a:pt x="252" y="526"/>
                                </a:lnTo>
                                <a:lnTo>
                                  <a:pt x="231" y="494"/>
                                </a:lnTo>
                                <a:lnTo>
                                  <a:pt x="214" y="460"/>
                                </a:lnTo>
                                <a:lnTo>
                                  <a:pt x="187" y="436"/>
                                </a:lnTo>
                                <a:lnTo>
                                  <a:pt x="159" y="418"/>
                                </a:lnTo>
                                <a:lnTo>
                                  <a:pt x="137" y="408"/>
                                </a:lnTo>
                                <a:lnTo>
                                  <a:pt x="114" y="398"/>
                                </a:lnTo>
                                <a:lnTo>
                                  <a:pt x="104" y="394"/>
                                </a:lnTo>
                                <a:close/>
                                <a:moveTo>
                                  <a:pt x="589" y="336"/>
                                </a:moveTo>
                                <a:lnTo>
                                  <a:pt x="583" y="336"/>
                                </a:lnTo>
                                <a:lnTo>
                                  <a:pt x="567" y="346"/>
                                </a:lnTo>
                                <a:lnTo>
                                  <a:pt x="556" y="366"/>
                                </a:lnTo>
                                <a:lnTo>
                                  <a:pt x="556" y="418"/>
                                </a:lnTo>
                                <a:lnTo>
                                  <a:pt x="561" y="426"/>
                                </a:lnTo>
                                <a:lnTo>
                                  <a:pt x="573" y="432"/>
                                </a:lnTo>
                                <a:lnTo>
                                  <a:pt x="583" y="436"/>
                                </a:lnTo>
                                <a:lnTo>
                                  <a:pt x="617" y="436"/>
                                </a:lnTo>
                                <a:lnTo>
                                  <a:pt x="634" y="432"/>
                                </a:lnTo>
                                <a:lnTo>
                                  <a:pt x="644" y="426"/>
                                </a:lnTo>
                                <a:lnTo>
                                  <a:pt x="658" y="412"/>
                                </a:lnTo>
                                <a:lnTo>
                                  <a:pt x="595" y="412"/>
                                </a:lnTo>
                                <a:lnTo>
                                  <a:pt x="583" y="408"/>
                                </a:lnTo>
                                <a:lnTo>
                                  <a:pt x="579" y="394"/>
                                </a:lnTo>
                                <a:lnTo>
                                  <a:pt x="579" y="370"/>
                                </a:lnTo>
                                <a:lnTo>
                                  <a:pt x="589" y="360"/>
                                </a:lnTo>
                                <a:lnTo>
                                  <a:pt x="595" y="352"/>
                                </a:lnTo>
                                <a:lnTo>
                                  <a:pt x="595" y="342"/>
                                </a:lnTo>
                                <a:lnTo>
                                  <a:pt x="589" y="336"/>
                                </a:lnTo>
                                <a:close/>
                                <a:moveTo>
                                  <a:pt x="617" y="242"/>
                                </a:moveTo>
                                <a:lnTo>
                                  <a:pt x="556" y="242"/>
                                </a:lnTo>
                                <a:lnTo>
                                  <a:pt x="573" y="246"/>
                                </a:lnTo>
                                <a:lnTo>
                                  <a:pt x="583" y="256"/>
                                </a:lnTo>
                                <a:lnTo>
                                  <a:pt x="611" y="270"/>
                                </a:lnTo>
                                <a:lnTo>
                                  <a:pt x="628" y="294"/>
                                </a:lnTo>
                                <a:lnTo>
                                  <a:pt x="638" y="318"/>
                                </a:lnTo>
                                <a:lnTo>
                                  <a:pt x="650" y="366"/>
                                </a:lnTo>
                                <a:lnTo>
                                  <a:pt x="644" y="384"/>
                                </a:lnTo>
                                <a:lnTo>
                                  <a:pt x="644" y="398"/>
                                </a:lnTo>
                                <a:lnTo>
                                  <a:pt x="634" y="408"/>
                                </a:lnTo>
                                <a:lnTo>
                                  <a:pt x="622" y="412"/>
                                </a:lnTo>
                                <a:lnTo>
                                  <a:pt x="658" y="412"/>
                                </a:lnTo>
                                <a:lnTo>
                                  <a:pt x="661" y="408"/>
                                </a:lnTo>
                                <a:lnTo>
                                  <a:pt x="672" y="388"/>
                                </a:lnTo>
                                <a:lnTo>
                                  <a:pt x="672" y="360"/>
                                </a:lnTo>
                                <a:lnTo>
                                  <a:pt x="661" y="328"/>
                                </a:lnTo>
                                <a:lnTo>
                                  <a:pt x="650" y="294"/>
                                </a:lnTo>
                                <a:lnTo>
                                  <a:pt x="634" y="266"/>
                                </a:lnTo>
                                <a:lnTo>
                                  <a:pt x="617" y="242"/>
                                </a:lnTo>
                                <a:close/>
                                <a:moveTo>
                                  <a:pt x="501" y="322"/>
                                </a:moveTo>
                                <a:lnTo>
                                  <a:pt x="490" y="322"/>
                                </a:lnTo>
                                <a:lnTo>
                                  <a:pt x="479" y="328"/>
                                </a:lnTo>
                                <a:lnTo>
                                  <a:pt x="457" y="332"/>
                                </a:lnTo>
                                <a:lnTo>
                                  <a:pt x="496" y="332"/>
                                </a:lnTo>
                                <a:lnTo>
                                  <a:pt x="501" y="328"/>
                                </a:lnTo>
                                <a:lnTo>
                                  <a:pt x="501" y="322"/>
                                </a:lnTo>
                                <a:close/>
                                <a:moveTo>
                                  <a:pt x="473" y="0"/>
                                </a:moveTo>
                                <a:lnTo>
                                  <a:pt x="441" y="0"/>
                                </a:lnTo>
                                <a:lnTo>
                                  <a:pt x="407" y="4"/>
                                </a:lnTo>
                                <a:lnTo>
                                  <a:pt x="386" y="20"/>
                                </a:lnTo>
                                <a:lnTo>
                                  <a:pt x="368" y="34"/>
                                </a:lnTo>
                                <a:lnTo>
                                  <a:pt x="358" y="52"/>
                                </a:lnTo>
                                <a:lnTo>
                                  <a:pt x="347" y="100"/>
                                </a:lnTo>
                                <a:lnTo>
                                  <a:pt x="352" y="128"/>
                                </a:lnTo>
                                <a:lnTo>
                                  <a:pt x="363" y="156"/>
                                </a:lnTo>
                                <a:lnTo>
                                  <a:pt x="374" y="180"/>
                                </a:lnTo>
                                <a:lnTo>
                                  <a:pt x="390" y="200"/>
                                </a:lnTo>
                                <a:lnTo>
                                  <a:pt x="407" y="210"/>
                                </a:lnTo>
                                <a:lnTo>
                                  <a:pt x="429" y="214"/>
                                </a:lnTo>
                                <a:lnTo>
                                  <a:pt x="445" y="214"/>
                                </a:lnTo>
                                <a:lnTo>
                                  <a:pt x="463" y="204"/>
                                </a:lnTo>
                                <a:lnTo>
                                  <a:pt x="479" y="200"/>
                                </a:lnTo>
                                <a:lnTo>
                                  <a:pt x="490" y="190"/>
                                </a:lnTo>
                                <a:lnTo>
                                  <a:pt x="492" y="186"/>
                                </a:lnTo>
                                <a:lnTo>
                                  <a:pt x="435" y="186"/>
                                </a:lnTo>
                                <a:lnTo>
                                  <a:pt x="424" y="180"/>
                                </a:lnTo>
                                <a:lnTo>
                                  <a:pt x="413" y="180"/>
                                </a:lnTo>
                                <a:lnTo>
                                  <a:pt x="402" y="176"/>
                                </a:lnTo>
                                <a:lnTo>
                                  <a:pt x="396" y="162"/>
                                </a:lnTo>
                                <a:lnTo>
                                  <a:pt x="386" y="152"/>
                                </a:lnTo>
                                <a:lnTo>
                                  <a:pt x="386" y="134"/>
                                </a:lnTo>
                                <a:lnTo>
                                  <a:pt x="380" y="114"/>
                                </a:lnTo>
                                <a:lnTo>
                                  <a:pt x="380" y="94"/>
                                </a:lnTo>
                                <a:lnTo>
                                  <a:pt x="386" y="76"/>
                                </a:lnTo>
                                <a:lnTo>
                                  <a:pt x="390" y="56"/>
                                </a:lnTo>
                                <a:lnTo>
                                  <a:pt x="402" y="44"/>
                                </a:lnTo>
                                <a:lnTo>
                                  <a:pt x="418" y="28"/>
                                </a:lnTo>
                                <a:lnTo>
                                  <a:pt x="445" y="24"/>
                                </a:lnTo>
                                <a:lnTo>
                                  <a:pt x="538" y="24"/>
                                </a:lnTo>
                                <a:lnTo>
                                  <a:pt x="534" y="20"/>
                                </a:lnTo>
                                <a:lnTo>
                                  <a:pt x="506" y="4"/>
                                </a:lnTo>
                                <a:lnTo>
                                  <a:pt x="473" y="0"/>
                                </a:lnTo>
                                <a:close/>
                                <a:moveTo>
                                  <a:pt x="538" y="24"/>
                                </a:moveTo>
                                <a:lnTo>
                                  <a:pt x="445" y="24"/>
                                </a:lnTo>
                                <a:lnTo>
                                  <a:pt x="484" y="28"/>
                                </a:lnTo>
                                <a:lnTo>
                                  <a:pt x="518" y="38"/>
                                </a:lnTo>
                                <a:lnTo>
                                  <a:pt x="540" y="56"/>
                                </a:lnTo>
                                <a:lnTo>
                                  <a:pt x="556" y="86"/>
                                </a:lnTo>
                                <a:lnTo>
                                  <a:pt x="567" y="118"/>
                                </a:lnTo>
                                <a:lnTo>
                                  <a:pt x="579" y="152"/>
                                </a:lnTo>
                                <a:lnTo>
                                  <a:pt x="579" y="180"/>
                                </a:lnTo>
                                <a:lnTo>
                                  <a:pt x="567" y="214"/>
                                </a:lnTo>
                                <a:lnTo>
                                  <a:pt x="596" y="214"/>
                                </a:lnTo>
                                <a:lnTo>
                                  <a:pt x="600" y="166"/>
                                </a:lnTo>
                                <a:lnTo>
                                  <a:pt x="595" y="114"/>
                                </a:lnTo>
                                <a:lnTo>
                                  <a:pt x="583" y="70"/>
                                </a:lnTo>
                                <a:lnTo>
                                  <a:pt x="561" y="44"/>
                                </a:lnTo>
                                <a:lnTo>
                                  <a:pt x="538" y="24"/>
                                </a:lnTo>
                                <a:close/>
                                <a:moveTo>
                                  <a:pt x="499" y="142"/>
                                </a:moveTo>
                                <a:lnTo>
                                  <a:pt x="463" y="142"/>
                                </a:lnTo>
                                <a:lnTo>
                                  <a:pt x="473" y="152"/>
                                </a:lnTo>
                                <a:lnTo>
                                  <a:pt x="473" y="166"/>
                                </a:lnTo>
                                <a:lnTo>
                                  <a:pt x="463" y="176"/>
                                </a:lnTo>
                                <a:lnTo>
                                  <a:pt x="457" y="180"/>
                                </a:lnTo>
                                <a:lnTo>
                                  <a:pt x="445" y="186"/>
                                </a:lnTo>
                                <a:lnTo>
                                  <a:pt x="492" y="186"/>
                                </a:lnTo>
                                <a:lnTo>
                                  <a:pt x="501" y="166"/>
                                </a:lnTo>
                                <a:lnTo>
                                  <a:pt x="501" y="146"/>
                                </a:lnTo>
                                <a:lnTo>
                                  <a:pt x="499" y="142"/>
                                </a:lnTo>
                                <a:close/>
                                <a:moveTo>
                                  <a:pt x="468" y="110"/>
                                </a:moveTo>
                                <a:lnTo>
                                  <a:pt x="463" y="110"/>
                                </a:lnTo>
                                <a:lnTo>
                                  <a:pt x="451" y="118"/>
                                </a:lnTo>
                                <a:lnTo>
                                  <a:pt x="441" y="124"/>
                                </a:lnTo>
                                <a:lnTo>
                                  <a:pt x="435" y="128"/>
                                </a:lnTo>
                                <a:lnTo>
                                  <a:pt x="429" y="138"/>
                                </a:lnTo>
                                <a:lnTo>
                                  <a:pt x="429" y="146"/>
                                </a:lnTo>
                                <a:lnTo>
                                  <a:pt x="445" y="152"/>
                                </a:lnTo>
                                <a:lnTo>
                                  <a:pt x="463" y="142"/>
                                </a:lnTo>
                                <a:lnTo>
                                  <a:pt x="499" y="142"/>
                                </a:lnTo>
                                <a:lnTo>
                                  <a:pt x="490" y="124"/>
                                </a:lnTo>
                                <a:lnTo>
                                  <a:pt x="479" y="114"/>
                                </a:lnTo>
                                <a:lnTo>
                                  <a:pt x="468" y="110"/>
                                </a:lnTo>
                                <a:close/>
                              </a:path>
                            </a:pathLst>
                          </a:custGeom>
                          <a:solidFill>
                            <a:srgbClr val="00519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52" name="Picture 3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1668" y="1774"/>
                            <a:ext cx="245" cy="170"/>
                          </a:xfrm>
                          <a:prstGeom prst="rect">
                            <a:avLst/>
                          </a:prstGeom>
                          <a:noFill/>
                          <a:extLst>
                            <a:ext uri="{909E8E84-426E-40DD-AFC4-6F175D3DCCD1}">
                              <a14:hiddenFill xmlns:a14="http://schemas.microsoft.com/office/drawing/2010/main">
                                <a:solidFill>
                                  <a:srgbClr val="FFFFFF"/>
                                </a:solidFill>
                              </a14:hiddenFill>
                            </a:ext>
                          </a:extLst>
                        </pic:spPr>
                      </pic:pic>
                      <wps:wsp>
                        <wps:cNvPr id="53" name="AutoShape 33"/>
                        <wps:cNvSpPr>
                          <a:spLocks/>
                        </wps:cNvSpPr>
                        <wps:spPr bwMode="auto">
                          <a:xfrm>
                            <a:off x="1243" y="212"/>
                            <a:ext cx="591" cy="2768"/>
                          </a:xfrm>
                          <a:custGeom>
                            <a:avLst/>
                            <a:gdLst>
                              <a:gd name="T0" fmla="+- 0 1504 1243"/>
                              <a:gd name="T1" fmla="*/ T0 w 591"/>
                              <a:gd name="T2" fmla="+- 0 2206 212"/>
                              <a:gd name="T3" fmla="*/ 2206 h 2768"/>
                              <a:gd name="T4" fmla="+- 0 1470 1243"/>
                              <a:gd name="T5" fmla="*/ T4 w 591"/>
                              <a:gd name="T6" fmla="+- 0 2178 212"/>
                              <a:gd name="T7" fmla="*/ 2178 h 2768"/>
                              <a:gd name="T8" fmla="+- 0 1426 1243"/>
                              <a:gd name="T9" fmla="*/ T8 w 591"/>
                              <a:gd name="T10" fmla="+- 0 2225 212"/>
                              <a:gd name="T11" fmla="*/ 2225 h 2768"/>
                              <a:gd name="T12" fmla="+- 0 1365 1243"/>
                              <a:gd name="T13" fmla="*/ T12 w 591"/>
                              <a:gd name="T14" fmla="+- 0 2239 212"/>
                              <a:gd name="T15" fmla="*/ 2239 h 2768"/>
                              <a:gd name="T16" fmla="+- 0 1249 1243"/>
                              <a:gd name="T17" fmla="*/ T16 w 591"/>
                              <a:gd name="T18" fmla="+- 0 2614 212"/>
                              <a:gd name="T19" fmla="*/ 2614 h 2768"/>
                              <a:gd name="T20" fmla="+- 0 1265 1243"/>
                              <a:gd name="T21" fmla="*/ T20 w 591"/>
                              <a:gd name="T22" fmla="+- 0 2979 212"/>
                              <a:gd name="T23" fmla="*/ 2979 h 2768"/>
                              <a:gd name="T24" fmla="+- 0 1354 1243"/>
                              <a:gd name="T25" fmla="*/ T24 w 591"/>
                              <a:gd name="T26" fmla="+- 0 2605 212"/>
                              <a:gd name="T27" fmla="*/ 2605 h 2768"/>
                              <a:gd name="T28" fmla="+- 0 1482 1243"/>
                              <a:gd name="T29" fmla="*/ T28 w 591"/>
                              <a:gd name="T30" fmla="+- 0 2291 212"/>
                              <a:gd name="T31" fmla="*/ 2291 h 2768"/>
                              <a:gd name="T32" fmla="+- 0 1817 1243"/>
                              <a:gd name="T33" fmla="*/ T32 w 591"/>
                              <a:gd name="T34" fmla="+- 0 790 212"/>
                              <a:gd name="T35" fmla="*/ 790 h 2768"/>
                              <a:gd name="T36" fmla="+- 0 1740 1243"/>
                              <a:gd name="T37" fmla="*/ T36 w 591"/>
                              <a:gd name="T38" fmla="+- 0 700 212"/>
                              <a:gd name="T39" fmla="*/ 700 h 2768"/>
                              <a:gd name="T40" fmla="+- 0 1685 1243"/>
                              <a:gd name="T41" fmla="*/ T40 w 591"/>
                              <a:gd name="T42" fmla="+- 0 696 212"/>
                              <a:gd name="T43" fmla="*/ 696 h 2768"/>
                              <a:gd name="T44" fmla="+- 0 1718 1243"/>
                              <a:gd name="T45" fmla="*/ T44 w 591"/>
                              <a:gd name="T46" fmla="+- 0 762 212"/>
                              <a:gd name="T47" fmla="*/ 762 h 2768"/>
                              <a:gd name="T48" fmla="+- 0 1696 1243"/>
                              <a:gd name="T49" fmla="*/ T48 w 591"/>
                              <a:gd name="T50" fmla="+- 0 833 212"/>
                              <a:gd name="T51" fmla="*/ 833 h 2768"/>
                              <a:gd name="T52" fmla="+- 0 1745 1243"/>
                              <a:gd name="T53" fmla="*/ T52 w 591"/>
                              <a:gd name="T54" fmla="+- 0 790 212"/>
                              <a:gd name="T55" fmla="*/ 790 h 2768"/>
                              <a:gd name="T56" fmla="+- 0 1795 1243"/>
                              <a:gd name="T57" fmla="*/ T56 w 591"/>
                              <a:gd name="T58" fmla="+- 0 833 212"/>
                              <a:gd name="T59" fmla="*/ 833 h 2768"/>
                              <a:gd name="T60" fmla="+- 0 1745 1243"/>
                              <a:gd name="T61" fmla="*/ T60 w 591"/>
                              <a:gd name="T62" fmla="+- 0 913 212"/>
                              <a:gd name="T63" fmla="*/ 913 h 2768"/>
                              <a:gd name="T64" fmla="+- 0 1630 1243"/>
                              <a:gd name="T65" fmla="*/ T64 w 591"/>
                              <a:gd name="T66" fmla="+- 0 862 212"/>
                              <a:gd name="T67" fmla="*/ 862 h 2768"/>
                              <a:gd name="T68" fmla="+- 0 1600 1243"/>
                              <a:gd name="T69" fmla="*/ T68 w 591"/>
                              <a:gd name="T70" fmla="+- 0 733 212"/>
                              <a:gd name="T71" fmla="*/ 733 h 2768"/>
                              <a:gd name="T72" fmla="+- 0 1575 1243"/>
                              <a:gd name="T73" fmla="*/ T72 w 591"/>
                              <a:gd name="T74" fmla="+- 0 468 212"/>
                              <a:gd name="T75" fmla="*/ 468 h 2768"/>
                              <a:gd name="T76" fmla="+- 0 1514 1243"/>
                              <a:gd name="T77" fmla="*/ T76 w 591"/>
                              <a:gd name="T78" fmla="+- 0 307 212"/>
                              <a:gd name="T79" fmla="*/ 307 h 2768"/>
                              <a:gd name="T80" fmla="+- 0 1421 1243"/>
                              <a:gd name="T81" fmla="*/ T80 w 591"/>
                              <a:gd name="T82" fmla="+- 0 226 212"/>
                              <a:gd name="T83" fmla="*/ 226 h 2768"/>
                              <a:gd name="T84" fmla="+- 0 1321 1243"/>
                              <a:gd name="T85" fmla="*/ T84 w 591"/>
                              <a:gd name="T86" fmla="+- 0 236 212"/>
                              <a:gd name="T87" fmla="*/ 236 h 2768"/>
                              <a:gd name="T88" fmla="+- 0 1289 1243"/>
                              <a:gd name="T89" fmla="*/ T88 w 591"/>
                              <a:gd name="T90" fmla="+- 0 330 212"/>
                              <a:gd name="T91" fmla="*/ 330 h 2768"/>
                              <a:gd name="T92" fmla="+- 0 1333 1243"/>
                              <a:gd name="T93" fmla="*/ T92 w 591"/>
                              <a:gd name="T94" fmla="+- 0 388 212"/>
                              <a:gd name="T95" fmla="*/ 388 h 2768"/>
                              <a:gd name="T96" fmla="+- 0 1415 1243"/>
                              <a:gd name="T97" fmla="*/ T96 w 591"/>
                              <a:gd name="T98" fmla="+- 0 378 212"/>
                              <a:gd name="T99" fmla="*/ 378 h 2768"/>
                              <a:gd name="T100" fmla="+- 0 1437 1243"/>
                              <a:gd name="T101" fmla="*/ T100 w 591"/>
                              <a:gd name="T102" fmla="+- 0 312 212"/>
                              <a:gd name="T103" fmla="*/ 312 h 2768"/>
                              <a:gd name="T104" fmla="+- 0 1504 1243"/>
                              <a:gd name="T105" fmla="*/ T104 w 591"/>
                              <a:gd name="T106" fmla="+- 0 463 212"/>
                              <a:gd name="T107" fmla="*/ 463 h 2768"/>
                              <a:gd name="T108" fmla="+- 0 1537 1243"/>
                              <a:gd name="T109" fmla="*/ T108 w 591"/>
                              <a:gd name="T110" fmla="+- 0 629 212"/>
                              <a:gd name="T111" fmla="*/ 629 h 2768"/>
                              <a:gd name="T112" fmla="+- 0 1520 1243"/>
                              <a:gd name="T113" fmla="*/ T112 w 591"/>
                              <a:gd name="T114" fmla="+- 0 667 212"/>
                              <a:gd name="T115" fmla="*/ 667 h 2768"/>
                              <a:gd name="T116" fmla="+- 0 1421 1243"/>
                              <a:gd name="T117" fmla="*/ T116 w 591"/>
                              <a:gd name="T118" fmla="+- 0 549 212"/>
                              <a:gd name="T119" fmla="*/ 549 h 2768"/>
                              <a:gd name="T120" fmla="+- 0 1360 1243"/>
                              <a:gd name="T121" fmla="*/ T120 w 591"/>
                              <a:gd name="T122" fmla="+- 0 549 212"/>
                              <a:gd name="T123" fmla="*/ 549 h 2768"/>
                              <a:gd name="T124" fmla="+- 0 1388 1243"/>
                              <a:gd name="T125" fmla="*/ T124 w 591"/>
                              <a:gd name="T126" fmla="+- 0 676 212"/>
                              <a:gd name="T127" fmla="*/ 676 h 2768"/>
                              <a:gd name="T128" fmla="+- 0 1498 1243"/>
                              <a:gd name="T129" fmla="*/ T128 w 591"/>
                              <a:gd name="T130" fmla="+- 0 809 212"/>
                              <a:gd name="T131" fmla="*/ 809 h 2768"/>
                              <a:gd name="T132" fmla="+- 0 1344 1243"/>
                              <a:gd name="T133" fmla="*/ T132 w 591"/>
                              <a:gd name="T134" fmla="+- 0 747 212"/>
                              <a:gd name="T135" fmla="*/ 747 h 2768"/>
                              <a:gd name="T136" fmla="+- 0 1272 1243"/>
                              <a:gd name="T137" fmla="*/ T136 w 591"/>
                              <a:gd name="T138" fmla="+- 0 799 212"/>
                              <a:gd name="T139" fmla="*/ 799 h 2768"/>
                              <a:gd name="T140" fmla="+- 0 1333 1243"/>
                              <a:gd name="T141" fmla="*/ T140 w 591"/>
                              <a:gd name="T142" fmla="+- 0 865 212"/>
                              <a:gd name="T143" fmla="*/ 865 h 2768"/>
                              <a:gd name="T144" fmla="+- 0 1470 1243"/>
                              <a:gd name="T145" fmla="*/ T144 w 591"/>
                              <a:gd name="T146" fmla="+- 0 909 212"/>
                              <a:gd name="T147" fmla="*/ 909 h 2768"/>
                              <a:gd name="T148" fmla="+- 0 1427 1243"/>
                              <a:gd name="T149" fmla="*/ T148 w 591"/>
                              <a:gd name="T150" fmla="+- 0 960 212"/>
                              <a:gd name="T151" fmla="*/ 960 h 2768"/>
                              <a:gd name="T152" fmla="+- 0 1492 1243"/>
                              <a:gd name="T153" fmla="*/ T152 w 591"/>
                              <a:gd name="T154" fmla="+- 0 1027 212"/>
                              <a:gd name="T155" fmla="*/ 1027 h 2768"/>
                              <a:gd name="T156" fmla="+- 0 1580 1243"/>
                              <a:gd name="T157" fmla="*/ T156 w 591"/>
                              <a:gd name="T158" fmla="+- 0 1017 212"/>
                              <a:gd name="T159" fmla="*/ 1017 h 2768"/>
                              <a:gd name="T160" fmla="+- 0 1541 1243"/>
                              <a:gd name="T161" fmla="*/ T160 w 591"/>
                              <a:gd name="T162" fmla="+- 0 1060 212"/>
                              <a:gd name="T163" fmla="*/ 1060 h 2768"/>
                              <a:gd name="T164" fmla="+- 0 1427 1243"/>
                              <a:gd name="T165" fmla="*/ T164 w 591"/>
                              <a:gd name="T166" fmla="+- 0 1188 212"/>
                              <a:gd name="T167" fmla="*/ 1188 h 2768"/>
                              <a:gd name="T168" fmla="+- 0 1366 1243"/>
                              <a:gd name="T169" fmla="*/ T168 w 591"/>
                              <a:gd name="T170" fmla="+- 0 1363 212"/>
                              <a:gd name="T171" fmla="*/ 1363 h 2768"/>
                              <a:gd name="T172" fmla="+- 0 1360 1243"/>
                              <a:gd name="T173" fmla="*/ T172 w 591"/>
                              <a:gd name="T174" fmla="+- 0 1534 212"/>
                              <a:gd name="T175" fmla="*/ 1534 h 2768"/>
                              <a:gd name="T176" fmla="+- 0 1399 1243"/>
                              <a:gd name="T177" fmla="*/ T176 w 591"/>
                              <a:gd name="T178" fmla="+- 0 1615 212"/>
                              <a:gd name="T179" fmla="*/ 1615 h 2768"/>
                              <a:gd name="T180" fmla="+- 0 1449 1243"/>
                              <a:gd name="T181" fmla="*/ T180 w 591"/>
                              <a:gd name="T182" fmla="+- 0 1652 212"/>
                              <a:gd name="T183" fmla="*/ 1652 h 2768"/>
                              <a:gd name="T184" fmla="+- 0 1465 1243"/>
                              <a:gd name="T185" fmla="*/ T184 w 591"/>
                              <a:gd name="T186" fmla="+- 0 1486 212"/>
                              <a:gd name="T187" fmla="*/ 1486 h 2768"/>
                              <a:gd name="T188" fmla="+- 0 1553 1243"/>
                              <a:gd name="T189" fmla="*/ T188 w 591"/>
                              <a:gd name="T190" fmla="+- 0 1249 212"/>
                              <a:gd name="T191" fmla="*/ 1249 h 2768"/>
                              <a:gd name="T192" fmla="+- 0 1674 1243"/>
                              <a:gd name="T193" fmla="*/ T192 w 591"/>
                              <a:gd name="T194" fmla="+- 0 1112 212"/>
                              <a:gd name="T195" fmla="*/ 1112 h 2768"/>
                              <a:gd name="T196" fmla="+- 0 1784 1243"/>
                              <a:gd name="T197" fmla="*/ T196 w 591"/>
                              <a:gd name="T198" fmla="+- 0 1036 212"/>
                              <a:gd name="T199" fmla="*/ 1036 h 2768"/>
                              <a:gd name="T200" fmla="+- 0 1833 1243"/>
                              <a:gd name="T201" fmla="*/ T200 w 591"/>
                              <a:gd name="T202" fmla="+- 0 913 212"/>
                              <a:gd name="T203" fmla="*/ 913 h 276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Lst>
                            <a:rect l="0" t="0" r="r" b="b"/>
                            <a:pathLst>
                              <a:path w="591" h="2768">
                                <a:moveTo>
                                  <a:pt x="288" y="2018"/>
                                </a:moveTo>
                                <a:lnTo>
                                  <a:pt x="277" y="2013"/>
                                </a:lnTo>
                                <a:lnTo>
                                  <a:pt x="271" y="2003"/>
                                </a:lnTo>
                                <a:lnTo>
                                  <a:pt x="261" y="1994"/>
                                </a:lnTo>
                                <a:lnTo>
                                  <a:pt x="255" y="1979"/>
                                </a:lnTo>
                                <a:lnTo>
                                  <a:pt x="243" y="1971"/>
                                </a:lnTo>
                                <a:lnTo>
                                  <a:pt x="239" y="1966"/>
                                </a:lnTo>
                                <a:lnTo>
                                  <a:pt x="227" y="1966"/>
                                </a:lnTo>
                                <a:lnTo>
                                  <a:pt x="221" y="1971"/>
                                </a:lnTo>
                                <a:lnTo>
                                  <a:pt x="205" y="1989"/>
                                </a:lnTo>
                                <a:lnTo>
                                  <a:pt x="194" y="1999"/>
                                </a:lnTo>
                                <a:lnTo>
                                  <a:pt x="183" y="2013"/>
                                </a:lnTo>
                                <a:lnTo>
                                  <a:pt x="166" y="2018"/>
                                </a:lnTo>
                                <a:lnTo>
                                  <a:pt x="156" y="2023"/>
                                </a:lnTo>
                                <a:lnTo>
                                  <a:pt x="144" y="2027"/>
                                </a:lnTo>
                                <a:lnTo>
                                  <a:pt x="122" y="2027"/>
                                </a:lnTo>
                                <a:lnTo>
                                  <a:pt x="83" y="2113"/>
                                </a:lnTo>
                                <a:lnTo>
                                  <a:pt x="45" y="2203"/>
                                </a:lnTo>
                                <a:lnTo>
                                  <a:pt x="22" y="2303"/>
                                </a:lnTo>
                                <a:lnTo>
                                  <a:pt x="6" y="2402"/>
                                </a:lnTo>
                                <a:lnTo>
                                  <a:pt x="0" y="2501"/>
                                </a:lnTo>
                                <a:lnTo>
                                  <a:pt x="0" y="2596"/>
                                </a:lnTo>
                                <a:lnTo>
                                  <a:pt x="6" y="2687"/>
                                </a:lnTo>
                                <a:lnTo>
                                  <a:pt x="22" y="2767"/>
                                </a:lnTo>
                                <a:lnTo>
                                  <a:pt x="111" y="2667"/>
                                </a:lnTo>
                                <a:lnTo>
                                  <a:pt x="100" y="2577"/>
                                </a:lnTo>
                                <a:lnTo>
                                  <a:pt x="100" y="2483"/>
                                </a:lnTo>
                                <a:lnTo>
                                  <a:pt x="111" y="2393"/>
                                </a:lnTo>
                                <a:lnTo>
                                  <a:pt x="128" y="2308"/>
                                </a:lnTo>
                                <a:lnTo>
                                  <a:pt x="160" y="2227"/>
                                </a:lnTo>
                                <a:lnTo>
                                  <a:pt x="194" y="2150"/>
                                </a:lnTo>
                                <a:lnTo>
                                  <a:pt x="239" y="2079"/>
                                </a:lnTo>
                                <a:lnTo>
                                  <a:pt x="288" y="2018"/>
                                </a:lnTo>
                                <a:moveTo>
                                  <a:pt x="591" y="640"/>
                                </a:moveTo>
                                <a:lnTo>
                                  <a:pt x="579" y="587"/>
                                </a:lnTo>
                                <a:lnTo>
                                  <a:pt x="574" y="578"/>
                                </a:lnTo>
                                <a:lnTo>
                                  <a:pt x="557" y="550"/>
                                </a:lnTo>
                                <a:lnTo>
                                  <a:pt x="546" y="535"/>
                                </a:lnTo>
                                <a:lnTo>
                                  <a:pt x="536" y="521"/>
                                </a:lnTo>
                                <a:lnTo>
                                  <a:pt x="497" y="488"/>
                                </a:lnTo>
                                <a:lnTo>
                                  <a:pt x="481" y="479"/>
                                </a:lnTo>
                                <a:lnTo>
                                  <a:pt x="463" y="474"/>
                                </a:lnTo>
                                <a:lnTo>
                                  <a:pt x="453" y="474"/>
                                </a:lnTo>
                                <a:lnTo>
                                  <a:pt x="442" y="484"/>
                                </a:lnTo>
                                <a:lnTo>
                                  <a:pt x="436" y="502"/>
                                </a:lnTo>
                                <a:lnTo>
                                  <a:pt x="436" y="521"/>
                                </a:lnTo>
                                <a:lnTo>
                                  <a:pt x="453" y="531"/>
                                </a:lnTo>
                                <a:lnTo>
                                  <a:pt x="475" y="550"/>
                                </a:lnTo>
                                <a:lnTo>
                                  <a:pt x="459" y="555"/>
                                </a:lnTo>
                                <a:lnTo>
                                  <a:pt x="453" y="569"/>
                                </a:lnTo>
                                <a:lnTo>
                                  <a:pt x="447" y="592"/>
                                </a:lnTo>
                                <a:lnTo>
                                  <a:pt x="453" y="621"/>
                                </a:lnTo>
                                <a:lnTo>
                                  <a:pt x="463" y="606"/>
                                </a:lnTo>
                                <a:lnTo>
                                  <a:pt x="475" y="597"/>
                                </a:lnTo>
                                <a:lnTo>
                                  <a:pt x="491" y="582"/>
                                </a:lnTo>
                                <a:lnTo>
                                  <a:pt x="502" y="578"/>
                                </a:lnTo>
                                <a:lnTo>
                                  <a:pt x="518" y="578"/>
                                </a:lnTo>
                                <a:lnTo>
                                  <a:pt x="536" y="587"/>
                                </a:lnTo>
                                <a:lnTo>
                                  <a:pt x="546" y="597"/>
                                </a:lnTo>
                                <a:lnTo>
                                  <a:pt x="552" y="621"/>
                                </a:lnTo>
                                <a:lnTo>
                                  <a:pt x="552" y="668"/>
                                </a:lnTo>
                                <a:lnTo>
                                  <a:pt x="541" y="687"/>
                                </a:lnTo>
                                <a:lnTo>
                                  <a:pt x="524" y="697"/>
                                </a:lnTo>
                                <a:lnTo>
                                  <a:pt x="502" y="701"/>
                                </a:lnTo>
                                <a:lnTo>
                                  <a:pt x="475" y="701"/>
                                </a:lnTo>
                                <a:lnTo>
                                  <a:pt x="447" y="697"/>
                                </a:lnTo>
                                <a:lnTo>
                                  <a:pt x="420" y="682"/>
                                </a:lnTo>
                                <a:lnTo>
                                  <a:pt x="387" y="650"/>
                                </a:lnTo>
                                <a:lnTo>
                                  <a:pt x="371" y="606"/>
                                </a:lnTo>
                                <a:lnTo>
                                  <a:pt x="369" y="597"/>
                                </a:lnTo>
                                <a:lnTo>
                                  <a:pt x="359" y="550"/>
                                </a:lnTo>
                                <a:lnTo>
                                  <a:pt x="357" y="521"/>
                                </a:lnTo>
                                <a:lnTo>
                                  <a:pt x="353" y="484"/>
                                </a:lnTo>
                                <a:lnTo>
                                  <a:pt x="349" y="408"/>
                                </a:lnTo>
                                <a:lnTo>
                                  <a:pt x="343" y="337"/>
                                </a:lnTo>
                                <a:lnTo>
                                  <a:pt x="332" y="256"/>
                                </a:lnTo>
                                <a:lnTo>
                                  <a:pt x="321" y="185"/>
                                </a:lnTo>
                                <a:lnTo>
                                  <a:pt x="310" y="156"/>
                                </a:lnTo>
                                <a:lnTo>
                                  <a:pt x="294" y="123"/>
                                </a:lnTo>
                                <a:lnTo>
                                  <a:pt x="271" y="95"/>
                                </a:lnTo>
                                <a:lnTo>
                                  <a:pt x="258" y="81"/>
                                </a:lnTo>
                                <a:lnTo>
                                  <a:pt x="239" y="61"/>
                                </a:lnTo>
                                <a:lnTo>
                                  <a:pt x="211" y="34"/>
                                </a:lnTo>
                                <a:lnTo>
                                  <a:pt x="178" y="14"/>
                                </a:lnTo>
                                <a:lnTo>
                                  <a:pt x="150" y="0"/>
                                </a:lnTo>
                                <a:lnTo>
                                  <a:pt x="123" y="0"/>
                                </a:lnTo>
                                <a:lnTo>
                                  <a:pt x="95" y="10"/>
                                </a:lnTo>
                                <a:lnTo>
                                  <a:pt x="78" y="24"/>
                                </a:lnTo>
                                <a:lnTo>
                                  <a:pt x="62" y="38"/>
                                </a:lnTo>
                                <a:lnTo>
                                  <a:pt x="51" y="57"/>
                                </a:lnTo>
                                <a:lnTo>
                                  <a:pt x="46" y="76"/>
                                </a:lnTo>
                                <a:lnTo>
                                  <a:pt x="46" y="118"/>
                                </a:lnTo>
                                <a:lnTo>
                                  <a:pt x="56" y="137"/>
                                </a:lnTo>
                                <a:lnTo>
                                  <a:pt x="68" y="152"/>
                                </a:lnTo>
                                <a:lnTo>
                                  <a:pt x="78" y="166"/>
                                </a:lnTo>
                                <a:lnTo>
                                  <a:pt x="90" y="176"/>
                                </a:lnTo>
                                <a:lnTo>
                                  <a:pt x="106" y="180"/>
                                </a:lnTo>
                                <a:lnTo>
                                  <a:pt x="139" y="180"/>
                                </a:lnTo>
                                <a:lnTo>
                                  <a:pt x="156" y="176"/>
                                </a:lnTo>
                                <a:lnTo>
                                  <a:pt x="172" y="166"/>
                                </a:lnTo>
                                <a:lnTo>
                                  <a:pt x="184" y="142"/>
                                </a:lnTo>
                                <a:lnTo>
                                  <a:pt x="184" y="105"/>
                                </a:lnTo>
                                <a:lnTo>
                                  <a:pt x="178" y="81"/>
                                </a:lnTo>
                                <a:lnTo>
                                  <a:pt x="194" y="100"/>
                                </a:lnTo>
                                <a:lnTo>
                                  <a:pt x="200" y="123"/>
                                </a:lnTo>
                                <a:lnTo>
                                  <a:pt x="200" y="171"/>
                                </a:lnTo>
                                <a:lnTo>
                                  <a:pt x="239" y="213"/>
                                </a:lnTo>
                                <a:lnTo>
                                  <a:pt x="261" y="251"/>
                                </a:lnTo>
                                <a:lnTo>
                                  <a:pt x="277" y="294"/>
                                </a:lnTo>
                                <a:lnTo>
                                  <a:pt x="282" y="332"/>
                                </a:lnTo>
                                <a:lnTo>
                                  <a:pt x="288" y="374"/>
                                </a:lnTo>
                                <a:lnTo>
                                  <a:pt x="294" y="417"/>
                                </a:lnTo>
                                <a:lnTo>
                                  <a:pt x="294" y="464"/>
                                </a:lnTo>
                                <a:lnTo>
                                  <a:pt x="304" y="511"/>
                                </a:lnTo>
                                <a:lnTo>
                                  <a:pt x="288" y="521"/>
                                </a:lnTo>
                                <a:lnTo>
                                  <a:pt x="277" y="455"/>
                                </a:lnTo>
                                <a:lnTo>
                                  <a:pt x="266" y="426"/>
                                </a:lnTo>
                                <a:lnTo>
                                  <a:pt x="249" y="398"/>
                                </a:lnTo>
                                <a:lnTo>
                                  <a:pt x="206" y="350"/>
                                </a:lnTo>
                                <a:lnTo>
                                  <a:pt x="178" y="337"/>
                                </a:lnTo>
                                <a:lnTo>
                                  <a:pt x="150" y="327"/>
                                </a:lnTo>
                                <a:lnTo>
                                  <a:pt x="123" y="322"/>
                                </a:lnTo>
                                <a:lnTo>
                                  <a:pt x="95" y="327"/>
                                </a:lnTo>
                                <a:lnTo>
                                  <a:pt x="117" y="337"/>
                                </a:lnTo>
                                <a:lnTo>
                                  <a:pt x="123" y="355"/>
                                </a:lnTo>
                                <a:lnTo>
                                  <a:pt x="129" y="384"/>
                                </a:lnTo>
                                <a:lnTo>
                                  <a:pt x="133" y="421"/>
                                </a:lnTo>
                                <a:lnTo>
                                  <a:pt x="145" y="464"/>
                                </a:lnTo>
                                <a:lnTo>
                                  <a:pt x="167" y="502"/>
                                </a:lnTo>
                                <a:lnTo>
                                  <a:pt x="206" y="540"/>
                                </a:lnTo>
                                <a:lnTo>
                                  <a:pt x="261" y="578"/>
                                </a:lnTo>
                                <a:lnTo>
                                  <a:pt x="255" y="597"/>
                                </a:lnTo>
                                <a:lnTo>
                                  <a:pt x="200" y="550"/>
                                </a:lnTo>
                                <a:lnTo>
                                  <a:pt x="167" y="535"/>
                                </a:lnTo>
                                <a:lnTo>
                                  <a:pt x="133" y="531"/>
                                </a:lnTo>
                                <a:lnTo>
                                  <a:pt x="101" y="535"/>
                                </a:lnTo>
                                <a:lnTo>
                                  <a:pt x="78" y="545"/>
                                </a:lnTo>
                                <a:lnTo>
                                  <a:pt x="56" y="559"/>
                                </a:lnTo>
                                <a:lnTo>
                                  <a:pt x="40" y="574"/>
                                </a:lnTo>
                                <a:lnTo>
                                  <a:pt x="29" y="587"/>
                                </a:lnTo>
                                <a:lnTo>
                                  <a:pt x="51" y="592"/>
                                </a:lnTo>
                                <a:lnTo>
                                  <a:pt x="62" y="606"/>
                                </a:lnTo>
                                <a:lnTo>
                                  <a:pt x="78" y="630"/>
                                </a:lnTo>
                                <a:lnTo>
                                  <a:pt x="90" y="653"/>
                                </a:lnTo>
                                <a:lnTo>
                                  <a:pt x="112" y="673"/>
                                </a:lnTo>
                                <a:lnTo>
                                  <a:pt x="133" y="692"/>
                                </a:lnTo>
                                <a:lnTo>
                                  <a:pt x="172" y="701"/>
                                </a:lnTo>
                                <a:lnTo>
                                  <a:pt x="227" y="697"/>
                                </a:lnTo>
                                <a:lnTo>
                                  <a:pt x="239" y="706"/>
                                </a:lnTo>
                                <a:lnTo>
                                  <a:pt x="222" y="711"/>
                                </a:lnTo>
                                <a:lnTo>
                                  <a:pt x="194" y="729"/>
                                </a:lnTo>
                                <a:lnTo>
                                  <a:pt x="184" y="748"/>
                                </a:lnTo>
                                <a:lnTo>
                                  <a:pt x="184" y="768"/>
                                </a:lnTo>
                                <a:lnTo>
                                  <a:pt x="188" y="782"/>
                                </a:lnTo>
                                <a:lnTo>
                                  <a:pt x="206" y="796"/>
                                </a:lnTo>
                                <a:lnTo>
                                  <a:pt x="249" y="815"/>
                                </a:lnTo>
                                <a:lnTo>
                                  <a:pt x="288" y="815"/>
                                </a:lnTo>
                                <a:lnTo>
                                  <a:pt x="304" y="810"/>
                                </a:lnTo>
                                <a:lnTo>
                                  <a:pt x="321" y="810"/>
                                </a:lnTo>
                                <a:lnTo>
                                  <a:pt x="337" y="805"/>
                                </a:lnTo>
                                <a:lnTo>
                                  <a:pt x="376" y="805"/>
                                </a:lnTo>
                                <a:lnTo>
                                  <a:pt x="387" y="810"/>
                                </a:lnTo>
                                <a:lnTo>
                                  <a:pt x="343" y="824"/>
                                </a:lnTo>
                                <a:lnTo>
                                  <a:pt x="298" y="848"/>
                                </a:lnTo>
                                <a:lnTo>
                                  <a:pt x="266" y="872"/>
                                </a:lnTo>
                                <a:lnTo>
                                  <a:pt x="233" y="900"/>
                                </a:lnTo>
                                <a:lnTo>
                                  <a:pt x="206" y="938"/>
                                </a:lnTo>
                                <a:lnTo>
                                  <a:pt x="184" y="976"/>
                                </a:lnTo>
                                <a:lnTo>
                                  <a:pt x="161" y="1019"/>
                                </a:lnTo>
                                <a:lnTo>
                                  <a:pt x="145" y="1061"/>
                                </a:lnTo>
                                <a:lnTo>
                                  <a:pt x="133" y="1104"/>
                                </a:lnTo>
                                <a:lnTo>
                                  <a:pt x="123" y="1151"/>
                                </a:lnTo>
                                <a:lnTo>
                                  <a:pt x="117" y="1194"/>
                                </a:lnTo>
                                <a:lnTo>
                                  <a:pt x="117" y="1242"/>
                                </a:lnTo>
                                <a:lnTo>
                                  <a:pt x="112" y="1279"/>
                                </a:lnTo>
                                <a:lnTo>
                                  <a:pt x="117" y="1322"/>
                                </a:lnTo>
                                <a:lnTo>
                                  <a:pt x="117" y="1360"/>
                                </a:lnTo>
                                <a:lnTo>
                                  <a:pt x="129" y="1388"/>
                                </a:lnTo>
                                <a:lnTo>
                                  <a:pt x="139" y="1393"/>
                                </a:lnTo>
                                <a:lnTo>
                                  <a:pt x="156" y="1403"/>
                                </a:lnTo>
                                <a:lnTo>
                                  <a:pt x="167" y="1412"/>
                                </a:lnTo>
                                <a:lnTo>
                                  <a:pt x="178" y="1416"/>
                                </a:lnTo>
                                <a:lnTo>
                                  <a:pt x="188" y="1426"/>
                                </a:lnTo>
                                <a:lnTo>
                                  <a:pt x="206" y="1440"/>
                                </a:lnTo>
                                <a:lnTo>
                                  <a:pt x="216" y="1455"/>
                                </a:lnTo>
                                <a:lnTo>
                                  <a:pt x="227" y="1469"/>
                                </a:lnTo>
                                <a:lnTo>
                                  <a:pt x="222" y="1364"/>
                                </a:lnTo>
                                <a:lnTo>
                                  <a:pt x="222" y="1274"/>
                                </a:lnTo>
                                <a:lnTo>
                                  <a:pt x="233" y="1198"/>
                                </a:lnTo>
                                <a:lnTo>
                                  <a:pt x="255" y="1137"/>
                                </a:lnTo>
                                <a:lnTo>
                                  <a:pt x="282" y="1085"/>
                                </a:lnTo>
                                <a:lnTo>
                                  <a:pt x="310" y="1037"/>
                                </a:lnTo>
                                <a:lnTo>
                                  <a:pt x="343" y="990"/>
                                </a:lnTo>
                                <a:lnTo>
                                  <a:pt x="381" y="943"/>
                                </a:lnTo>
                                <a:lnTo>
                                  <a:pt x="404" y="919"/>
                                </a:lnTo>
                                <a:lnTo>
                                  <a:pt x="431" y="900"/>
                                </a:lnTo>
                                <a:lnTo>
                                  <a:pt x="459" y="886"/>
                                </a:lnTo>
                                <a:lnTo>
                                  <a:pt x="486" y="867"/>
                                </a:lnTo>
                                <a:lnTo>
                                  <a:pt x="514" y="848"/>
                                </a:lnTo>
                                <a:lnTo>
                                  <a:pt x="541" y="824"/>
                                </a:lnTo>
                                <a:lnTo>
                                  <a:pt x="552" y="805"/>
                                </a:lnTo>
                                <a:lnTo>
                                  <a:pt x="563" y="787"/>
                                </a:lnTo>
                                <a:lnTo>
                                  <a:pt x="585" y="744"/>
                                </a:lnTo>
                                <a:lnTo>
                                  <a:pt x="590" y="701"/>
                                </a:lnTo>
                                <a:lnTo>
                                  <a:pt x="591" y="697"/>
                                </a:lnTo>
                                <a:lnTo>
                                  <a:pt x="591" y="640"/>
                                </a:lnTo>
                              </a:path>
                            </a:pathLst>
                          </a:custGeom>
                          <a:solidFill>
                            <a:srgbClr val="00519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AD21FEE" id="Group 45" o:spid="_x0000_s1026" style="position:absolute;margin-left:422.1pt;margin-top:.45pt;width:126.4pt;height:125.75pt;rotation:180;z-index:251665408;mso-position-horizontal-relative:page" coordorigin="1234,212" coordsize="2609,280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">
                <v:shape id="Picture 26" o:spid="_x0000_s1027" type="#_x0000_t75" style="position:absolute;left:2006;top:2149;width:166;height:17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9SHSLDAAAA2wAAAA8AAABkcnMvZG93bnJldi54bWxEj0GLwjAUhO/C/ofwFrxpuqKyVKPIgrAo&#10;CrbCXp/Ns63bvNQmav33RhA8DjPzDTOdt6YSV2pcaVnBVz8CQZxZXXKuYJ8ue98gnEfWWFkmBXdy&#10;MJ99dKYYa3vjHV0Tn4sAYRejgsL7OpbSZQUZdH1bEwfvaBuDPsgml7rBW4CbSg6iaCwNlhwWCqzp&#10;p6DsP7kYBZvtKF38HS5L3JwG691+dbYJnZXqfraLCQhPrX+HX+1frWA4hueX8APk7A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n1IdIsMAAADbAAAADwAAAAAAAAAAAAAAAACf&#10;AgAAZHJzL2Rvd25yZXYueG1sUEsFBgAAAAAEAAQA9wAAAI8DAAAAAA==&#10;">
                  <v:imagedata r:id="rId12" o:title=""/>
                </v:shape>
                <v:shape id="AutoShape 27" o:spid="_x0000_s1028" style="position:absolute;left:1961;top:2169;width:939;height:844;visibility:visible;mso-wrap-style:square;v-text-anchor:top" coordsize="939,8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OUocMA&#10;AADbAAAADwAAAGRycy9kb3ducmV2LnhtbESPT4vCMBTE78J+h/AWvGm6InW3GkUFRQUP/gOPj+Zt&#10;293mpTRR67c3guBxmJnfMKNJY0pxpdoVlhV8dSMQxKnVBWcKjodF5xuE88gaS8uk4E4OJuOP1ggT&#10;bW+8o+veZyJA2CWoIPe+SqR0aU4GXddWxMH7tbVBH2SdSV3jLcBNKXtRFEuDBYeFHCua55T+7y9G&#10;wflCM91gvPop1/bvsF3Gm/SESrU/m+kQhKfGv8Ov9kor6A/g+SX8AD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MOUocMAAADbAAAADwAAAAAAAAAAAAAAAACYAgAAZHJzL2Rv&#10;d25yZXYueG1sUEsFBgAAAAAEAAQA9QAAAIgDAAAAAA==&#10;" path="m436,798r-94,l353,802r33,l403,806r5,10l420,830r5,14l436,822r,-24xm371,698r-84,l287,726r11,42l303,782r12,10l321,802r10,l342,798r94,l436,792r-5,-24l414,746,403,732,392,716,376,702r-5,-4xm283,712r-128,l160,732r,14l171,774r6,4l193,792r28,l232,788r22,-20l265,756r11,-20l282,716r1,-4xm72,384l61,404,33,424,17,436,6,456,,474r6,20l17,518r38,32l66,560r11,14l77,594r-11,8l61,612r-16,4l33,626r-11,6l11,646,6,664r,20l17,722r10,18l45,760r38,14l100,768r16,-8l127,750r11,-14l149,722r6,-10l283,712r4,-14l371,698r-7,-6l215,692,204,646,187,602,165,560,144,522,116,490,94,450,77,418,72,384xm511,616r-186,l337,626r11,14l353,656r17,14l380,684r18,18l408,716r12,16l431,736r22,10l475,750r16,l508,740r16,-4l536,732r36,l569,722r-6,-24l552,670,530,640,511,616xm572,732r-20,l574,736r-2,-4xm238,l199,6,165,24,132,52,110,86,94,134,83,186r-6,66l77,348r11,28l100,408r10,34l127,470r17,24l160,518r11,18l187,550r12,20l204,590r6,18l215,626r6,20l221,674r-6,18l364,692r-5,-4l348,674,331,660,321,646r-6,-10l309,622r6,-6l511,616r-3,-4l480,590,453,570,414,560r-38,-4l342,542,315,526,282,504,260,480,238,450,215,418,193,384,183,352,165,314r-5,-38l155,242r-6,-38l155,172r,-38l165,104r6,-18l183,72r4,-14l204,48r6,-10l221,34r11,-6l334,28r-3,-4l293,6,238,xm794,300r-10,4l773,304r-11,10l756,328r-5,20l745,360r,44l756,424r17,18l794,456r28,10l845,470r28,-4l889,460r22,-14l919,432r-85,l817,428r-17,l778,408,767,390r,-30l773,348r11,-10l834,338r,-10l828,324r-6,-10l812,308r-6,-4l794,300xm884,224r-84,l828,228r33,14l883,262r22,28l916,324r,36l911,390r-11,18l889,424r-22,4l850,432r69,l922,428r10,-28l938,370r,-38l932,300,922,266,900,238,884,224xm334,28r-69,l287,34r16,10l325,52r17,24l353,100r6,38l370,176r10,38l392,248r16,32l431,308r28,24l480,352r56,28l563,384r34,6l624,384r28,-8l679,360r10,-8l629,352r3,-14l518,338,475,318,436,284,414,238,398,190,380,142,370,96,353,58,334,28xm834,338r-34,l806,348r-6,12l806,384r11,-14l828,360r6,-12l834,338xm662,142r-61,l624,148r22,10l668,166r16,20l701,214r6,14l712,242r,42l707,304r-17,20l668,338r-39,14l689,352r12,-10l723,318r16,-28l745,266r,-18l739,234r28,-10l884,224,873,214,845,204r-116,l712,182,690,162,662,142xm640,300r-5,l629,308r-5,10l601,328r-16,4l563,338r69,l635,328r5,-14l640,300xm607,118r-28,l558,128r-17,20l530,182r,22l541,228r11,14l563,248r11,l585,242r12,l607,238r11,-4l624,224r,-6l574,218r-11,-4l558,204r-6,-14l558,176r5,-10l569,152r10,-4l601,142r61,l635,128,607,118xm618,200r-5,l607,210r-10,8l624,218r,-14l618,200xm790,194r-61,10l845,204r-11,-4l790,194xe" fillcolor="#005195" stroked="f">
                  <v:path arrowok="t" o:connecttype="custom" o:connectlocs="408,2985;287,2867;331,2971;403,2901;160,2901;232,2957;72,2553;6,2663;66,2771;6,2833;100,2937;283,2881;187,2771;72,2553;370,2839;453,2915;572,2901;572,2901;165,2193;77,2517;160,2687;215,2795;348,2843;511,2785;342,2711;193,2553;155,2341;204,2217;293,2175;756,2497;794,2625;919,2601;767,2529;822,2483;828,2397;911,2559;922,2597;900,2407;325,2221;392,2417;563,2553;629,2521;398,2359;800,2507;834,2517;668,2335;707,2473;723,2487;884,2393;662,2311;585,2501;607,2287;541,2397;607,2407;558,2373;601,2311;607,2379;729,2373" o:connectangles="0,0,0,0,0,0,0,0,0,0,0,0,0,0,0,0,0,0,0,0,0,0,0,0,0,0,0,0,0,0,0,0,0,0,0,0,0,0,0,0,0,0,0,0,0,0,0,0,0,0,0,0,0,0,0,0,0,0"/>
                </v:shape>
                <v:shape id="Picture 28" o:spid="_x0000_s1029" type="#_x0000_t75" style="position:absolute;left:2227;top:2283;width:154;height:25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bzn6TBAAAA2wAAAA8AAABkcnMvZG93bnJldi54bWxET89rwjAUvgv7H8Ib7KbpZIjrjGUdCjuI&#10;oG6M3R7NW1PavJQk1u6/NwfB48f3e1WMthMD+dA4VvA8y0AQV043XCv4Om2nSxAhImvsHJOCfwpQ&#10;rB8mK8y1u/CBhmOsRQrhkKMCE2OfSxkqQxbDzPXEiftz3mJM0NdSe7ykcNvJeZYtpMWGU4PBnj4M&#10;Ve3xbBWUB0/elMNus/h53UvXt+H3u1Xq6XF8fwMRaYx38c39qRW8pLHpS/oBcn0F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Ibzn6TBAAAA2wAAAA8AAAAAAAAAAAAAAAAAnwIA&#10;AGRycy9kb3ducmV2LnhtbFBLBQYAAAAABAAEAPcAAACNAwAAAAA=&#10;">
                  <v:imagedata r:id="rId13" o:title=""/>
                </v:shape>
                <v:shape id="AutoShape 29" o:spid="_x0000_s1030" style="position:absolute;left:1265;top:2134;width:2578;height:869;visibility:visible;mso-wrap-style:square;v-text-anchor:top" coordsize="2578,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WiBMMA&#10;AADbAAAADwAAAGRycy9kb3ducmV2LnhtbESP3WrCQBSE7wXfYTmCd7qpSGhSVymtQkEp+APeHrLH&#10;JDR7NuyuJvXp3ULBy2FmvmEWq9404kbO15YVvEwTEMSF1TWXCk7HzeQVhA/IGhvLpOCXPKyWw8EC&#10;c2073tPtEEoRIexzVFCF0OZS+qIig35qW+LoXawzGKJ0pdQOuwg3jZwlSSoN1hwXKmzpo6Li53A1&#10;Cu67bXqef2aXfbZGStfdN0lHSo1H/fsbiEB9eIb/219awTyDvy/xB8j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qWiBMMAAADbAAAADwAAAAAAAAAAAAAAAACYAgAAZHJzL2Rv&#10;d25yZXYueG1sUEsFBgAAAAAEAAQA9QAAAIgDAAAAAA==&#10;" path="m717,67l674,9r,-9l668,r-6,9l662,24,607,71r-16,9l575,90r-17,10l563,104r6,10l575,119r5,5l585,133r12,5l603,148r4,3l591,166r-16,-5l547,148r-33,-5l475,143r-38,5l398,156r-33,10l337,175r-22,10l282,214r-16,23l260,256r,14l266,285r6,9l282,299r11,4l310,308r,9l299,327r-23,5l244,341r-28,24l193,393r-21,29l161,456r-11,27l150,503r11,4l183,507r10,5l193,517r-16,10l166,531r-16,9l138,554r-10,24l122,602r,57l134,696,625,166,717,67t29,545l742,602r-12,-9l719,584r-11,-5l702,565r-5,-10l669,584r-33,23l608,636r-32,19l537,679r-34,19l465,713r-39,13l387,736r-44,9l304,755r-44,l221,760,89,745,,840r78,20l161,869r88,l294,864r43,-4l382,850r94,-18l520,817r88,-38l644,760r9,-5l686,731r,-18l691,698r6,-14l702,674r6,-14l742,631r4,-9l746,612m785,125r-6,-5l773,120,718,68,134,698r32,10l194,713r28,l245,703r21,-14l277,680r11,-14l294,656r6,-19l304,632r6,15l310,671r6,9l332,680r27,-9l387,656r28,-19l420,632r22,-19l465,580r10,-33l481,523r6,-14l493,509r4,14l503,537r6,10l520,561r11,5l548,566r16,-10l586,537r19,-28l608,505r11,-20l631,452r10,-38l647,376r,-85l641,257r-6,-28l625,205r16,-19l652,205r11,15l674,229r16,10l696,224r12,-19l718,186r11,-14l741,153r10,-9l773,125r12,m2577,707r-16,-33l2544,641r-27,-33l2489,579r-33,-28l2435,536r-7,-4l2400,523r-32,-10l2335,508r-72,-9l2230,494r-39,l2158,489r-33,l2065,480r-28,-5l2010,465r-23,-9l1979,452r-8,-5l1955,433r-12,-15l1927,380r-6,-28l1921,323r6,-19l1938,286r17,-15l1998,271r16,10l2032,295r5,14l2037,323r-5,15l2020,357r-22,19l2010,380r32,l2054,376r5,-5l2065,366r,-4l2075,371r6,9l2087,389r6,5l2114,394r17,-5l2136,380r,-14l2135,362r-4,-15l2120,328r-11,-19l2093,295r-18,-19l2070,271r-22,-19l2026,243r-44,-10l1955,228r-28,l1904,233r-22,5l1839,262r-28,24l1789,314r-23,28l1750,376r-16,28l1717,433r-22,23l1651,494r-22,19l1607,528r-16,18l1563,565r-22,14l1514,594r-28,9l1458,612r-33,10l1386,626r-126,l1205,622r16,14l1232,646r11,14l1254,674r11,10l1270,697r6,15l1282,731r27,5l1342,741r38,4l1419,745r44,-4l1502,731r44,-10l1591,712r38,-19l1668,674r33,-28l1724,626r10,-9l1766,584r23,-43l1805,499r16,-47l1827,475r-6,29l1821,541r-4,38l1817,603r4,19l1833,646r11,14l1861,670r16,l1894,655r16,-29l1921,608r6,14l1921,679r11,42l1949,750r22,18l1987,783r23,14l2020,812r6,24l2042,826r12,-19l2070,783r5,-28l2081,721r-6,-33l2065,650r-28,-33l2030,608r-10,-14l2037,584r33,62l2109,688r33,24l2186,721r33,10l2247,736r16,9l2274,760r,-53l2263,674r-16,-28l2230,622r-44,-38l2180,579r-28,-9l2093,555r10,-19l2125,541r17,10l2164,551r22,4l2225,555r22,5l2263,560r23,5l2302,570r22,5l2341,584r16,15l2400,626r18,24l2428,655r45,l2483,660r6,5l2500,674r-21,l2473,670r-33,l2434,674r-11,5l2412,697r-6,20l2406,755r6,13l2423,783r11,14l2445,807r22,9l2500,816r22,-4l2538,797r18,-14l2566,760r11,-24l2577,707e" fillcolor="#005195" stroked="f">
                  <v:path arrowok="t" o:connecttype="custom" o:connectlocs="662,2158;569,2248;607,2285;437,2282;266,2371;293,2437;216,2499;161,2641;150,2674;625,2300;708,2713;576,2789;343,2879;78,2994;476,2966;686,2847;746,2756;134,2832;277,2814;310,2805;420,2766;493,2643;548,2700;631,2586;625,2339;696,2358;773,2259;2489,2713;2335,2642;2065,2614;1955,2567;1938,2420;2037,2457;2054,2510;2087,2523;2135,2496;2070,2405;1904,2367;1750,2510;1607,2662;1458,2746;1232,2780;1282,2865;1502,2865;1724,2760;1827,2609;1833,2780;1921,2742;1987,2917;2070,2917;2030,2742;2186,2855;2263,2808;2093,2689;2225,2689;2341,2718;2483,2794;2434,2808;2423,2917;2538,2931" o:connectangles="0,0,0,0,0,0,0,0,0,0,0,0,0,0,0,0,0,0,0,0,0,0,0,0,0,0,0,0,0,0,0,0,0,0,0,0,0,0,0,0,0,0,0,0,0,0,0,0,0,0,0,0,0,0,0,0,0,0,0,0"/>
                </v:shape>
                <v:shape id="Picture 30" o:spid="_x0000_s1031" type="#_x0000_t75" style="position:absolute;left:1879;top:1940;width:353;height:24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bXnjjCAAAA2wAAAA8AAABkcnMvZG93bnJldi54bWxET1trwjAUfh/sP4Qz8GVoOkEZnalUmeiQ&#10;gbe9H5rTtNiclCbWbr9+eRjs8eO7L5aDbURPna8dK3iZJCCIC6drNgou5834FYQPyBobx6Tgmzws&#10;s8eHBaba3flI/SkYEUPYp6igCqFNpfRFRRb9xLXEkStdZzFE2BmpO7zHcNvIaZLMpcWaY0OFLa0r&#10;Kq6nm1WwJfPjpntT9x+f11X5fMi/3vODUqOnIX8DEWgI/+I/904rmMX18Uv8ATL7B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W1544wgAAANsAAAAPAAAAAAAAAAAAAAAAAJ8C&#10;AABkcnMvZG93bnJldi54bWxQSwUGAAAAAAQABAD3AAAAjgMAAAAA&#10;">
                  <v:imagedata r:id="rId14" o:title=""/>
                </v:shape>
                <v:shape id="AutoShape 31" o:spid="_x0000_s1032" style="position:absolute;left:1234;top:1221;width:783;height:1014;visibility:visible;mso-wrap-style:square;v-text-anchor:top" coordsize="783,1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G0JsIA&#10;AADbAAAADwAAAGRycy9kb3ducmV2LnhtbESP3YrCMBCF7wXfIYzgnab+FalGEUVWKAjr+gBDM9uW&#10;bSaliW3XpzfCwl4ezs/H2e57U4mWGldaVjCbRiCIM6tLzhXcv86TNQjnkTVWlknBLznY74aDLSba&#10;dvxJ7c3nIoywS1BB4X2dSOmyggy6qa2Jg/dtG4M+yCaXusEujJtKzqMolgZLDoQCazoWlP3cHiZA&#10;0sX1mn60y2z57E6rtGNax6zUeNQfNiA89f4//Ne+aAWrGby/hB8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obQmwgAAANsAAAAPAAAAAAAAAAAAAAAAAJgCAABkcnMvZG93&#10;bnJldi54bWxQSwUGAAAAAAQABAD1AAAAhwMAAAAA&#10;" path="m402,924r-154,l258,934r12,18l286,976r39,34l347,1014r16,-4l380,1000r16,-24l407,944r17,-14l413,930r-11,-6xm43,540r-22,l10,544,,550r21,18l32,592r6,24l38,664r5,10l55,684r10,4l87,696r23,6l137,702r-23,4l82,726r-11,8l59,750r-4,8l49,774r,36l59,820r6,6l77,830r10,4l104,840r16,4l110,850,98,862,87,872,77,886r-6,14l65,916r6,22l77,958r16,18l110,992r22,8l165,1000r16,-4l193,986r10,-10l220,934r11,-4l236,924r166,l390,916r-16,-6l363,896,347,886,330,872,308,858,291,844,270,834,248,820,231,806,209,796r-22,-4l165,782r-23,-4l154,768r223,l363,758,341,730,313,702,295,678r-92,l193,674,181,664,170,650,159,636,142,620,114,588,104,574,93,564,82,554,71,550,55,544,43,540xm377,768r-212,l197,778r23,4l236,786r22,10l275,806r11,14l303,840r16,14l347,872r55,28l429,916r34,8l484,930r67,l579,924r27,l634,916r27,-6l683,900r16,-8l721,882r17,-14l749,850r-154,l561,844r-37,-4l490,830,457,816,424,796,396,782,377,768xm551,210r-17,l524,214r-23,8l490,232r-27,24l445,284r-10,28l424,342r,60l429,436r12,28l457,494r16,28l496,544r28,24l551,588r32,14l622,616r34,4l689,630r28,14l733,660r11,18l754,702r,24l760,740r,14l754,764r,4l749,782r-11,10l733,806r-16,10l705,826r-49,18l622,850r127,l760,834r12,-18l776,796r6,-18l782,720r-6,-24l772,674,760,654,744,640,727,630,711,620r-17,-8l672,608,650,598r-22,-6l606,584r-23,-6l561,568,518,540,501,522,484,498,473,450r-5,-24l468,402r5,-24l479,360r11,-18l496,332r-39,l468,294r16,-24l501,252r17,-10l617,242,595,222r1,-8l561,214r-10,-4xm104,394r,38l98,446,87,484r,38l98,544r6,16l114,574r18,10l142,602r17,14l175,626r18,10l197,644r12,16l209,674r-6,4l295,678r-4,-4l280,640,264,602,252,526,231,494,214,460,187,436,159,418,137,408,114,398r-10,-4xm589,336r-6,l567,346r-11,20l556,418r5,8l573,432r10,4l617,436r17,-4l644,426r14,-14l595,412r-12,-4l579,394r,-24l589,360r6,-8l595,342r-6,-6xm617,242r-61,l573,246r10,10l611,270r17,24l638,318r12,48l644,384r,14l634,408r-12,4l658,412r3,-4l672,388r,-28l661,328,650,294,634,266,617,242xm501,322r-11,l479,328r-22,4l496,332r5,-4l501,322xm473,l441,,407,4,386,20,368,34,358,52r-11,48l352,128r11,28l374,180r16,20l407,210r22,4l445,214r18,-10l479,200r11,-10l492,186r-57,l424,180r-11,l402,176r-6,-14l386,152r,-18l380,114r,-20l386,76r4,-20l402,44,418,28r27,-4l538,24r-4,-4l506,4,473,xm538,24r-93,l484,28r34,10l540,56r16,30l567,118r12,34l579,180r-12,34l596,214r4,-48l595,114,583,70,561,44,538,24xm499,142r-36,l473,152r,14l463,176r-6,4l445,186r47,l501,166r,-20l499,142xm468,110r-5,l451,118r-10,6l435,128r-6,10l429,146r16,6l463,142r36,l490,124,479,114r-11,-4xe" fillcolor="#005195" stroked="f">
                  <v:path arrowok="t" o:connecttype="custom" o:connectlocs="325,2231;424,2151;0,1771;55,1905;82,1947;59,2041;110,2071;71,2159;181,2217;402,2145;308,2079;187,2013;341,1951;170,1871;82,1775;197,1999;303,2061;484,2151;683,2121;561,2065;377,1989;463,1477;441,1685;583,1823;744,1899;754,1989;656,2065;782,1999;727,1851;606,1805;473,1671;496,1553;617,1463;104,1653;114,1795;197,1865;280,1861;159,1639;567,1567;617,1657;579,1615;617,1463;638,1539;658,1633;634,1487;496,1553;386,1241;374,1401;479,1421;402,1397;386,1297;534,1241;518,1259;567,1435;538,1245;457,1401;468,1331;429,1367;468,1331" o:connectangles="0,0,0,0,0,0,0,0,0,0,0,0,0,0,0,0,0,0,0,0,0,0,0,0,0,0,0,0,0,0,0,0,0,0,0,0,0,0,0,0,0,0,0,0,0,0,0,0,0,0,0,0,0,0,0,0,0,0,0"/>
                </v:shape>
                <v:shape id="Picture 32" o:spid="_x0000_s1033" type="#_x0000_t75" style="position:absolute;left:1668;top:1774;width:245;height:17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nt1OrDAAAA2wAAAA8AAABkcnMvZG93bnJldi54bWxEj81qwzAQhO+BvoPYQG+JHEN+cKOEUgj0&#10;0kPtxuS4kbaWqbUyluK4b18VCj0OM/MNsz9OrhMjDaH1rGC1zEAQa29abhR8VKfFDkSIyAY7z6Tg&#10;mwIcDw+zPRbG3/mdxjI2IkE4FKjAxtgXUgZtyWFY+p44eZ9+cBiTHBppBrwnuOtknmUb6bDltGCx&#10;pxdL+qu8OQX+jWy1ri+NdLWtSn3dnjfdVqnH+fT8BCLSFP/Df+1Xo2Cdw++X9APk4Qc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Se3U6sMAAADbAAAADwAAAAAAAAAAAAAAAACf&#10;AgAAZHJzL2Rvd25yZXYueG1sUEsFBgAAAAAEAAQA9wAAAI8DAAAAAA==&#10;">
                  <v:imagedata r:id="rId15" o:title=""/>
                </v:shape>
                <v:shape id="AutoShape 33" o:spid="_x0000_s1034" style="position:absolute;left:1243;top:212;width:591;height:2768;visibility:visible;mso-wrap-style:square;v-text-anchor:top" coordsize="591,27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cHFMQA&#10;AADbAAAADwAAAGRycy9kb3ducmV2LnhtbESP3WrCQBSE7wu+w3IKvdNNtf4QXUUKtXolRh/gkD0m&#10;0ezZsLuNydu7hUIvh5n5hlltOlOLlpyvLCt4HyUgiHOrKy4UXM5fwwUIH5A11pZJQU8eNuvBywpT&#10;bR98ojYLhYgQ9ikqKENoUil9XpJBP7INcfSu1hkMUbpCaoePCDe1HCfJTBqsOC6U2NBnSfk9+zEK&#10;2uu3nAR/63fTj/nhftzNx33tlHp77bZLEIG68B/+a++1gukEfr/EHyD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NnBxTEAAAA2wAAAA8AAAAAAAAAAAAAAAAAmAIAAGRycy9k&#10;b3ducmV2LnhtbFBLBQYAAAAABAAEAPUAAACJAwAAAAA=&#10;" path="m288,2018r-11,-5l271,2003r-10,-9l255,1979r-12,-8l239,1966r-12,l221,1971r-16,18l194,1999r-11,14l166,2018r-10,5l144,2027r-22,l83,2113r-38,90l22,2303,6,2402,,2501r,95l6,2687r16,80l111,2667r-11,-90l100,2483r11,-90l128,2308r32,-81l194,2150r45,-71l288,2018m591,640l579,587r-5,-9l557,550,546,535,536,521,497,488r-16,-9l463,474r-10,l442,484r-6,18l436,521r17,10l475,550r-16,5l453,569r-6,23l453,621r10,-15l475,597r16,-15l502,578r16,l536,587r10,10l552,621r,47l541,687r-17,10l502,701r-27,l447,697,420,682,387,650,371,606r-2,-9l359,550r-2,-29l353,484r-4,-76l343,337,332,256,321,185,310,156,294,123,271,95,258,81,239,61,211,34,178,14,150,,123,,95,10,78,24,62,38,51,57,46,76r,42l56,137r12,15l78,166r12,10l106,180r33,l156,176r16,-10l184,142r,-37l178,81r16,19l200,123r,48l239,213r22,38l277,294r5,38l288,374r6,43l294,464r10,47l288,521,277,455,266,426,249,398,206,350,178,337,150,327r-27,-5l95,327r22,10l123,355r6,29l133,421r12,43l167,502r39,38l261,578r-6,19l200,550,167,535r-34,-4l101,535,78,545,56,559,40,574,29,587r22,5l62,606r16,24l90,653r22,20l133,692r39,9l227,697r12,9l222,711r-28,18l184,748r,20l188,782r18,14l249,815r39,l304,810r17,l337,805r39,l387,810r-44,14l298,848r-32,24l233,900r-27,38l184,976r-23,43l145,1061r-12,43l123,1151r-6,43l117,1242r-5,37l117,1322r,38l129,1388r10,5l156,1403r11,9l178,1416r10,10l206,1440r10,15l227,1469r-5,-105l222,1274r11,-76l255,1137r27,-52l310,1037r33,-47l381,943r23,-24l431,900r28,-14l486,867r28,-19l541,824r11,-19l563,787r22,-43l590,701r1,-4l591,640e" fillcolor="#005195" stroked="f">
                  <v:path arrowok="t" o:connecttype="custom" o:connectlocs="261,2206;227,2178;183,2225;122,2239;6,2614;22,2979;111,2605;239,2291;574,790;497,700;442,696;475,762;453,833;502,790;552,833;502,913;387,862;357,733;332,468;271,307;178,226;78,236;46,330;90,388;172,378;194,312;261,463;294,629;277,667;178,549;117,549;145,676;255,809;101,747;29,799;90,865;227,909;184,960;249,1027;337,1017;298,1060;184,1188;123,1363;117,1534;156,1615;206,1652;222,1486;310,1249;431,1112;541,1036;590,913" o:connectangles="0,0,0,0,0,0,0,0,0,0,0,0,0,0,0,0,0,0,0,0,0,0,0,0,0,0,0,0,0,0,0,0,0,0,0,0,0,0,0,0,0,0,0,0,0,0,0,0,0,0,0"/>
                </v:shape>
                <w10:wrap anchorx="page"/>
              </v:group>
            </w:pict>
          </mc:Fallback>
        </mc:AlternateContent>
      </w:r>
      <w:r w:rsidR="007D2CD7">
        <w:rPr>
          <w:rFonts w:asciiTheme="majorHAnsi" w:hAnsiTheme="majorHAnsi" w:cstheme="majorHAnsi"/>
          <w:lang w:val="en-US"/>
        </w:rPr>
        <w:t xml:space="preserve">         </w:t>
      </w:r>
    </w:p>
    <w:p w:rsidR="005B1BC0" w:rsidRDefault="005B1BC0" w:rsidP="00A64986">
      <w:pPr>
        <w:spacing w:line="360" w:lineRule="auto"/>
        <w:jc w:val="center"/>
        <w:rPr>
          <w:rFonts w:asciiTheme="majorHAnsi" w:hAnsiTheme="majorHAnsi" w:cstheme="majorHAnsi"/>
          <w:b/>
          <w:sz w:val="26"/>
          <w:szCs w:val="26"/>
        </w:rPr>
      </w:pPr>
    </w:p>
    <w:p w:rsidR="00A64986" w:rsidRPr="00A147C5" w:rsidRDefault="00A64986" w:rsidP="00A64986">
      <w:pPr>
        <w:spacing w:line="360" w:lineRule="auto"/>
        <w:jc w:val="center"/>
        <w:rPr>
          <w:rFonts w:asciiTheme="majorHAnsi" w:hAnsiTheme="majorHAnsi" w:cstheme="majorHAnsi"/>
          <w:b/>
          <w:sz w:val="26"/>
          <w:szCs w:val="26"/>
        </w:rPr>
      </w:pPr>
      <w:r w:rsidRPr="00A147C5">
        <w:rPr>
          <w:rFonts w:asciiTheme="majorHAnsi" w:hAnsiTheme="majorHAnsi" w:cstheme="majorHAnsi"/>
          <w:b/>
          <w:sz w:val="26"/>
          <w:szCs w:val="26"/>
        </w:rPr>
        <w:t>ĐẠI HỌC QUỐC GIA TP. HỒ CHÍ MINH</w:t>
      </w:r>
    </w:p>
    <w:p w:rsidR="00A64986" w:rsidRPr="00A147C5" w:rsidRDefault="00A64986" w:rsidP="00A64986">
      <w:pPr>
        <w:spacing w:before="202" w:after="10" w:line="360" w:lineRule="auto"/>
        <w:ind w:left="851" w:right="896" w:hanging="142"/>
        <w:jc w:val="center"/>
        <w:rPr>
          <w:rFonts w:asciiTheme="majorHAnsi" w:hAnsiTheme="majorHAnsi" w:cstheme="majorHAnsi"/>
          <w:b/>
          <w:sz w:val="26"/>
          <w:szCs w:val="26"/>
        </w:rPr>
      </w:pPr>
      <w:r w:rsidRPr="00A147C5">
        <w:rPr>
          <w:rFonts w:asciiTheme="majorHAnsi" w:hAnsiTheme="majorHAnsi" w:cstheme="majorHAnsi"/>
          <w:b/>
          <w:sz w:val="26"/>
          <w:szCs w:val="26"/>
        </w:rPr>
        <w:t>TRƯỜNG ĐẠI HỌC CÔNG NGHỆ THÔNG TIN</w:t>
      </w:r>
    </w:p>
    <w:p w:rsidR="00A64986" w:rsidRDefault="005B1BC0" w:rsidP="00433E51">
      <w:pPr>
        <w:spacing w:before="202" w:after="10" w:line="360" w:lineRule="auto"/>
        <w:ind w:left="851" w:right="896" w:hanging="142"/>
        <w:jc w:val="center"/>
        <w:rPr>
          <w:rFonts w:asciiTheme="majorHAnsi" w:hAnsiTheme="majorHAnsi" w:cstheme="majorHAnsi"/>
          <w:b/>
          <w:sz w:val="26"/>
          <w:szCs w:val="26"/>
        </w:rPr>
      </w:pPr>
      <w:r w:rsidRPr="00A147C5">
        <w:rPr>
          <w:rFonts w:asciiTheme="majorHAnsi" w:hAnsiTheme="majorHAnsi" w:cstheme="majorHAnsi"/>
          <w:noProof/>
          <w:sz w:val="26"/>
          <w:szCs w:val="26"/>
          <w:lang w:val="en-US"/>
        </w:rPr>
        <w:drawing>
          <wp:anchor distT="0" distB="0" distL="114300" distR="114300" simplePos="0" relativeHeight="251663360" behindDoc="0" locked="0" layoutInCell="1" allowOverlap="1" wp14:anchorId="4479B7BD" wp14:editId="0C8AA6E7">
            <wp:simplePos x="0" y="0"/>
            <wp:positionH relativeFrom="margin">
              <wp:align>center</wp:align>
            </wp:positionH>
            <wp:positionV relativeFrom="paragraph">
              <wp:posOffset>661035</wp:posOffset>
            </wp:positionV>
            <wp:extent cx="1952625" cy="1556385"/>
            <wp:effectExtent l="0" t="0" r="9525" b="5715"/>
            <wp:wrapTopAndBottom/>
            <wp:docPr id="1" name="image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8.jpe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1952625" cy="1556385"/>
                    </a:xfrm>
                    <a:prstGeom prst="rect">
                      <a:avLst/>
                    </a:prstGeom>
                  </pic:spPr>
                </pic:pic>
              </a:graphicData>
            </a:graphic>
            <wp14:sizeRelH relativeFrom="margin">
              <wp14:pctWidth>0</wp14:pctWidth>
            </wp14:sizeRelH>
            <wp14:sizeRelV relativeFrom="margin">
              <wp14:pctHeight>0</wp14:pctHeight>
            </wp14:sizeRelV>
          </wp:anchor>
        </w:drawing>
      </w:r>
      <w:r w:rsidRPr="00A147C5">
        <w:rPr>
          <w:rFonts w:asciiTheme="majorHAnsi" w:hAnsiTheme="majorHAnsi" w:cstheme="majorHAnsi"/>
          <w:noProof/>
          <w:sz w:val="26"/>
          <w:szCs w:val="26"/>
          <w:lang w:val="en-US"/>
        </w:rPr>
        <mc:AlternateContent>
          <mc:Choice Requires="wps">
            <w:drawing>
              <wp:anchor distT="0" distB="0" distL="114300" distR="114300" simplePos="0" relativeHeight="251662336" behindDoc="0" locked="0" layoutInCell="1" allowOverlap="1" wp14:anchorId="04AF197E" wp14:editId="4C71B9C2">
                <wp:simplePos x="0" y="0"/>
                <wp:positionH relativeFrom="page">
                  <wp:posOffset>6861810</wp:posOffset>
                </wp:positionH>
                <wp:positionV relativeFrom="paragraph">
                  <wp:posOffset>148894</wp:posOffset>
                </wp:positionV>
                <wp:extent cx="7620" cy="6153785"/>
                <wp:effectExtent l="19050" t="0" r="49530" b="56515"/>
                <wp:wrapNone/>
                <wp:docPr id="33" name="Straight Connector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620" cy="6153785"/>
                        </a:xfrm>
                        <a:prstGeom prst="line">
                          <a:avLst/>
                        </a:prstGeom>
                        <a:noFill/>
                        <a:ln w="62484">
                          <a:solidFill>
                            <a:srgbClr val="005195"/>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449647" id="Straight Connector 33" o:spid="_x0000_s1026" style="position:absolute;z-index:25166233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540.3pt,11.7pt" to="540.9pt,49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" strokecolor="#005195" strokeweight="4.92pt">
                <w10:wrap anchorx="page"/>
              </v:line>
            </w:pict>
          </mc:Fallback>
        </mc:AlternateContent>
      </w:r>
      <w:r w:rsidRPr="00A147C5">
        <w:rPr>
          <w:rFonts w:asciiTheme="majorHAnsi" w:hAnsiTheme="majorHAnsi" w:cstheme="majorHAnsi"/>
          <w:noProof/>
          <w:sz w:val="26"/>
          <w:szCs w:val="26"/>
          <w:lang w:val="en-US"/>
        </w:rPr>
        <mc:AlternateContent>
          <mc:Choice Requires="wps">
            <w:drawing>
              <wp:anchor distT="0" distB="0" distL="114300" distR="114300" simplePos="0" relativeHeight="251660288" behindDoc="0" locked="0" layoutInCell="1" allowOverlap="1" wp14:anchorId="41F03027" wp14:editId="3674187E">
                <wp:simplePos x="0" y="0"/>
                <wp:positionH relativeFrom="page">
                  <wp:posOffset>770255</wp:posOffset>
                </wp:positionH>
                <wp:positionV relativeFrom="paragraph">
                  <wp:posOffset>153366</wp:posOffset>
                </wp:positionV>
                <wp:extent cx="0" cy="6162261"/>
                <wp:effectExtent l="19050" t="0" r="38100" b="48260"/>
                <wp:wrapNone/>
                <wp:docPr id="32" name="Straight Connector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6162261"/>
                        </a:xfrm>
                        <a:prstGeom prst="line">
                          <a:avLst/>
                        </a:prstGeom>
                        <a:noFill/>
                        <a:ln w="59436">
                          <a:solidFill>
                            <a:srgbClr val="005195"/>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ED42FF6" id="Straight Connector 32" o:spid="_x0000_s1026" style="position:absolute;flip:x;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60.65pt,12.1pt" to="60.65pt,49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" strokecolor="#005195" strokeweight="4.68pt">
                <w10:wrap anchorx="page"/>
              </v:line>
            </w:pict>
          </mc:Fallback>
        </mc:AlternateContent>
      </w:r>
      <w:r w:rsidR="00A64986" w:rsidRPr="00A147C5">
        <w:rPr>
          <w:rFonts w:asciiTheme="majorHAnsi" w:hAnsiTheme="majorHAnsi" w:cstheme="majorHAnsi"/>
          <w:b/>
          <w:sz w:val="26"/>
          <w:szCs w:val="26"/>
        </w:rPr>
        <w:t>KHOA CÔNG NGHỆ PHẦN MỀ</w:t>
      </w:r>
      <w:r w:rsidR="00433E51" w:rsidRPr="00A147C5">
        <w:rPr>
          <w:rFonts w:asciiTheme="majorHAnsi" w:hAnsiTheme="majorHAnsi" w:cstheme="majorHAnsi"/>
          <w:b/>
          <w:sz w:val="26"/>
          <w:szCs w:val="26"/>
        </w:rPr>
        <w:t>M</w:t>
      </w:r>
    </w:p>
    <w:p w:rsidR="005B1BC0" w:rsidRPr="00A147C5" w:rsidRDefault="005B1BC0" w:rsidP="00433E51">
      <w:pPr>
        <w:spacing w:before="202" w:after="10" w:line="360" w:lineRule="auto"/>
        <w:ind w:left="851" w:right="896" w:hanging="142"/>
        <w:jc w:val="center"/>
        <w:rPr>
          <w:rFonts w:asciiTheme="majorHAnsi" w:hAnsiTheme="majorHAnsi" w:cstheme="majorHAnsi"/>
          <w:b/>
          <w:sz w:val="26"/>
          <w:szCs w:val="26"/>
        </w:rPr>
      </w:pPr>
    </w:p>
    <w:p w:rsidR="00CE629C" w:rsidRDefault="00CE629C" w:rsidP="00A64986">
      <w:pPr>
        <w:spacing w:before="196" w:line="360" w:lineRule="auto"/>
        <w:ind w:left="1276" w:right="1602" w:firstLine="142"/>
        <w:jc w:val="center"/>
        <w:rPr>
          <w:rFonts w:asciiTheme="majorHAnsi" w:hAnsiTheme="majorHAnsi" w:cstheme="majorHAnsi"/>
          <w:b/>
          <w:sz w:val="26"/>
          <w:szCs w:val="26"/>
        </w:rPr>
      </w:pPr>
      <w:r>
        <w:rPr>
          <w:rFonts w:asciiTheme="majorHAnsi" w:hAnsiTheme="majorHAnsi" w:cstheme="majorHAnsi"/>
          <w:b/>
          <w:sz w:val="26"/>
          <w:szCs w:val="26"/>
          <w:lang w:val="en-US"/>
        </w:rPr>
        <w:t xml:space="preserve">BÁO CÁO </w:t>
      </w:r>
      <w:r w:rsidR="00A64986" w:rsidRPr="00A147C5">
        <w:rPr>
          <w:rFonts w:asciiTheme="majorHAnsi" w:hAnsiTheme="majorHAnsi" w:cstheme="majorHAnsi"/>
          <w:b/>
          <w:sz w:val="26"/>
          <w:szCs w:val="26"/>
        </w:rPr>
        <w:t>CHUYÊN ĐỀ</w:t>
      </w:r>
    </w:p>
    <w:p w:rsidR="00A64986" w:rsidRPr="00A147C5" w:rsidRDefault="00A64986" w:rsidP="00A64986">
      <w:pPr>
        <w:spacing w:before="196" w:line="360" w:lineRule="auto"/>
        <w:ind w:left="1276" w:right="1602" w:firstLine="142"/>
        <w:jc w:val="center"/>
        <w:rPr>
          <w:rFonts w:asciiTheme="majorHAnsi" w:hAnsiTheme="majorHAnsi" w:cstheme="majorHAnsi"/>
          <w:b/>
          <w:sz w:val="26"/>
          <w:szCs w:val="26"/>
        </w:rPr>
      </w:pPr>
      <w:r w:rsidRPr="00A147C5">
        <w:rPr>
          <w:rFonts w:asciiTheme="majorHAnsi" w:hAnsiTheme="majorHAnsi" w:cstheme="majorHAnsi"/>
          <w:b/>
          <w:sz w:val="26"/>
          <w:szCs w:val="26"/>
        </w:rPr>
        <w:t xml:space="preserve"> MOBILE AND PERVASIVE COMPUTING</w:t>
      </w:r>
    </w:p>
    <w:p w:rsidR="005B1BC0" w:rsidRPr="003237DE" w:rsidRDefault="00CE629C" w:rsidP="00CE629C">
      <w:pPr>
        <w:spacing w:before="196" w:line="360" w:lineRule="auto"/>
        <w:ind w:left="720" w:right="817" w:hanging="294"/>
        <w:jc w:val="center"/>
        <w:rPr>
          <w:rFonts w:asciiTheme="majorHAnsi" w:hAnsiTheme="majorHAnsi" w:cstheme="majorHAnsi"/>
          <w:b/>
          <w:sz w:val="26"/>
          <w:szCs w:val="26"/>
          <w:lang w:val="en-US"/>
        </w:rPr>
      </w:pPr>
      <w:r>
        <w:rPr>
          <w:rFonts w:asciiTheme="majorHAnsi" w:hAnsiTheme="majorHAnsi" w:cstheme="majorHAnsi"/>
          <w:b/>
          <w:sz w:val="26"/>
          <w:szCs w:val="26"/>
          <w:lang w:val="en-US"/>
        </w:rPr>
        <w:t xml:space="preserve">    </w:t>
      </w:r>
      <w:r w:rsidR="00433E51" w:rsidRPr="00A147C5">
        <w:rPr>
          <w:rFonts w:asciiTheme="majorHAnsi" w:hAnsiTheme="majorHAnsi" w:cstheme="majorHAnsi"/>
          <w:b/>
          <w:sz w:val="26"/>
          <w:szCs w:val="26"/>
        </w:rPr>
        <w:t xml:space="preserve">ĐỒ ÁN : </w:t>
      </w:r>
      <w:r w:rsidR="00A64986" w:rsidRPr="00A147C5">
        <w:rPr>
          <w:rFonts w:asciiTheme="majorHAnsi" w:hAnsiTheme="majorHAnsi" w:cstheme="majorHAnsi"/>
          <w:b/>
          <w:sz w:val="26"/>
          <w:szCs w:val="26"/>
        </w:rPr>
        <w:t>XÂY DỰ</w:t>
      </w:r>
      <w:r w:rsidR="003237DE">
        <w:rPr>
          <w:rFonts w:asciiTheme="majorHAnsi" w:hAnsiTheme="majorHAnsi" w:cstheme="majorHAnsi"/>
          <w:b/>
          <w:sz w:val="26"/>
          <w:szCs w:val="26"/>
        </w:rPr>
        <w:t xml:space="preserve">NG ỨNG DỤNG </w:t>
      </w:r>
      <w:r w:rsidR="003237DE">
        <w:rPr>
          <w:rFonts w:asciiTheme="majorHAnsi" w:hAnsiTheme="majorHAnsi" w:cstheme="majorHAnsi"/>
          <w:b/>
          <w:sz w:val="26"/>
          <w:szCs w:val="26"/>
          <w:lang w:val="en-US"/>
        </w:rPr>
        <w:t>CHAT SỬ DỤNG FIREBASE</w:t>
      </w:r>
    </w:p>
    <w:p w:rsidR="00A64986" w:rsidRPr="005B1BC0" w:rsidRDefault="00A64986" w:rsidP="005B1BC0">
      <w:pPr>
        <w:tabs>
          <w:tab w:val="left" w:pos="3861"/>
        </w:tabs>
        <w:spacing w:line="360" w:lineRule="auto"/>
        <w:ind w:left="885" w:right="896" w:hanging="176"/>
        <w:jc w:val="both"/>
        <w:rPr>
          <w:rFonts w:asciiTheme="majorHAnsi" w:hAnsiTheme="majorHAnsi" w:cstheme="majorHAnsi"/>
          <w:b/>
          <w:sz w:val="26"/>
          <w:szCs w:val="26"/>
        </w:rPr>
      </w:pPr>
      <w:r w:rsidRPr="00A147C5">
        <w:rPr>
          <w:rFonts w:asciiTheme="majorHAnsi" w:hAnsiTheme="majorHAnsi" w:cstheme="majorHAnsi"/>
          <w:b/>
          <w:sz w:val="26"/>
          <w:szCs w:val="26"/>
        </w:rPr>
        <w:t>Giả</w:t>
      </w:r>
      <w:r w:rsidR="001069BD">
        <w:rPr>
          <w:rFonts w:asciiTheme="majorHAnsi" w:hAnsiTheme="majorHAnsi" w:cstheme="majorHAnsi"/>
          <w:b/>
          <w:sz w:val="26"/>
          <w:szCs w:val="26"/>
        </w:rPr>
        <w:t>ng viên:</w:t>
      </w:r>
      <w:r w:rsidR="001069BD">
        <w:rPr>
          <w:rFonts w:asciiTheme="majorHAnsi" w:hAnsiTheme="majorHAnsi" w:cstheme="majorHAnsi"/>
          <w:b/>
          <w:sz w:val="26"/>
          <w:szCs w:val="26"/>
        </w:rPr>
        <w:tab/>
        <w:t>Th.S Phan Nguyệt Minh</w:t>
      </w:r>
    </w:p>
    <w:p w:rsidR="00A64986" w:rsidRPr="00A147C5" w:rsidRDefault="00A64986" w:rsidP="001D62C3">
      <w:pPr>
        <w:spacing w:line="360" w:lineRule="auto"/>
        <w:ind w:firstLine="709"/>
        <w:jc w:val="both"/>
        <w:rPr>
          <w:rFonts w:asciiTheme="majorHAnsi" w:hAnsiTheme="majorHAnsi" w:cstheme="majorHAnsi"/>
          <w:b/>
          <w:sz w:val="26"/>
          <w:szCs w:val="26"/>
        </w:rPr>
      </w:pPr>
      <w:r w:rsidRPr="00A147C5">
        <w:rPr>
          <w:rFonts w:asciiTheme="majorHAnsi" w:hAnsiTheme="majorHAnsi" w:cstheme="majorHAnsi"/>
          <w:b/>
          <w:sz w:val="26"/>
          <w:szCs w:val="26"/>
        </w:rPr>
        <w:t>Sinh viên</w:t>
      </w:r>
      <w:r w:rsidRPr="00A147C5">
        <w:rPr>
          <w:rFonts w:asciiTheme="majorHAnsi" w:hAnsiTheme="majorHAnsi" w:cstheme="majorHAnsi"/>
          <w:b/>
          <w:spacing w:val="-6"/>
          <w:sz w:val="26"/>
          <w:szCs w:val="26"/>
        </w:rPr>
        <w:t xml:space="preserve"> </w:t>
      </w:r>
      <w:r w:rsidRPr="00A147C5">
        <w:rPr>
          <w:rFonts w:asciiTheme="majorHAnsi" w:hAnsiTheme="majorHAnsi" w:cstheme="majorHAnsi"/>
          <w:b/>
          <w:sz w:val="26"/>
          <w:szCs w:val="26"/>
        </w:rPr>
        <w:t>thực</w:t>
      </w:r>
      <w:r w:rsidRPr="00A147C5">
        <w:rPr>
          <w:rFonts w:asciiTheme="majorHAnsi" w:hAnsiTheme="majorHAnsi" w:cstheme="majorHAnsi"/>
          <w:b/>
          <w:spacing w:val="-2"/>
          <w:sz w:val="26"/>
          <w:szCs w:val="26"/>
        </w:rPr>
        <w:t xml:space="preserve"> </w:t>
      </w:r>
      <w:r w:rsidRPr="00A147C5">
        <w:rPr>
          <w:rFonts w:asciiTheme="majorHAnsi" w:hAnsiTheme="majorHAnsi" w:cstheme="majorHAnsi"/>
          <w:b/>
          <w:sz w:val="26"/>
          <w:szCs w:val="26"/>
        </w:rPr>
        <w:t>hiện:</w:t>
      </w:r>
      <w:r w:rsidRPr="00A147C5">
        <w:rPr>
          <w:rFonts w:asciiTheme="majorHAnsi" w:hAnsiTheme="majorHAnsi" w:cstheme="majorHAnsi"/>
          <w:sz w:val="26"/>
          <w:szCs w:val="26"/>
        </w:rPr>
        <w:tab/>
        <w:t xml:space="preserve">    </w:t>
      </w:r>
      <w:r w:rsidR="001069BD">
        <w:rPr>
          <w:rFonts w:asciiTheme="majorHAnsi" w:hAnsiTheme="majorHAnsi" w:cstheme="majorHAnsi"/>
          <w:b/>
          <w:sz w:val="26"/>
          <w:szCs w:val="26"/>
          <w:lang w:val="en-US"/>
        </w:rPr>
        <w:t>Nguyễn Văn Thuyền</w:t>
      </w:r>
      <w:r w:rsidRPr="00A147C5">
        <w:rPr>
          <w:rFonts w:asciiTheme="majorHAnsi" w:hAnsiTheme="majorHAnsi" w:cstheme="majorHAnsi"/>
          <w:b/>
          <w:sz w:val="26"/>
          <w:szCs w:val="26"/>
        </w:rPr>
        <w:tab/>
      </w:r>
      <w:r w:rsidR="00433E51" w:rsidRPr="00A147C5">
        <w:rPr>
          <w:rFonts w:asciiTheme="majorHAnsi" w:hAnsiTheme="majorHAnsi" w:cstheme="majorHAnsi"/>
          <w:b/>
          <w:sz w:val="26"/>
          <w:szCs w:val="26"/>
        </w:rPr>
        <w:t>13520873</w:t>
      </w:r>
      <w:r w:rsidRPr="00A147C5">
        <w:rPr>
          <w:rFonts w:asciiTheme="majorHAnsi" w:hAnsiTheme="majorHAnsi" w:cstheme="majorHAnsi"/>
          <w:b/>
          <w:sz w:val="26"/>
          <w:szCs w:val="26"/>
        </w:rPr>
        <w:tab/>
      </w:r>
      <w:r w:rsidRPr="00A147C5">
        <w:rPr>
          <w:rFonts w:asciiTheme="majorHAnsi" w:hAnsiTheme="majorHAnsi" w:cstheme="majorHAnsi"/>
          <w:b/>
          <w:sz w:val="26"/>
          <w:szCs w:val="26"/>
        </w:rPr>
        <w:tab/>
      </w:r>
    </w:p>
    <w:p w:rsidR="00A64986" w:rsidRPr="00A147C5" w:rsidRDefault="00A64986" w:rsidP="00A64986">
      <w:pPr>
        <w:tabs>
          <w:tab w:val="left" w:pos="3861"/>
        </w:tabs>
        <w:spacing w:line="360" w:lineRule="auto"/>
        <w:ind w:right="-284"/>
        <w:jc w:val="both"/>
        <w:rPr>
          <w:rFonts w:asciiTheme="majorHAnsi" w:hAnsiTheme="majorHAnsi" w:cstheme="majorHAnsi"/>
          <w:b/>
          <w:sz w:val="26"/>
          <w:szCs w:val="26"/>
        </w:rPr>
      </w:pPr>
      <w:r w:rsidRPr="00A147C5">
        <w:rPr>
          <w:rFonts w:asciiTheme="majorHAnsi" w:hAnsiTheme="majorHAnsi" w:cstheme="majorHAnsi"/>
          <w:sz w:val="26"/>
          <w:szCs w:val="26"/>
        </w:rPr>
        <w:tab/>
      </w:r>
      <w:r w:rsidR="001069BD">
        <w:rPr>
          <w:rFonts w:asciiTheme="majorHAnsi" w:hAnsiTheme="majorHAnsi" w:cstheme="majorHAnsi"/>
          <w:b/>
          <w:sz w:val="26"/>
          <w:szCs w:val="26"/>
          <w:lang w:val="en-US"/>
        </w:rPr>
        <w:t>Nguyễn Trung Hiếu</w:t>
      </w:r>
      <w:r w:rsidR="00433E51" w:rsidRPr="00A147C5">
        <w:rPr>
          <w:rFonts w:asciiTheme="majorHAnsi" w:hAnsiTheme="majorHAnsi" w:cstheme="majorHAnsi"/>
          <w:b/>
          <w:sz w:val="26"/>
          <w:szCs w:val="26"/>
        </w:rPr>
        <w:t xml:space="preserve"> </w:t>
      </w:r>
      <w:r w:rsidR="00433E51" w:rsidRPr="00A147C5">
        <w:rPr>
          <w:rFonts w:asciiTheme="majorHAnsi" w:hAnsiTheme="majorHAnsi" w:cstheme="majorHAnsi"/>
          <w:b/>
          <w:sz w:val="26"/>
          <w:szCs w:val="26"/>
        </w:rPr>
        <w:tab/>
      </w:r>
      <w:r w:rsidRPr="00A147C5">
        <w:rPr>
          <w:rFonts w:asciiTheme="majorHAnsi" w:hAnsiTheme="majorHAnsi" w:cstheme="majorHAnsi"/>
          <w:b/>
          <w:sz w:val="26"/>
          <w:szCs w:val="26"/>
        </w:rPr>
        <w:t>13520</w:t>
      </w:r>
      <w:r w:rsidR="00433E51" w:rsidRPr="00A147C5">
        <w:rPr>
          <w:rFonts w:asciiTheme="majorHAnsi" w:hAnsiTheme="majorHAnsi" w:cstheme="majorHAnsi"/>
          <w:b/>
          <w:sz w:val="26"/>
          <w:szCs w:val="26"/>
        </w:rPr>
        <w:t>273</w:t>
      </w:r>
    </w:p>
    <w:p w:rsidR="00A64986" w:rsidRPr="00A147C5" w:rsidRDefault="001069BD" w:rsidP="00A64986">
      <w:pPr>
        <w:spacing w:line="360" w:lineRule="auto"/>
        <w:ind w:firstLine="3828"/>
        <w:jc w:val="both"/>
        <w:rPr>
          <w:rFonts w:asciiTheme="majorHAnsi" w:hAnsiTheme="majorHAnsi" w:cstheme="majorHAnsi"/>
          <w:b/>
          <w:sz w:val="26"/>
          <w:szCs w:val="26"/>
        </w:rPr>
      </w:pPr>
      <w:r>
        <w:rPr>
          <w:rFonts w:asciiTheme="majorHAnsi" w:hAnsiTheme="majorHAnsi" w:cstheme="majorHAnsi"/>
          <w:b/>
          <w:sz w:val="26"/>
          <w:szCs w:val="26"/>
          <w:lang w:val="en-US"/>
        </w:rPr>
        <w:t>Huỳnh Ngọc Pháp</w:t>
      </w:r>
      <w:r w:rsidR="003237DE">
        <w:rPr>
          <w:rFonts w:asciiTheme="majorHAnsi" w:hAnsiTheme="majorHAnsi" w:cstheme="majorHAnsi"/>
          <w:b/>
          <w:sz w:val="26"/>
          <w:szCs w:val="26"/>
        </w:rPr>
        <w:t xml:space="preserve">          </w:t>
      </w:r>
      <w:r w:rsidR="00A64986" w:rsidRPr="00A147C5">
        <w:rPr>
          <w:rFonts w:asciiTheme="majorHAnsi" w:hAnsiTheme="majorHAnsi" w:cstheme="majorHAnsi"/>
          <w:b/>
          <w:sz w:val="26"/>
          <w:szCs w:val="26"/>
        </w:rPr>
        <w:t>13520</w:t>
      </w:r>
      <w:r w:rsidR="001D62C3" w:rsidRPr="00A147C5">
        <w:rPr>
          <w:rFonts w:asciiTheme="majorHAnsi" w:hAnsiTheme="majorHAnsi" w:cstheme="majorHAnsi"/>
          <w:b/>
          <w:sz w:val="26"/>
          <w:szCs w:val="26"/>
        </w:rPr>
        <w:t>599</w:t>
      </w:r>
    </w:p>
    <w:p w:rsidR="00A64986" w:rsidRPr="00A147C5" w:rsidRDefault="00A64986" w:rsidP="00A64986">
      <w:pPr>
        <w:spacing w:line="360" w:lineRule="auto"/>
        <w:ind w:left="3108" w:firstLine="720"/>
        <w:jc w:val="both"/>
        <w:rPr>
          <w:rFonts w:asciiTheme="majorHAnsi" w:hAnsiTheme="majorHAnsi" w:cstheme="majorHAnsi"/>
          <w:b/>
          <w:sz w:val="26"/>
          <w:szCs w:val="26"/>
        </w:rPr>
      </w:pPr>
      <w:r w:rsidRPr="00CE629C">
        <w:rPr>
          <w:rFonts w:asciiTheme="majorHAnsi" w:hAnsiTheme="majorHAnsi" w:cstheme="majorHAnsi"/>
          <w:b/>
          <w:sz w:val="26"/>
          <w:szCs w:val="26"/>
        </w:rPr>
        <w:t>Lớp:</w:t>
      </w:r>
      <w:r w:rsidR="00CE629C" w:rsidRPr="00CE629C">
        <w:rPr>
          <w:rFonts w:asciiTheme="majorHAnsi" w:hAnsiTheme="majorHAnsi" w:cstheme="majorHAnsi"/>
          <w:b/>
          <w:sz w:val="26"/>
          <w:szCs w:val="26"/>
          <w:lang w:val="en-US"/>
        </w:rPr>
        <w:t xml:space="preserve"> </w:t>
      </w:r>
      <w:r w:rsidRPr="00CE629C">
        <w:rPr>
          <w:rFonts w:asciiTheme="majorHAnsi" w:hAnsiTheme="majorHAnsi" w:cstheme="majorHAnsi"/>
          <w:b/>
          <w:sz w:val="26"/>
          <w:szCs w:val="26"/>
        </w:rPr>
        <w:t xml:space="preserve"> </w:t>
      </w:r>
      <w:r w:rsidR="001D62C3" w:rsidRPr="00CE629C">
        <w:rPr>
          <w:rFonts w:asciiTheme="majorHAnsi" w:hAnsiTheme="majorHAnsi" w:cstheme="majorHAnsi"/>
          <w:b/>
          <w:sz w:val="26"/>
          <w:szCs w:val="26"/>
        </w:rPr>
        <w:t>SE405.I</w:t>
      </w:r>
      <w:r w:rsidR="00433E51" w:rsidRPr="00CE629C">
        <w:rPr>
          <w:rFonts w:asciiTheme="majorHAnsi" w:hAnsiTheme="majorHAnsi" w:cstheme="majorHAnsi"/>
          <w:b/>
          <w:sz w:val="26"/>
          <w:szCs w:val="26"/>
        </w:rPr>
        <w:t>2</w:t>
      </w:r>
      <w:r w:rsidR="00433E51" w:rsidRPr="00A147C5">
        <w:rPr>
          <w:rFonts w:asciiTheme="majorHAnsi" w:hAnsiTheme="majorHAnsi" w:cstheme="majorHAnsi"/>
          <w:b/>
          <w:sz w:val="26"/>
          <w:szCs w:val="26"/>
        </w:rPr>
        <w:t>1</w:t>
      </w:r>
    </w:p>
    <w:p w:rsidR="00A64986" w:rsidRPr="00BA2D3E" w:rsidRDefault="00BA2D3E" w:rsidP="00A64986">
      <w:pPr>
        <w:tabs>
          <w:tab w:val="center" w:pos="4536"/>
        </w:tabs>
        <w:spacing w:line="360" w:lineRule="auto"/>
        <w:jc w:val="both"/>
        <w:rPr>
          <w:rFonts w:asciiTheme="majorHAnsi" w:hAnsiTheme="majorHAnsi" w:cstheme="majorHAnsi"/>
          <w:b/>
          <w:sz w:val="26"/>
          <w:szCs w:val="26"/>
        </w:rPr>
      </w:pPr>
      <w:r w:rsidRPr="00A147C5">
        <w:rPr>
          <w:rFonts w:asciiTheme="majorHAnsi" w:hAnsiTheme="majorHAnsi" w:cstheme="majorHAnsi"/>
          <w:noProof/>
          <w:sz w:val="26"/>
          <w:szCs w:val="26"/>
          <w:lang w:val="en-US"/>
        </w:rPr>
        <mc:AlternateContent>
          <mc:Choice Requires="wpg">
            <w:drawing>
              <wp:anchor distT="0" distB="0" distL="114300" distR="114300" simplePos="0" relativeHeight="251664384" behindDoc="0" locked="0" layoutInCell="1" allowOverlap="1" wp14:anchorId="0CA8335E" wp14:editId="2BC75413">
                <wp:simplePos x="0" y="0"/>
                <wp:positionH relativeFrom="page">
                  <wp:posOffset>5368277</wp:posOffset>
                </wp:positionH>
                <wp:positionV relativeFrom="paragraph">
                  <wp:posOffset>331787</wp:posOffset>
                </wp:positionV>
                <wp:extent cx="1605280" cy="1597025"/>
                <wp:effectExtent l="4127" t="0" r="0" b="0"/>
                <wp:wrapNone/>
                <wp:docPr id="14"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rot="16200000">
                          <a:off x="0" y="0"/>
                          <a:ext cx="1605280" cy="1597025"/>
                          <a:chOff x="1234" y="212"/>
                          <a:chExt cx="2609" cy="2801"/>
                        </a:xfrm>
                      </wpg:grpSpPr>
                      <pic:pic xmlns:pic="http://schemas.openxmlformats.org/drawingml/2006/picture">
                        <pic:nvPicPr>
                          <pic:cNvPr id="15" name="Picture 1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2006" y="2149"/>
                            <a:ext cx="166" cy="170"/>
                          </a:xfrm>
                          <a:prstGeom prst="rect">
                            <a:avLst/>
                          </a:prstGeom>
                          <a:noFill/>
                          <a:extLst>
                            <a:ext uri="{909E8E84-426E-40DD-AFC4-6F175D3DCCD1}">
                              <a14:hiddenFill xmlns:a14="http://schemas.microsoft.com/office/drawing/2010/main">
                                <a:solidFill>
                                  <a:srgbClr val="FFFFFF"/>
                                </a:solidFill>
                              </a14:hiddenFill>
                            </a:ext>
                          </a:extLst>
                        </pic:spPr>
                      </pic:pic>
                      <wps:wsp>
                        <wps:cNvPr id="16" name="AutoShape 18"/>
                        <wps:cNvSpPr>
                          <a:spLocks/>
                        </wps:cNvSpPr>
                        <wps:spPr bwMode="auto">
                          <a:xfrm>
                            <a:off x="1961" y="2169"/>
                            <a:ext cx="939" cy="844"/>
                          </a:xfrm>
                          <a:custGeom>
                            <a:avLst/>
                            <a:gdLst>
                              <a:gd name="T0" fmla="+- 0 2369 1961"/>
                              <a:gd name="T1" fmla="*/ T0 w 939"/>
                              <a:gd name="T2" fmla="+- 0 2985 2169"/>
                              <a:gd name="T3" fmla="*/ 2985 h 844"/>
                              <a:gd name="T4" fmla="+- 0 2248 1961"/>
                              <a:gd name="T5" fmla="*/ T4 w 939"/>
                              <a:gd name="T6" fmla="+- 0 2867 2169"/>
                              <a:gd name="T7" fmla="*/ 2867 h 844"/>
                              <a:gd name="T8" fmla="+- 0 2292 1961"/>
                              <a:gd name="T9" fmla="*/ T8 w 939"/>
                              <a:gd name="T10" fmla="+- 0 2971 2169"/>
                              <a:gd name="T11" fmla="*/ 2971 h 844"/>
                              <a:gd name="T12" fmla="+- 0 2364 1961"/>
                              <a:gd name="T13" fmla="*/ T12 w 939"/>
                              <a:gd name="T14" fmla="+- 0 2901 2169"/>
                              <a:gd name="T15" fmla="*/ 2901 h 844"/>
                              <a:gd name="T16" fmla="+- 0 2121 1961"/>
                              <a:gd name="T17" fmla="*/ T16 w 939"/>
                              <a:gd name="T18" fmla="+- 0 2901 2169"/>
                              <a:gd name="T19" fmla="*/ 2901 h 844"/>
                              <a:gd name="T20" fmla="+- 0 2193 1961"/>
                              <a:gd name="T21" fmla="*/ T20 w 939"/>
                              <a:gd name="T22" fmla="+- 0 2957 2169"/>
                              <a:gd name="T23" fmla="*/ 2957 h 844"/>
                              <a:gd name="T24" fmla="+- 0 2033 1961"/>
                              <a:gd name="T25" fmla="*/ T24 w 939"/>
                              <a:gd name="T26" fmla="+- 0 2553 2169"/>
                              <a:gd name="T27" fmla="*/ 2553 h 844"/>
                              <a:gd name="T28" fmla="+- 0 1967 1961"/>
                              <a:gd name="T29" fmla="*/ T28 w 939"/>
                              <a:gd name="T30" fmla="+- 0 2663 2169"/>
                              <a:gd name="T31" fmla="*/ 2663 h 844"/>
                              <a:gd name="T32" fmla="+- 0 2027 1961"/>
                              <a:gd name="T33" fmla="*/ T32 w 939"/>
                              <a:gd name="T34" fmla="+- 0 2771 2169"/>
                              <a:gd name="T35" fmla="*/ 2771 h 844"/>
                              <a:gd name="T36" fmla="+- 0 1967 1961"/>
                              <a:gd name="T37" fmla="*/ T36 w 939"/>
                              <a:gd name="T38" fmla="+- 0 2833 2169"/>
                              <a:gd name="T39" fmla="*/ 2833 h 844"/>
                              <a:gd name="T40" fmla="+- 0 2061 1961"/>
                              <a:gd name="T41" fmla="*/ T40 w 939"/>
                              <a:gd name="T42" fmla="+- 0 2937 2169"/>
                              <a:gd name="T43" fmla="*/ 2937 h 844"/>
                              <a:gd name="T44" fmla="+- 0 2244 1961"/>
                              <a:gd name="T45" fmla="*/ T44 w 939"/>
                              <a:gd name="T46" fmla="+- 0 2881 2169"/>
                              <a:gd name="T47" fmla="*/ 2881 h 844"/>
                              <a:gd name="T48" fmla="+- 0 2148 1961"/>
                              <a:gd name="T49" fmla="*/ T48 w 939"/>
                              <a:gd name="T50" fmla="+- 0 2771 2169"/>
                              <a:gd name="T51" fmla="*/ 2771 h 844"/>
                              <a:gd name="T52" fmla="+- 0 2033 1961"/>
                              <a:gd name="T53" fmla="*/ T52 w 939"/>
                              <a:gd name="T54" fmla="+- 0 2553 2169"/>
                              <a:gd name="T55" fmla="*/ 2553 h 844"/>
                              <a:gd name="T56" fmla="+- 0 2331 1961"/>
                              <a:gd name="T57" fmla="*/ T56 w 939"/>
                              <a:gd name="T58" fmla="+- 0 2839 2169"/>
                              <a:gd name="T59" fmla="*/ 2839 h 844"/>
                              <a:gd name="T60" fmla="+- 0 2414 1961"/>
                              <a:gd name="T61" fmla="*/ T60 w 939"/>
                              <a:gd name="T62" fmla="+- 0 2915 2169"/>
                              <a:gd name="T63" fmla="*/ 2915 h 844"/>
                              <a:gd name="T64" fmla="+- 0 2533 1961"/>
                              <a:gd name="T65" fmla="*/ T64 w 939"/>
                              <a:gd name="T66" fmla="+- 0 2901 2169"/>
                              <a:gd name="T67" fmla="*/ 2901 h 844"/>
                              <a:gd name="T68" fmla="+- 0 2533 1961"/>
                              <a:gd name="T69" fmla="*/ T68 w 939"/>
                              <a:gd name="T70" fmla="+- 0 2901 2169"/>
                              <a:gd name="T71" fmla="*/ 2901 h 844"/>
                              <a:gd name="T72" fmla="+- 0 2126 1961"/>
                              <a:gd name="T73" fmla="*/ T72 w 939"/>
                              <a:gd name="T74" fmla="+- 0 2193 2169"/>
                              <a:gd name="T75" fmla="*/ 2193 h 844"/>
                              <a:gd name="T76" fmla="+- 0 2038 1961"/>
                              <a:gd name="T77" fmla="*/ T76 w 939"/>
                              <a:gd name="T78" fmla="+- 0 2517 2169"/>
                              <a:gd name="T79" fmla="*/ 2517 h 844"/>
                              <a:gd name="T80" fmla="+- 0 2121 1961"/>
                              <a:gd name="T81" fmla="*/ T80 w 939"/>
                              <a:gd name="T82" fmla="+- 0 2687 2169"/>
                              <a:gd name="T83" fmla="*/ 2687 h 844"/>
                              <a:gd name="T84" fmla="+- 0 2176 1961"/>
                              <a:gd name="T85" fmla="*/ T84 w 939"/>
                              <a:gd name="T86" fmla="+- 0 2795 2169"/>
                              <a:gd name="T87" fmla="*/ 2795 h 844"/>
                              <a:gd name="T88" fmla="+- 0 2309 1961"/>
                              <a:gd name="T89" fmla="*/ T88 w 939"/>
                              <a:gd name="T90" fmla="+- 0 2843 2169"/>
                              <a:gd name="T91" fmla="*/ 2843 h 844"/>
                              <a:gd name="T92" fmla="+- 0 2472 1961"/>
                              <a:gd name="T93" fmla="*/ T92 w 939"/>
                              <a:gd name="T94" fmla="+- 0 2785 2169"/>
                              <a:gd name="T95" fmla="*/ 2785 h 844"/>
                              <a:gd name="T96" fmla="+- 0 2303 1961"/>
                              <a:gd name="T97" fmla="*/ T96 w 939"/>
                              <a:gd name="T98" fmla="+- 0 2711 2169"/>
                              <a:gd name="T99" fmla="*/ 2711 h 844"/>
                              <a:gd name="T100" fmla="+- 0 2154 1961"/>
                              <a:gd name="T101" fmla="*/ T100 w 939"/>
                              <a:gd name="T102" fmla="+- 0 2553 2169"/>
                              <a:gd name="T103" fmla="*/ 2553 h 844"/>
                              <a:gd name="T104" fmla="+- 0 2116 1961"/>
                              <a:gd name="T105" fmla="*/ T104 w 939"/>
                              <a:gd name="T106" fmla="+- 0 2341 2169"/>
                              <a:gd name="T107" fmla="*/ 2341 h 844"/>
                              <a:gd name="T108" fmla="+- 0 2165 1961"/>
                              <a:gd name="T109" fmla="*/ T108 w 939"/>
                              <a:gd name="T110" fmla="+- 0 2217 2169"/>
                              <a:gd name="T111" fmla="*/ 2217 h 844"/>
                              <a:gd name="T112" fmla="+- 0 2254 1961"/>
                              <a:gd name="T113" fmla="*/ T112 w 939"/>
                              <a:gd name="T114" fmla="+- 0 2175 2169"/>
                              <a:gd name="T115" fmla="*/ 2175 h 844"/>
                              <a:gd name="T116" fmla="+- 0 2717 1961"/>
                              <a:gd name="T117" fmla="*/ T116 w 939"/>
                              <a:gd name="T118" fmla="+- 0 2497 2169"/>
                              <a:gd name="T119" fmla="*/ 2497 h 844"/>
                              <a:gd name="T120" fmla="+- 0 2755 1961"/>
                              <a:gd name="T121" fmla="*/ T120 w 939"/>
                              <a:gd name="T122" fmla="+- 0 2625 2169"/>
                              <a:gd name="T123" fmla="*/ 2625 h 844"/>
                              <a:gd name="T124" fmla="+- 0 2880 1961"/>
                              <a:gd name="T125" fmla="*/ T124 w 939"/>
                              <a:gd name="T126" fmla="+- 0 2601 2169"/>
                              <a:gd name="T127" fmla="*/ 2601 h 844"/>
                              <a:gd name="T128" fmla="+- 0 2728 1961"/>
                              <a:gd name="T129" fmla="*/ T128 w 939"/>
                              <a:gd name="T130" fmla="+- 0 2529 2169"/>
                              <a:gd name="T131" fmla="*/ 2529 h 844"/>
                              <a:gd name="T132" fmla="+- 0 2783 1961"/>
                              <a:gd name="T133" fmla="*/ T132 w 939"/>
                              <a:gd name="T134" fmla="+- 0 2483 2169"/>
                              <a:gd name="T135" fmla="*/ 2483 h 844"/>
                              <a:gd name="T136" fmla="+- 0 2789 1961"/>
                              <a:gd name="T137" fmla="*/ T136 w 939"/>
                              <a:gd name="T138" fmla="+- 0 2397 2169"/>
                              <a:gd name="T139" fmla="*/ 2397 h 844"/>
                              <a:gd name="T140" fmla="+- 0 2872 1961"/>
                              <a:gd name="T141" fmla="*/ T140 w 939"/>
                              <a:gd name="T142" fmla="+- 0 2559 2169"/>
                              <a:gd name="T143" fmla="*/ 2559 h 844"/>
                              <a:gd name="T144" fmla="+- 0 2883 1961"/>
                              <a:gd name="T145" fmla="*/ T144 w 939"/>
                              <a:gd name="T146" fmla="+- 0 2597 2169"/>
                              <a:gd name="T147" fmla="*/ 2597 h 844"/>
                              <a:gd name="T148" fmla="+- 0 2861 1961"/>
                              <a:gd name="T149" fmla="*/ T148 w 939"/>
                              <a:gd name="T150" fmla="+- 0 2407 2169"/>
                              <a:gd name="T151" fmla="*/ 2407 h 844"/>
                              <a:gd name="T152" fmla="+- 0 2286 1961"/>
                              <a:gd name="T153" fmla="*/ T152 w 939"/>
                              <a:gd name="T154" fmla="+- 0 2221 2169"/>
                              <a:gd name="T155" fmla="*/ 2221 h 844"/>
                              <a:gd name="T156" fmla="+- 0 2353 1961"/>
                              <a:gd name="T157" fmla="*/ T156 w 939"/>
                              <a:gd name="T158" fmla="+- 0 2417 2169"/>
                              <a:gd name="T159" fmla="*/ 2417 h 844"/>
                              <a:gd name="T160" fmla="+- 0 2524 1961"/>
                              <a:gd name="T161" fmla="*/ T160 w 939"/>
                              <a:gd name="T162" fmla="+- 0 2553 2169"/>
                              <a:gd name="T163" fmla="*/ 2553 h 844"/>
                              <a:gd name="T164" fmla="+- 0 2590 1961"/>
                              <a:gd name="T165" fmla="*/ T164 w 939"/>
                              <a:gd name="T166" fmla="+- 0 2521 2169"/>
                              <a:gd name="T167" fmla="*/ 2521 h 844"/>
                              <a:gd name="T168" fmla="+- 0 2359 1961"/>
                              <a:gd name="T169" fmla="*/ T168 w 939"/>
                              <a:gd name="T170" fmla="+- 0 2359 2169"/>
                              <a:gd name="T171" fmla="*/ 2359 h 844"/>
                              <a:gd name="T172" fmla="+- 0 2761 1961"/>
                              <a:gd name="T173" fmla="*/ T172 w 939"/>
                              <a:gd name="T174" fmla="+- 0 2507 2169"/>
                              <a:gd name="T175" fmla="*/ 2507 h 844"/>
                              <a:gd name="T176" fmla="+- 0 2795 1961"/>
                              <a:gd name="T177" fmla="*/ T176 w 939"/>
                              <a:gd name="T178" fmla="+- 0 2517 2169"/>
                              <a:gd name="T179" fmla="*/ 2517 h 844"/>
                              <a:gd name="T180" fmla="+- 0 2629 1961"/>
                              <a:gd name="T181" fmla="*/ T180 w 939"/>
                              <a:gd name="T182" fmla="+- 0 2335 2169"/>
                              <a:gd name="T183" fmla="*/ 2335 h 844"/>
                              <a:gd name="T184" fmla="+- 0 2668 1961"/>
                              <a:gd name="T185" fmla="*/ T184 w 939"/>
                              <a:gd name="T186" fmla="+- 0 2473 2169"/>
                              <a:gd name="T187" fmla="*/ 2473 h 844"/>
                              <a:gd name="T188" fmla="+- 0 2684 1961"/>
                              <a:gd name="T189" fmla="*/ T188 w 939"/>
                              <a:gd name="T190" fmla="+- 0 2487 2169"/>
                              <a:gd name="T191" fmla="*/ 2487 h 844"/>
                              <a:gd name="T192" fmla="+- 0 2845 1961"/>
                              <a:gd name="T193" fmla="*/ T192 w 939"/>
                              <a:gd name="T194" fmla="+- 0 2393 2169"/>
                              <a:gd name="T195" fmla="*/ 2393 h 844"/>
                              <a:gd name="T196" fmla="+- 0 2623 1961"/>
                              <a:gd name="T197" fmla="*/ T196 w 939"/>
                              <a:gd name="T198" fmla="+- 0 2311 2169"/>
                              <a:gd name="T199" fmla="*/ 2311 h 844"/>
                              <a:gd name="T200" fmla="+- 0 2546 1961"/>
                              <a:gd name="T201" fmla="*/ T200 w 939"/>
                              <a:gd name="T202" fmla="+- 0 2501 2169"/>
                              <a:gd name="T203" fmla="*/ 2501 h 844"/>
                              <a:gd name="T204" fmla="+- 0 2568 1961"/>
                              <a:gd name="T205" fmla="*/ T204 w 939"/>
                              <a:gd name="T206" fmla="+- 0 2287 2169"/>
                              <a:gd name="T207" fmla="*/ 2287 h 844"/>
                              <a:gd name="T208" fmla="+- 0 2502 1961"/>
                              <a:gd name="T209" fmla="*/ T208 w 939"/>
                              <a:gd name="T210" fmla="+- 0 2397 2169"/>
                              <a:gd name="T211" fmla="*/ 2397 h 844"/>
                              <a:gd name="T212" fmla="+- 0 2568 1961"/>
                              <a:gd name="T213" fmla="*/ T212 w 939"/>
                              <a:gd name="T214" fmla="+- 0 2407 2169"/>
                              <a:gd name="T215" fmla="*/ 2407 h 844"/>
                              <a:gd name="T216" fmla="+- 0 2519 1961"/>
                              <a:gd name="T217" fmla="*/ T216 w 939"/>
                              <a:gd name="T218" fmla="+- 0 2373 2169"/>
                              <a:gd name="T219" fmla="*/ 2373 h 844"/>
                              <a:gd name="T220" fmla="+- 0 2562 1961"/>
                              <a:gd name="T221" fmla="*/ T220 w 939"/>
                              <a:gd name="T222" fmla="+- 0 2311 2169"/>
                              <a:gd name="T223" fmla="*/ 2311 h 844"/>
                              <a:gd name="T224" fmla="+- 0 2568 1961"/>
                              <a:gd name="T225" fmla="*/ T224 w 939"/>
                              <a:gd name="T226" fmla="+- 0 2379 2169"/>
                              <a:gd name="T227" fmla="*/ 2379 h 844"/>
                              <a:gd name="T228" fmla="+- 0 2690 1961"/>
                              <a:gd name="T229" fmla="*/ T228 w 939"/>
                              <a:gd name="T230" fmla="+- 0 2373 2169"/>
                              <a:gd name="T231" fmla="*/ 2373 h 84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 ang="0">
                                <a:pos x="T205" y="T207"/>
                              </a:cxn>
                              <a:cxn ang="0">
                                <a:pos x="T209" y="T211"/>
                              </a:cxn>
                              <a:cxn ang="0">
                                <a:pos x="T213" y="T215"/>
                              </a:cxn>
                              <a:cxn ang="0">
                                <a:pos x="T217" y="T219"/>
                              </a:cxn>
                              <a:cxn ang="0">
                                <a:pos x="T221" y="T223"/>
                              </a:cxn>
                              <a:cxn ang="0">
                                <a:pos x="T225" y="T227"/>
                              </a:cxn>
                              <a:cxn ang="0">
                                <a:pos x="T229" y="T231"/>
                              </a:cxn>
                            </a:cxnLst>
                            <a:rect l="0" t="0" r="r" b="b"/>
                            <a:pathLst>
                              <a:path w="939" h="844">
                                <a:moveTo>
                                  <a:pt x="436" y="798"/>
                                </a:moveTo>
                                <a:lnTo>
                                  <a:pt x="342" y="798"/>
                                </a:lnTo>
                                <a:lnTo>
                                  <a:pt x="353" y="802"/>
                                </a:lnTo>
                                <a:lnTo>
                                  <a:pt x="386" y="802"/>
                                </a:lnTo>
                                <a:lnTo>
                                  <a:pt x="403" y="806"/>
                                </a:lnTo>
                                <a:lnTo>
                                  <a:pt x="408" y="816"/>
                                </a:lnTo>
                                <a:lnTo>
                                  <a:pt x="420" y="830"/>
                                </a:lnTo>
                                <a:lnTo>
                                  <a:pt x="425" y="844"/>
                                </a:lnTo>
                                <a:lnTo>
                                  <a:pt x="436" y="822"/>
                                </a:lnTo>
                                <a:lnTo>
                                  <a:pt x="436" y="798"/>
                                </a:lnTo>
                                <a:close/>
                                <a:moveTo>
                                  <a:pt x="371" y="698"/>
                                </a:moveTo>
                                <a:lnTo>
                                  <a:pt x="287" y="698"/>
                                </a:lnTo>
                                <a:lnTo>
                                  <a:pt x="287" y="726"/>
                                </a:lnTo>
                                <a:lnTo>
                                  <a:pt x="298" y="768"/>
                                </a:lnTo>
                                <a:lnTo>
                                  <a:pt x="303" y="782"/>
                                </a:lnTo>
                                <a:lnTo>
                                  <a:pt x="315" y="792"/>
                                </a:lnTo>
                                <a:lnTo>
                                  <a:pt x="321" y="802"/>
                                </a:lnTo>
                                <a:lnTo>
                                  <a:pt x="331" y="802"/>
                                </a:lnTo>
                                <a:lnTo>
                                  <a:pt x="342" y="798"/>
                                </a:lnTo>
                                <a:lnTo>
                                  <a:pt x="436" y="798"/>
                                </a:lnTo>
                                <a:lnTo>
                                  <a:pt x="436" y="792"/>
                                </a:lnTo>
                                <a:lnTo>
                                  <a:pt x="431" y="768"/>
                                </a:lnTo>
                                <a:lnTo>
                                  <a:pt x="414" y="746"/>
                                </a:lnTo>
                                <a:lnTo>
                                  <a:pt x="403" y="732"/>
                                </a:lnTo>
                                <a:lnTo>
                                  <a:pt x="392" y="716"/>
                                </a:lnTo>
                                <a:lnTo>
                                  <a:pt x="376" y="702"/>
                                </a:lnTo>
                                <a:lnTo>
                                  <a:pt x="371" y="698"/>
                                </a:lnTo>
                                <a:close/>
                                <a:moveTo>
                                  <a:pt x="283" y="712"/>
                                </a:moveTo>
                                <a:lnTo>
                                  <a:pt x="155" y="712"/>
                                </a:lnTo>
                                <a:lnTo>
                                  <a:pt x="160" y="732"/>
                                </a:lnTo>
                                <a:lnTo>
                                  <a:pt x="160" y="746"/>
                                </a:lnTo>
                                <a:lnTo>
                                  <a:pt x="171" y="774"/>
                                </a:lnTo>
                                <a:lnTo>
                                  <a:pt x="177" y="778"/>
                                </a:lnTo>
                                <a:lnTo>
                                  <a:pt x="193" y="792"/>
                                </a:lnTo>
                                <a:lnTo>
                                  <a:pt x="221" y="792"/>
                                </a:lnTo>
                                <a:lnTo>
                                  <a:pt x="232" y="788"/>
                                </a:lnTo>
                                <a:lnTo>
                                  <a:pt x="254" y="768"/>
                                </a:lnTo>
                                <a:lnTo>
                                  <a:pt x="265" y="756"/>
                                </a:lnTo>
                                <a:lnTo>
                                  <a:pt x="276" y="736"/>
                                </a:lnTo>
                                <a:lnTo>
                                  <a:pt x="282" y="716"/>
                                </a:lnTo>
                                <a:lnTo>
                                  <a:pt x="283" y="712"/>
                                </a:lnTo>
                                <a:close/>
                                <a:moveTo>
                                  <a:pt x="72" y="384"/>
                                </a:moveTo>
                                <a:lnTo>
                                  <a:pt x="61" y="404"/>
                                </a:lnTo>
                                <a:lnTo>
                                  <a:pt x="33" y="424"/>
                                </a:lnTo>
                                <a:lnTo>
                                  <a:pt x="17" y="436"/>
                                </a:lnTo>
                                <a:lnTo>
                                  <a:pt x="6" y="456"/>
                                </a:lnTo>
                                <a:lnTo>
                                  <a:pt x="0" y="474"/>
                                </a:lnTo>
                                <a:lnTo>
                                  <a:pt x="6" y="494"/>
                                </a:lnTo>
                                <a:lnTo>
                                  <a:pt x="17" y="518"/>
                                </a:lnTo>
                                <a:lnTo>
                                  <a:pt x="55" y="550"/>
                                </a:lnTo>
                                <a:lnTo>
                                  <a:pt x="66" y="560"/>
                                </a:lnTo>
                                <a:lnTo>
                                  <a:pt x="77" y="574"/>
                                </a:lnTo>
                                <a:lnTo>
                                  <a:pt x="77" y="594"/>
                                </a:lnTo>
                                <a:lnTo>
                                  <a:pt x="66" y="602"/>
                                </a:lnTo>
                                <a:lnTo>
                                  <a:pt x="61" y="612"/>
                                </a:lnTo>
                                <a:lnTo>
                                  <a:pt x="45" y="616"/>
                                </a:lnTo>
                                <a:lnTo>
                                  <a:pt x="33" y="626"/>
                                </a:lnTo>
                                <a:lnTo>
                                  <a:pt x="22" y="632"/>
                                </a:lnTo>
                                <a:lnTo>
                                  <a:pt x="11" y="646"/>
                                </a:lnTo>
                                <a:lnTo>
                                  <a:pt x="6" y="664"/>
                                </a:lnTo>
                                <a:lnTo>
                                  <a:pt x="6" y="684"/>
                                </a:lnTo>
                                <a:lnTo>
                                  <a:pt x="17" y="722"/>
                                </a:lnTo>
                                <a:lnTo>
                                  <a:pt x="27" y="740"/>
                                </a:lnTo>
                                <a:lnTo>
                                  <a:pt x="45" y="760"/>
                                </a:lnTo>
                                <a:lnTo>
                                  <a:pt x="83" y="774"/>
                                </a:lnTo>
                                <a:lnTo>
                                  <a:pt x="100" y="768"/>
                                </a:lnTo>
                                <a:lnTo>
                                  <a:pt x="116" y="760"/>
                                </a:lnTo>
                                <a:lnTo>
                                  <a:pt x="127" y="750"/>
                                </a:lnTo>
                                <a:lnTo>
                                  <a:pt x="138" y="736"/>
                                </a:lnTo>
                                <a:lnTo>
                                  <a:pt x="149" y="722"/>
                                </a:lnTo>
                                <a:lnTo>
                                  <a:pt x="155" y="712"/>
                                </a:lnTo>
                                <a:lnTo>
                                  <a:pt x="283" y="712"/>
                                </a:lnTo>
                                <a:lnTo>
                                  <a:pt x="287" y="698"/>
                                </a:lnTo>
                                <a:lnTo>
                                  <a:pt x="371" y="698"/>
                                </a:lnTo>
                                <a:lnTo>
                                  <a:pt x="364" y="692"/>
                                </a:lnTo>
                                <a:lnTo>
                                  <a:pt x="215" y="692"/>
                                </a:lnTo>
                                <a:lnTo>
                                  <a:pt x="204" y="646"/>
                                </a:lnTo>
                                <a:lnTo>
                                  <a:pt x="187" y="602"/>
                                </a:lnTo>
                                <a:lnTo>
                                  <a:pt x="165" y="560"/>
                                </a:lnTo>
                                <a:lnTo>
                                  <a:pt x="144" y="522"/>
                                </a:lnTo>
                                <a:lnTo>
                                  <a:pt x="116" y="490"/>
                                </a:lnTo>
                                <a:lnTo>
                                  <a:pt x="94" y="450"/>
                                </a:lnTo>
                                <a:lnTo>
                                  <a:pt x="77" y="418"/>
                                </a:lnTo>
                                <a:lnTo>
                                  <a:pt x="72" y="384"/>
                                </a:lnTo>
                                <a:close/>
                                <a:moveTo>
                                  <a:pt x="511" y="616"/>
                                </a:moveTo>
                                <a:lnTo>
                                  <a:pt x="325" y="616"/>
                                </a:lnTo>
                                <a:lnTo>
                                  <a:pt x="337" y="626"/>
                                </a:lnTo>
                                <a:lnTo>
                                  <a:pt x="348" y="640"/>
                                </a:lnTo>
                                <a:lnTo>
                                  <a:pt x="353" y="656"/>
                                </a:lnTo>
                                <a:lnTo>
                                  <a:pt x="370" y="670"/>
                                </a:lnTo>
                                <a:lnTo>
                                  <a:pt x="380" y="684"/>
                                </a:lnTo>
                                <a:lnTo>
                                  <a:pt x="398" y="702"/>
                                </a:lnTo>
                                <a:lnTo>
                                  <a:pt x="408" y="716"/>
                                </a:lnTo>
                                <a:lnTo>
                                  <a:pt x="420" y="732"/>
                                </a:lnTo>
                                <a:lnTo>
                                  <a:pt x="431" y="736"/>
                                </a:lnTo>
                                <a:lnTo>
                                  <a:pt x="453" y="746"/>
                                </a:lnTo>
                                <a:lnTo>
                                  <a:pt x="475" y="750"/>
                                </a:lnTo>
                                <a:lnTo>
                                  <a:pt x="491" y="750"/>
                                </a:lnTo>
                                <a:lnTo>
                                  <a:pt x="508" y="740"/>
                                </a:lnTo>
                                <a:lnTo>
                                  <a:pt x="524" y="736"/>
                                </a:lnTo>
                                <a:lnTo>
                                  <a:pt x="536" y="732"/>
                                </a:lnTo>
                                <a:lnTo>
                                  <a:pt x="572" y="732"/>
                                </a:lnTo>
                                <a:lnTo>
                                  <a:pt x="569" y="722"/>
                                </a:lnTo>
                                <a:lnTo>
                                  <a:pt x="563" y="698"/>
                                </a:lnTo>
                                <a:lnTo>
                                  <a:pt x="552" y="670"/>
                                </a:lnTo>
                                <a:lnTo>
                                  <a:pt x="530" y="640"/>
                                </a:lnTo>
                                <a:lnTo>
                                  <a:pt x="511" y="616"/>
                                </a:lnTo>
                                <a:close/>
                                <a:moveTo>
                                  <a:pt x="572" y="732"/>
                                </a:moveTo>
                                <a:lnTo>
                                  <a:pt x="552" y="732"/>
                                </a:lnTo>
                                <a:lnTo>
                                  <a:pt x="574" y="736"/>
                                </a:lnTo>
                                <a:lnTo>
                                  <a:pt x="572" y="732"/>
                                </a:lnTo>
                                <a:close/>
                                <a:moveTo>
                                  <a:pt x="238" y="0"/>
                                </a:moveTo>
                                <a:lnTo>
                                  <a:pt x="199" y="6"/>
                                </a:lnTo>
                                <a:lnTo>
                                  <a:pt x="165" y="24"/>
                                </a:lnTo>
                                <a:lnTo>
                                  <a:pt x="132" y="52"/>
                                </a:lnTo>
                                <a:lnTo>
                                  <a:pt x="110" y="86"/>
                                </a:lnTo>
                                <a:lnTo>
                                  <a:pt x="94" y="134"/>
                                </a:lnTo>
                                <a:lnTo>
                                  <a:pt x="83" y="186"/>
                                </a:lnTo>
                                <a:lnTo>
                                  <a:pt x="77" y="252"/>
                                </a:lnTo>
                                <a:lnTo>
                                  <a:pt x="77" y="348"/>
                                </a:lnTo>
                                <a:lnTo>
                                  <a:pt x="88" y="376"/>
                                </a:lnTo>
                                <a:lnTo>
                                  <a:pt x="100" y="408"/>
                                </a:lnTo>
                                <a:lnTo>
                                  <a:pt x="110" y="442"/>
                                </a:lnTo>
                                <a:lnTo>
                                  <a:pt x="127" y="470"/>
                                </a:lnTo>
                                <a:lnTo>
                                  <a:pt x="144" y="494"/>
                                </a:lnTo>
                                <a:lnTo>
                                  <a:pt x="160" y="518"/>
                                </a:lnTo>
                                <a:lnTo>
                                  <a:pt x="171" y="536"/>
                                </a:lnTo>
                                <a:lnTo>
                                  <a:pt x="187" y="550"/>
                                </a:lnTo>
                                <a:lnTo>
                                  <a:pt x="199" y="570"/>
                                </a:lnTo>
                                <a:lnTo>
                                  <a:pt x="204" y="590"/>
                                </a:lnTo>
                                <a:lnTo>
                                  <a:pt x="210" y="608"/>
                                </a:lnTo>
                                <a:lnTo>
                                  <a:pt x="215" y="626"/>
                                </a:lnTo>
                                <a:lnTo>
                                  <a:pt x="221" y="646"/>
                                </a:lnTo>
                                <a:lnTo>
                                  <a:pt x="221" y="674"/>
                                </a:lnTo>
                                <a:lnTo>
                                  <a:pt x="215" y="692"/>
                                </a:lnTo>
                                <a:lnTo>
                                  <a:pt x="364" y="692"/>
                                </a:lnTo>
                                <a:lnTo>
                                  <a:pt x="359" y="688"/>
                                </a:lnTo>
                                <a:lnTo>
                                  <a:pt x="348" y="674"/>
                                </a:lnTo>
                                <a:lnTo>
                                  <a:pt x="331" y="660"/>
                                </a:lnTo>
                                <a:lnTo>
                                  <a:pt x="321" y="646"/>
                                </a:lnTo>
                                <a:lnTo>
                                  <a:pt x="315" y="636"/>
                                </a:lnTo>
                                <a:lnTo>
                                  <a:pt x="309" y="622"/>
                                </a:lnTo>
                                <a:lnTo>
                                  <a:pt x="315" y="616"/>
                                </a:lnTo>
                                <a:lnTo>
                                  <a:pt x="511" y="616"/>
                                </a:lnTo>
                                <a:lnTo>
                                  <a:pt x="508" y="612"/>
                                </a:lnTo>
                                <a:lnTo>
                                  <a:pt x="480" y="590"/>
                                </a:lnTo>
                                <a:lnTo>
                                  <a:pt x="453" y="570"/>
                                </a:lnTo>
                                <a:lnTo>
                                  <a:pt x="414" y="560"/>
                                </a:lnTo>
                                <a:lnTo>
                                  <a:pt x="376" y="556"/>
                                </a:lnTo>
                                <a:lnTo>
                                  <a:pt x="342" y="542"/>
                                </a:lnTo>
                                <a:lnTo>
                                  <a:pt x="315" y="526"/>
                                </a:lnTo>
                                <a:lnTo>
                                  <a:pt x="282" y="504"/>
                                </a:lnTo>
                                <a:lnTo>
                                  <a:pt x="260" y="480"/>
                                </a:lnTo>
                                <a:lnTo>
                                  <a:pt x="238" y="450"/>
                                </a:lnTo>
                                <a:lnTo>
                                  <a:pt x="215" y="418"/>
                                </a:lnTo>
                                <a:lnTo>
                                  <a:pt x="193" y="384"/>
                                </a:lnTo>
                                <a:lnTo>
                                  <a:pt x="183" y="352"/>
                                </a:lnTo>
                                <a:lnTo>
                                  <a:pt x="165" y="314"/>
                                </a:lnTo>
                                <a:lnTo>
                                  <a:pt x="160" y="276"/>
                                </a:lnTo>
                                <a:lnTo>
                                  <a:pt x="155" y="242"/>
                                </a:lnTo>
                                <a:lnTo>
                                  <a:pt x="149" y="204"/>
                                </a:lnTo>
                                <a:lnTo>
                                  <a:pt x="155" y="172"/>
                                </a:lnTo>
                                <a:lnTo>
                                  <a:pt x="155" y="134"/>
                                </a:lnTo>
                                <a:lnTo>
                                  <a:pt x="165" y="104"/>
                                </a:lnTo>
                                <a:lnTo>
                                  <a:pt x="171" y="86"/>
                                </a:lnTo>
                                <a:lnTo>
                                  <a:pt x="183" y="72"/>
                                </a:lnTo>
                                <a:lnTo>
                                  <a:pt x="187" y="58"/>
                                </a:lnTo>
                                <a:lnTo>
                                  <a:pt x="204" y="48"/>
                                </a:lnTo>
                                <a:lnTo>
                                  <a:pt x="210" y="38"/>
                                </a:lnTo>
                                <a:lnTo>
                                  <a:pt x="221" y="34"/>
                                </a:lnTo>
                                <a:lnTo>
                                  <a:pt x="232" y="28"/>
                                </a:lnTo>
                                <a:lnTo>
                                  <a:pt x="334" y="28"/>
                                </a:lnTo>
                                <a:lnTo>
                                  <a:pt x="331" y="24"/>
                                </a:lnTo>
                                <a:lnTo>
                                  <a:pt x="293" y="6"/>
                                </a:lnTo>
                                <a:lnTo>
                                  <a:pt x="238" y="0"/>
                                </a:lnTo>
                                <a:close/>
                                <a:moveTo>
                                  <a:pt x="794" y="300"/>
                                </a:moveTo>
                                <a:lnTo>
                                  <a:pt x="784" y="304"/>
                                </a:lnTo>
                                <a:lnTo>
                                  <a:pt x="773" y="304"/>
                                </a:lnTo>
                                <a:lnTo>
                                  <a:pt x="762" y="314"/>
                                </a:lnTo>
                                <a:lnTo>
                                  <a:pt x="756" y="328"/>
                                </a:lnTo>
                                <a:lnTo>
                                  <a:pt x="751" y="348"/>
                                </a:lnTo>
                                <a:lnTo>
                                  <a:pt x="745" y="360"/>
                                </a:lnTo>
                                <a:lnTo>
                                  <a:pt x="745" y="404"/>
                                </a:lnTo>
                                <a:lnTo>
                                  <a:pt x="756" y="424"/>
                                </a:lnTo>
                                <a:lnTo>
                                  <a:pt x="773" y="442"/>
                                </a:lnTo>
                                <a:lnTo>
                                  <a:pt x="794" y="456"/>
                                </a:lnTo>
                                <a:lnTo>
                                  <a:pt x="822" y="466"/>
                                </a:lnTo>
                                <a:lnTo>
                                  <a:pt x="845" y="470"/>
                                </a:lnTo>
                                <a:lnTo>
                                  <a:pt x="873" y="466"/>
                                </a:lnTo>
                                <a:lnTo>
                                  <a:pt x="889" y="460"/>
                                </a:lnTo>
                                <a:lnTo>
                                  <a:pt x="911" y="446"/>
                                </a:lnTo>
                                <a:lnTo>
                                  <a:pt x="919" y="432"/>
                                </a:lnTo>
                                <a:lnTo>
                                  <a:pt x="834" y="432"/>
                                </a:lnTo>
                                <a:lnTo>
                                  <a:pt x="817" y="428"/>
                                </a:lnTo>
                                <a:lnTo>
                                  <a:pt x="800" y="428"/>
                                </a:lnTo>
                                <a:lnTo>
                                  <a:pt x="778" y="408"/>
                                </a:lnTo>
                                <a:lnTo>
                                  <a:pt x="767" y="390"/>
                                </a:lnTo>
                                <a:lnTo>
                                  <a:pt x="767" y="360"/>
                                </a:lnTo>
                                <a:lnTo>
                                  <a:pt x="773" y="348"/>
                                </a:lnTo>
                                <a:lnTo>
                                  <a:pt x="784" y="338"/>
                                </a:lnTo>
                                <a:lnTo>
                                  <a:pt x="834" y="338"/>
                                </a:lnTo>
                                <a:lnTo>
                                  <a:pt x="834" y="328"/>
                                </a:lnTo>
                                <a:lnTo>
                                  <a:pt x="828" y="324"/>
                                </a:lnTo>
                                <a:lnTo>
                                  <a:pt x="822" y="314"/>
                                </a:lnTo>
                                <a:lnTo>
                                  <a:pt x="812" y="308"/>
                                </a:lnTo>
                                <a:lnTo>
                                  <a:pt x="806" y="304"/>
                                </a:lnTo>
                                <a:lnTo>
                                  <a:pt x="794" y="300"/>
                                </a:lnTo>
                                <a:close/>
                                <a:moveTo>
                                  <a:pt x="884" y="224"/>
                                </a:moveTo>
                                <a:lnTo>
                                  <a:pt x="800" y="224"/>
                                </a:lnTo>
                                <a:lnTo>
                                  <a:pt x="828" y="228"/>
                                </a:lnTo>
                                <a:lnTo>
                                  <a:pt x="861" y="242"/>
                                </a:lnTo>
                                <a:lnTo>
                                  <a:pt x="883" y="262"/>
                                </a:lnTo>
                                <a:lnTo>
                                  <a:pt x="905" y="290"/>
                                </a:lnTo>
                                <a:lnTo>
                                  <a:pt x="916" y="324"/>
                                </a:lnTo>
                                <a:lnTo>
                                  <a:pt x="916" y="360"/>
                                </a:lnTo>
                                <a:lnTo>
                                  <a:pt x="911" y="390"/>
                                </a:lnTo>
                                <a:lnTo>
                                  <a:pt x="900" y="408"/>
                                </a:lnTo>
                                <a:lnTo>
                                  <a:pt x="889" y="424"/>
                                </a:lnTo>
                                <a:lnTo>
                                  <a:pt x="867" y="428"/>
                                </a:lnTo>
                                <a:lnTo>
                                  <a:pt x="850" y="432"/>
                                </a:lnTo>
                                <a:lnTo>
                                  <a:pt x="919" y="432"/>
                                </a:lnTo>
                                <a:lnTo>
                                  <a:pt x="922" y="428"/>
                                </a:lnTo>
                                <a:lnTo>
                                  <a:pt x="932" y="400"/>
                                </a:lnTo>
                                <a:lnTo>
                                  <a:pt x="938" y="370"/>
                                </a:lnTo>
                                <a:lnTo>
                                  <a:pt x="938" y="332"/>
                                </a:lnTo>
                                <a:lnTo>
                                  <a:pt x="932" y="300"/>
                                </a:lnTo>
                                <a:lnTo>
                                  <a:pt x="922" y="266"/>
                                </a:lnTo>
                                <a:lnTo>
                                  <a:pt x="900" y="238"/>
                                </a:lnTo>
                                <a:lnTo>
                                  <a:pt x="884" y="224"/>
                                </a:lnTo>
                                <a:close/>
                                <a:moveTo>
                                  <a:pt x="334" y="28"/>
                                </a:moveTo>
                                <a:lnTo>
                                  <a:pt x="265" y="28"/>
                                </a:lnTo>
                                <a:lnTo>
                                  <a:pt x="287" y="34"/>
                                </a:lnTo>
                                <a:lnTo>
                                  <a:pt x="303" y="44"/>
                                </a:lnTo>
                                <a:lnTo>
                                  <a:pt x="325" y="52"/>
                                </a:lnTo>
                                <a:lnTo>
                                  <a:pt x="342" y="76"/>
                                </a:lnTo>
                                <a:lnTo>
                                  <a:pt x="353" y="100"/>
                                </a:lnTo>
                                <a:lnTo>
                                  <a:pt x="359" y="138"/>
                                </a:lnTo>
                                <a:lnTo>
                                  <a:pt x="370" y="176"/>
                                </a:lnTo>
                                <a:lnTo>
                                  <a:pt x="380" y="214"/>
                                </a:lnTo>
                                <a:lnTo>
                                  <a:pt x="392" y="248"/>
                                </a:lnTo>
                                <a:lnTo>
                                  <a:pt x="408" y="280"/>
                                </a:lnTo>
                                <a:lnTo>
                                  <a:pt x="431" y="308"/>
                                </a:lnTo>
                                <a:lnTo>
                                  <a:pt x="459" y="332"/>
                                </a:lnTo>
                                <a:lnTo>
                                  <a:pt x="480" y="352"/>
                                </a:lnTo>
                                <a:lnTo>
                                  <a:pt x="536" y="380"/>
                                </a:lnTo>
                                <a:lnTo>
                                  <a:pt x="563" y="384"/>
                                </a:lnTo>
                                <a:lnTo>
                                  <a:pt x="597" y="390"/>
                                </a:lnTo>
                                <a:lnTo>
                                  <a:pt x="624" y="384"/>
                                </a:lnTo>
                                <a:lnTo>
                                  <a:pt x="652" y="376"/>
                                </a:lnTo>
                                <a:lnTo>
                                  <a:pt x="679" y="360"/>
                                </a:lnTo>
                                <a:lnTo>
                                  <a:pt x="689" y="352"/>
                                </a:lnTo>
                                <a:lnTo>
                                  <a:pt x="629" y="352"/>
                                </a:lnTo>
                                <a:lnTo>
                                  <a:pt x="632" y="338"/>
                                </a:lnTo>
                                <a:lnTo>
                                  <a:pt x="518" y="338"/>
                                </a:lnTo>
                                <a:lnTo>
                                  <a:pt x="475" y="318"/>
                                </a:lnTo>
                                <a:lnTo>
                                  <a:pt x="436" y="284"/>
                                </a:lnTo>
                                <a:lnTo>
                                  <a:pt x="414" y="238"/>
                                </a:lnTo>
                                <a:lnTo>
                                  <a:pt x="398" y="190"/>
                                </a:lnTo>
                                <a:lnTo>
                                  <a:pt x="380" y="142"/>
                                </a:lnTo>
                                <a:lnTo>
                                  <a:pt x="370" y="96"/>
                                </a:lnTo>
                                <a:lnTo>
                                  <a:pt x="353" y="58"/>
                                </a:lnTo>
                                <a:lnTo>
                                  <a:pt x="334" y="28"/>
                                </a:lnTo>
                                <a:close/>
                                <a:moveTo>
                                  <a:pt x="834" y="338"/>
                                </a:moveTo>
                                <a:lnTo>
                                  <a:pt x="800" y="338"/>
                                </a:lnTo>
                                <a:lnTo>
                                  <a:pt x="806" y="348"/>
                                </a:lnTo>
                                <a:lnTo>
                                  <a:pt x="800" y="360"/>
                                </a:lnTo>
                                <a:lnTo>
                                  <a:pt x="806" y="384"/>
                                </a:lnTo>
                                <a:lnTo>
                                  <a:pt x="817" y="370"/>
                                </a:lnTo>
                                <a:lnTo>
                                  <a:pt x="828" y="360"/>
                                </a:lnTo>
                                <a:lnTo>
                                  <a:pt x="834" y="348"/>
                                </a:lnTo>
                                <a:lnTo>
                                  <a:pt x="834" y="338"/>
                                </a:lnTo>
                                <a:close/>
                                <a:moveTo>
                                  <a:pt x="662" y="142"/>
                                </a:moveTo>
                                <a:lnTo>
                                  <a:pt x="601" y="142"/>
                                </a:lnTo>
                                <a:lnTo>
                                  <a:pt x="624" y="148"/>
                                </a:lnTo>
                                <a:lnTo>
                                  <a:pt x="646" y="158"/>
                                </a:lnTo>
                                <a:lnTo>
                                  <a:pt x="668" y="166"/>
                                </a:lnTo>
                                <a:lnTo>
                                  <a:pt x="684" y="186"/>
                                </a:lnTo>
                                <a:lnTo>
                                  <a:pt x="701" y="214"/>
                                </a:lnTo>
                                <a:lnTo>
                                  <a:pt x="707" y="228"/>
                                </a:lnTo>
                                <a:lnTo>
                                  <a:pt x="712" y="242"/>
                                </a:lnTo>
                                <a:lnTo>
                                  <a:pt x="712" y="284"/>
                                </a:lnTo>
                                <a:lnTo>
                                  <a:pt x="707" y="304"/>
                                </a:lnTo>
                                <a:lnTo>
                                  <a:pt x="690" y="324"/>
                                </a:lnTo>
                                <a:lnTo>
                                  <a:pt x="668" y="338"/>
                                </a:lnTo>
                                <a:lnTo>
                                  <a:pt x="629" y="352"/>
                                </a:lnTo>
                                <a:lnTo>
                                  <a:pt x="689" y="352"/>
                                </a:lnTo>
                                <a:lnTo>
                                  <a:pt x="701" y="342"/>
                                </a:lnTo>
                                <a:lnTo>
                                  <a:pt x="723" y="318"/>
                                </a:lnTo>
                                <a:lnTo>
                                  <a:pt x="739" y="290"/>
                                </a:lnTo>
                                <a:lnTo>
                                  <a:pt x="745" y="266"/>
                                </a:lnTo>
                                <a:lnTo>
                                  <a:pt x="745" y="248"/>
                                </a:lnTo>
                                <a:lnTo>
                                  <a:pt x="739" y="234"/>
                                </a:lnTo>
                                <a:lnTo>
                                  <a:pt x="767" y="224"/>
                                </a:lnTo>
                                <a:lnTo>
                                  <a:pt x="884" y="224"/>
                                </a:lnTo>
                                <a:lnTo>
                                  <a:pt x="873" y="214"/>
                                </a:lnTo>
                                <a:lnTo>
                                  <a:pt x="845" y="204"/>
                                </a:lnTo>
                                <a:lnTo>
                                  <a:pt x="729" y="204"/>
                                </a:lnTo>
                                <a:lnTo>
                                  <a:pt x="712" y="182"/>
                                </a:lnTo>
                                <a:lnTo>
                                  <a:pt x="690" y="162"/>
                                </a:lnTo>
                                <a:lnTo>
                                  <a:pt x="662" y="142"/>
                                </a:lnTo>
                                <a:close/>
                                <a:moveTo>
                                  <a:pt x="640" y="300"/>
                                </a:moveTo>
                                <a:lnTo>
                                  <a:pt x="635" y="300"/>
                                </a:lnTo>
                                <a:lnTo>
                                  <a:pt x="629" y="308"/>
                                </a:lnTo>
                                <a:lnTo>
                                  <a:pt x="624" y="318"/>
                                </a:lnTo>
                                <a:lnTo>
                                  <a:pt x="601" y="328"/>
                                </a:lnTo>
                                <a:lnTo>
                                  <a:pt x="585" y="332"/>
                                </a:lnTo>
                                <a:lnTo>
                                  <a:pt x="563" y="338"/>
                                </a:lnTo>
                                <a:lnTo>
                                  <a:pt x="632" y="338"/>
                                </a:lnTo>
                                <a:lnTo>
                                  <a:pt x="635" y="328"/>
                                </a:lnTo>
                                <a:lnTo>
                                  <a:pt x="640" y="314"/>
                                </a:lnTo>
                                <a:lnTo>
                                  <a:pt x="640" y="300"/>
                                </a:lnTo>
                                <a:close/>
                                <a:moveTo>
                                  <a:pt x="607" y="118"/>
                                </a:moveTo>
                                <a:lnTo>
                                  <a:pt x="579" y="118"/>
                                </a:lnTo>
                                <a:lnTo>
                                  <a:pt x="558" y="128"/>
                                </a:lnTo>
                                <a:lnTo>
                                  <a:pt x="541" y="148"/>
                                </a:lnTo>
                                <a:lnTo>
                                  <a:pt x="530" y="182"/>
                                </a:lnTo>
                                <a:lnTo>
                                  <a:pt x="530" y="204"/>
                                </a:lnTo>
                                <a:lnTo>
                                  <a:pt x="541" y="228"/>
                                </a:lnTo>
                                <a:lnTo>
                                  <a:pt x="552" y="242"/>
                                </a:lnTo>
                                <a:lnTo>
                                  <a:pt x="563" y="248"/>
                                </a:lnTo>
                                <a:lnTo>
                                  <a:pt x="574" y="248"/>
                                </a:lnTo>
                                <a:lnTo>
                                  <a:pt x="585" y="242"/>
                                </a:lnTo>
                                <a:lnTo>
                                  <a:pt x="597" y="242"/>
                                </a:lnTo>
                                <a:lnTo>
                                  <a:pt x="607" y="238"/>
                                </a:lnTo>
                                <a:lnTo>
                                  <a:pt x="618" y="234"/>
                                </a:lnTo>
                                <a:lnTo>
                                  <a:pt x="624" y="224"/>
                                </a:lnTo>
                                <a:lnTo>
                                  <a:pt x="624" y="218"/>
                                </a:lnTo>
                                <a:lnTo>
                                  <a:pt x="574" y="218"/>
                                </a:lnTo>
                                <a:lnTo>
                                  <a:pt x="563" y="214"/>
                                </a:lnTo>
                                <a:lnTo>
                                  <a:pt x="558" y="204"/>
                                </a:lnTo>
                                <a:lnTo>
                                  <a:pt x="552" y="190"/>
                                </a:lnTo>
                                <a:lnTo>
                                  <a:pt x="558" y="176"/>
                                </a:lnTo>
                                <a:lnTo>
                                  <a:pt x="563" y="166"/>
                                </a:lnTo>
                                <a:lnTo>
                                  <a:pt x="569" y="152"/>
                                </a:lnTo>
                                <a:lnTo>
                                  <a:pt x="579" y="148"/>
                                </a:lnTo>
                                <a:lnTo>
                                  <a:pt x="601" y="142"/>
                                </a:lnTo>
                                <a:lnTo>
                                  <a:pt x="662" y="142"/>
                                </a:lnTo>
                                <a:lnTo>
                                  <a:pt x="635" y="128"/>
                                </a:lnTo>
                                <a:lnTo>
                                  <a:pt x="607" y="118"/>
                                </a:lnTo>
                                <a:close/>
                                <a:moveTo>
                                  <a:pt x="618" y="200"/>
                                </a:moveTo>
                                <a:lnTo>
                                  <a:pt x="613" y="200"/>
                                </a:lnTo>
                                <a:lnTo>
                                  <a:pt x="607" y="210"/>
                                </a:lnTo>
                                <a:lnTo>
                                  <a:pt x="597" y="218"/>
                                </a:lnTo>
                                <a:lnTo>
                                  <a:pt x="624" y="218"/>
                                </a:lnTo>
                                <a:lnTo>
                                  <a:pt x="624" y="204"/>
                                </a:lnTo>
                                <a:lnTo>
                                  <a:pt x="618" y="200"/>
                                </a:lnTo>
                                <a:close/>
                                <a:moveTo>
                                  <a:pt x="790" y="194"/>
                                </a:moveTo>
                                <a:lnTo>
                                  <a:pt x="729" y="204"/>
                                </a:lnTo>
                                <a:lnTo>
                                  <a:pt x="845" y="204"/>
                                </a:lnTo>
                                <a:lnTo>
                                  <a:pt x="834" y="200"/>
                                </a:lnTo>
                                <a:lnTo>
                                  <a:pt x="790" y="194"/>
                                </a:lnTo>
                                <a:close/>
                              </a:path>
                            </a:pathLst>
                          </a:custGeom>
                          <a:solidFill>
                            <a:srgbClr val="00519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17" name="Picture 1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2227" y="2283"/>
                            <a:ext cx="154" cy="259"/>
                          </a:xfrm>
                          <a:prstGeom prst="rect">
                            <a:avLst/>
                          </a:prstGeom>
                          <a:noFill/>
                          <a:extLst>
                            <a:ext uri="{909E8E84-426E-40DD-AFC4-6F175D3DCCD1}">
                              <a14:hiddenFill xmlns:a14="http://schemas.microsoft.com/office/drawing/2010/main">
                                <a:solidFill>
                                  <a:srgbClr val="FFFFFF"/>
                                </a:solidFill>
                              </a14:hiddenFill>
                            </a:ext>
                          </a:extLst>
                        </pic:spPr>
                      </pic:pic>
                      <wps:wsp>
                        <wps:cNvPr id="18" name="AutoShape 20"/>
                        <wps:cNvSpPr>
                          <a:spLocks/>
                        </wps:cNvSpPr>
                        <wps:spPr bwMode="auto">
                          <a:xfrm>
                            <a:off x="1265" y="2134"/>
                            <a:ext cx="2578" cy="869"/>
                          </a:xfrm>
                          <a:custGeom>
                            <a:avLst/>
                            <a:gdLst>
                              <a:gd name="T0" fmla="+- 0 1927 1265"/>
                              <a:gd name="T1" fmla="*/ T0 w 2578"/>
                              <a:gd name="T2" fmla="+- 0 2158 2134"/>
                              <a:gd name="T3" fmla="*/ 2158 h 869"/>
                              <a:gd name="T4" fmla="+- 0 1834 1265"/>
                              <a:gd name="T5" fmla="*/ T4 w 2578"/>
                              <a:gd name="T6" fmla="+- 0 2248 2134"/>
                              <a:gd name="T7" fmla="*/ 2248 h 869"/>
                              <a:gd name="T8" fmla="+- 0 1872 1265"/>
                              <a:gd name="T9" fmla="*/ T8 w 2578"/>
                              <a:gd name="T10" fmla="+- 0 2285 2134"/>
                              <a:gd name="T11" fmla="*/ 2285 h 869"/>
                              <a:gd name="T12" fmla="+- 0 1702 1265"/>
                              <a:gd name="T13" fmla="*/ T12 w 2578"/>
                              <a:gd name="T14" fmla="+- 0 2282 2134"/>
                              <a:gd name="T15" fmla="*/ 2282 h 869"/>
                              <a:gd name="T16" fmla="+- 0 1531 1265"/>
                              <a:gd name="T17" fmla="*/ T16 w 2578"/>
                              <a:gd name="T18" fmla="+- 0 2371 2134"/>
                              <a:gd name="T19" fmla="*/ 2371 h 869"/>
                              <a:gd name="T20" fmla="+- 0 1558 1265"/>
                              <a:gd name="T21" fmla="*/ T20 w 2578"/>
                              <a:gd name="T22" fmla="+- 0 2437 2134"/>
                              <a:gd name="T23" fmla="*/ 2437 h 869"/>
                              <a:gd name="T24" fmla="+- 0 1481 1265"/>
                              <a:gd name="T25" fmla="*/ T24 w 2578"/>
                              <a:gd name="T26" fmla="+- 0 2499 2134"/>
                              <a:gd name="T27" fmla="*/ 2499 h 869"/>
                              <a:gd name="T28" fmla="+- 0 1426 1265"/>
                              <a:gd name="T29" fmla="*/ T28 w 2578"/>
                              <a:gd name="T30" fmla="+- 0 2641 2134"/>
                              <a:gd name="T31" fmla="*/ 2641 h 869"/>
                              <a:gd name="T32" fmla="+- 0 1415 1265"/>
                              <a:gd name="T33" fmla="*/ T32 w 2578"/>
                              <a:gd name="T34" fmla="+- 0 2674 2134"/>
                              <a:gd name="T35" fmla="*/ 2674 h 869"/>
                              <a:gd name="T36" fmla="+- 0 1890 1265"/>
                              <a:gd name="T37" fmla="*/ T36 w 2578"/>
                              <a:gd name="T38" fmla="+- 0 2300 2134"/>
                              <a:gd name="T39" fmla="*/ 2300 h 869"/>
                              <a:gd name="T40" fmla="+- 0 1973 1265"/>
                              <a:gd name="T41" fmla="*/ T40 w 2578"/>
                              <a:gd name="T42" fmla="+- 0 2713 2134"/>
                              <a:gd name="T43" fmla="*/ 2713 h 869"/>
                              <a:gd name="T44" fmla="+- 0 1841 1265"/>
                              <a:gd name="T45" fmla="*/ T44 w 2578"/>
                              <a:gd name="T46" fmla="+- 0 2789 2134"/>
                              <a:gd name="T47" fmla="*/ 2789 h 869"/>
                              <a:gd name="T48" fmla="+- 0 1608 1265"/>
                              <a:gd name="T49" fmla="*/ T48 w 2578"/>
                              <a:gd name="T50" fmla="+- 0 2879 2134"/>
                              <a:gd name="T51" fmla="*/ 2879 h 869"/>
                              <a:gd name="T52" fmla="+- 0 1343 1265"/>
                              <a:gd name="T53" fmla="*/ T52 w 2578"/>
                              <a:gd name="T54" fmla="+- 0 2994 2134"/>
                              <a:gd name="T55" fmla="*/ 2994 h 869"/>
                              <a:gd name="T56" fmla="+- 0 1741 1265"/>
                              <a:gd name="T57" fmla="*/ T56 w 2578"/>
                              <a:gd name="T58" fmla="+- 0 2966 2134"/>
                              <a:gd name="T59" fmla="*/ 2966 h 869"/>
                              <a:gd name="T60" fmla="+- 0 1951 1265"/>
                              <a:gd name="T61" fmla="*/ T60 w 2578"/>
                              <a:gd name="T62" fmla="+- 0 2847 2134"/>
                              <a:gd name="T63" fmla="*/ 2847 h 869"/>
                              <a:gd name="T64" fmla="+- 0 2011 1265"/>
                              <a:gd name="T65" fmla="*/ T64 w 2578"/>
                              <a:gd name="T66" fmla="+- 0 2756 2134"/>
                              <a:gd name="T67" fmla="*/ 2756 h 869"/>
                              <a:gd name="T68" fmla="+- 0 1399 1265"/>
                              <a:gd name="T69" fmla="*/ T68 w 2578"/>
                              <a:gd name="T70" fmla="+- 0 2832 2134"/>
                              <a:gd name="T71" fmla="*/ 2832 h 869"/>
                              <a:gd name="T72" fmla="+- 0 1542 1265"/>
                              <a:gd name="T73" fmla="*/ T72 w 2578"/>
                              <a:gd name="T74" fmla="+- 0 2814 2134"/>
                              <a:gd name="T75" fmla="*/ 2814 h 869"/>
                              <a:gd name="T76" fmla="+- 0 1575 1265"/>
                              <a:gd name="T77" fmla="*/ T76 w 2578"/>
                              <a:gd name="T78" fmla="+- 0 2805 2134"/>
                              <a:gd name="T79" fmla="*/ 2805 h 869"/>
                              <a:gd name="T80" fmla="+- 0 1685 1265"/>
                              <a:gd name="T81" fmla="*/ T80 w 2578"/>
                              <a:gd name="T82" fmla="+- 0 2766 2134"/>
                              <a:gd name="T83" fmla="*/ 2766 h 869"/>
                              <a:gd name="T84" fmla="+- 0 1758 1265"/>
                              <a:gd name="T85" fmla="*/ T84 w 2578"/>
                              <a:gd name="T86" fmla="+- 0 2643 2134"/>
                              <a:gd name="T87" fmla="*/ 2643 h 869"/>
                              <a:gd name="T88" fmla="+- 0 1813 1265"/>
                              <a:gd name="T89" fmla="*/ T88 w 2578"/>
                              <a:gd name="T90" fmla="+- 0 2700 2134"/>
                              <a:gd name="T91" fmla="*/ 2700 h 869"/>
                              <a:gd name="T92" fmla="+- 0 1896 1265"/>
                              <a:gd name="T93" fmla="*/ T92 w 2578"/>
                              <a:gd name="T94" fmla="+- 0 2586 2134"/>
                              <a:gd name="T95" fmla="*/ 2586 h 869"/>
                              <a:gd name="T96" fmla="+- 0 1890 1265"/>
                              <a:gd name="T97" fmla="*/ T96 w 2578"/>
                              <a:gd name="T98" fmla="+- 0 2339 2134"/>
                              <a:gd name="T99" fmla="*/ 2339 h 869"/>
                              <a:gd name="T100" fmla="+- 0 1961 1265"/>
                              <a:gd name="T101" fmla="*/ T100 w 2578"/>
                              <a:gd name="T102" fmla="+- 0 2358 2134"/>
                              <a:gd name="T103" fmla="*/ 2358 h 869"/>
                              <a:gd name="T104" fmla="+- 0 2038 1265"/>
                              <a:gd name="T105" fmla="*/ T104 w 2578"/>
                              <a:gd name="T106" fmla="+- 0 2259 2134"/>
                              <a:gd name="T107" fmla="*/ 2259 h 869"/>
                              <a:gd name="T108" fmla="+- 0 3754 1265"/>
                              <a:gd name="T109" fmla="*/ T108 w 2578"/>
                              <a:gd name="T110" fmla="+- 0 2713 2134"/>
                              <a:gd name="T111" fmla="*/ 2713 h 869"/>
                              <a:gd name="T112" fmla="+- 0 3600 1265"/>
                              <a:gd name="T113" fmla="*/ T112 w 2578"/>
                              <a:gd name="T114" fmla="+- 0 2642 2134"/>
                              <a:gd name="T115" fmla="*/ 2642 h 869"/>
                              <a:gd name="T116" fmla="+- 0 3330 1265"/>
                              <a:gd name="T117" fmla="*/ T116 w 2578"/>
                              <a:gd name="T118" fmla="+- 0 2614 2134"/>
                              <a:gd name="T119" fmla="*/ 2614 h 869"/>
                              <a:gd name="T120" fmla="+- 0 3220 1265"/>
                              <a:gd name="T121" fmla="*/ T120 w 2578"/>
                              <a:gd name="T122" fmla="+- 0 2567 2134"/>
                              <a:gd name="T123" fmla="*/ 2567 h 869"/>
                              <a:gd name="T124" fmla="+- 0 3203 1265"/>
                              <a:gd name="T125" fmla="*/ T124 w 2578"/>
                              <a:gd name="T126" fmla="+- 0 2420 2134"/>
                              <a:gd name="T127" fmla="*/ 2420 h 869"/>
                              <a:gd name="T128" fmla="+- 0 3302 1265"/>
                              <a:gd name="T129" fmla="*/ T128 w 2578"/>
                              <a:gd name="T130" fmla="+- 0 2457 2134"/>
                              <a:gd name="T131" fmla="*/ 2457 h 869"/>
                              <a:gd name="T132" fmla="+- 0 3319 1265"/>
                              <a:gd name="T133" fmla="*/ T132 w 2578"/>
                              <a:gd name="T134" fmla="+- 0 2510 2134"/>
                              <a:gd name="T135" fmla="*/ 2510 h 869"/>
                              <a:gd name="T136" fmla="+- 0 3352 1265"/>
                              <a:gd name="T137" fmla="*/ T136 w 2578"/>
                              <a:gd name="T138" fmla="+- 0 2523 2134"/>
                              <a:gd name="T139" fmla="*/ 2523 h 869"/>
                              <a:gd name="T140" fmla="+- 0 3400 1265"/>
                              <a:gd name="T141" fmla="*/ T140 w 2578"/>
                              <a:gd name="T142" fmla="+- 0 2496 2134"/>
                              <a:gd name="T143" fmla="*/ 2496 h 869"/>
                              <a:gd name="T144" fmla="+- 0 3335 1265"/>
                              <a:gd name="T145" fmla="*/ T144 w 2578"/>
                              <a:gd name="T146" fmla="+- 0 2405 2134"/>
                              <a:gd name="T147" fmla="*/ 2405 h 869"/>
                              <a:gd name="T148" fmla="+- 0 3169 1265"/>
                              <a:gd name="T149" fmla="*/ T148 w 2578"/>
                              <a:gd name="T150" fmla="+- 0 2367 2134"/>
                              <a:gd name="T151" fmla="*/ 2367 h 869"/>
                              <a:gd name="T152" fmla="+- 0 3015 1265"/>
                              <a:gd name="T153" fmla="*/ T152 w 2578"/>
                              <a:gd name="T154" fmla="+- 0 2510 2134"/>
                              <a:gd name="T155" fmla="*/ 2510 h 869"/>
                              <a:gd name="T156" fmla="+- 0 2872 1265"/>
                              <a:gd name="T157" fmla="*/ T156 w 2578"/>
                              <a:gd name="T158" fmla="+- 0 2662 2134"/>
                              <a:gd name="T159" fmla="*/ 2662 h 869"/>
                              <a:gd name="T160" fmla="+- 0 2723 1265"/>
                              <a:gd name="T161" fmla="*/ T160 w 2578"/>
                              <a:gd name="T162" fmla="+- 0 2746 2134"/>
                              <a:gd name="T163" fmla="*/ 2746 h 869"/>
                              <a:gd name="T164" fmla="+- 0 2497 1265"/>
                              <a:gd name="T165" fmla="*/ T164 w 2578"/>
                              <a:gd name="T166" fmla="+- 0 2780 2134"/>
                              <a:gd name="T167" fmla="*/ 2780 h 869"/>
                              <a:gd name="T168" fmla="+- 0 2547 1265"/>
                              <a:gd name="T169" fmla="*/ T168 w 2578"/>
                              <a:gd name="T170" fmla="+- 0 2865 2134"/>
                              <a:gd name="T171" fmla="*/ 2865 h 869"/>
                              <a:gd name="T172" fmla="+- 0 2767 1265"/>
                              <a:gd name="T173" fmla="*/ T172 w 2578"/>
                              <a:gd name="T174" fmla="+- 0 2865 2134"/>
                              <a:gd name="T175" fmla="*/ 2865 h 869"/>
                              <a:gd name="T176" fmla="+- 0 2989 1265"/>
                              <a:gd name="T177" fmla="*/ T176 w 2578"/>
                              <a:gd name="T178" fmla="+- 0 2760 2134"/>
                              <a:gd name="T179" fmla="*/ 2760 h 869"/>
                              <a:gd name="T180" fmla="+- 0 3092 1265"/>
                              <a:gd name="T181" fmla="*/ T180 w 2578"/>
                              <a:gd name="T182" fmla="+- 0 2609 2134"/>
                              <a:gd name="T183" fmla="*/ 2609 h 869"/>
                              <a:gd name="T184" fmla="+- 0 3098 1265"/>
                              <a:gd name="T185" fmla="*/ T184 w 2578"/>
                              <a:gd name="T186" fmla="+- 0 2780 2134"/>
                              <a:gd name="T187" fmla="*/ 2780 h 869"/>
                              <a:gd name="T188" fmla="+- 0 3186 1265"/>
                              <a:gd name="T189" fmla="*/ T188 w 2578"/>
                              <a:gd name="T190" fmla="+- 0 2742 2134"/>
                              <a:gd name="T191" fmla="*/ 2742 h 869"/>
                              <a:gd name="T192" fmla="+- 0 3252 1265"/>
                              <a:gd name="T193" fmla="*/ T192 w 2578"/>
                              <a:gd name="T194" fmla="+- 0 2917 2134"/>
                              <a:gd name="T195" fmla="*/ 2917 h 869"/>
                              <a:gd name="T196" fmla="+- 0 3335 1265"/>
                              <a:gd name="T197" fmla="*/ T196 w 2578"/>
                              <a:gd name="T198" fmla="+- 0 2917 2134"/>
                              <a:gd name="T199" fmla="*/ 2917 h 869"/>
                              <a:gd name="T200" fmla="+- 0 3295 1265"/>
                              <a:gd name="T201" fmla="*/ T200 w 2578"/>
                              <a:gd name="T202" fmla="+- 0 2742 2134"/>
                              <a:gd name="T203" fmla="*/ 2742 h 869"/>
                              <a:gd name="T204" fmla="+- 0 3451 1265"/>
                              <a:gd name="T205" fmla="*/ T204 w 2578"/>
                              <a:gd name="T206" fmla="+- 0 2855 2134"/>
                              <a:gd name="T207" fmla="*/ 2855 h 869"/>
                              <a:gd name="T208" fmla="+- 0 3528 1265"/>
                              <a:gd name="T209" fmla="*/ T208 w 2578"/>
                              <a:gd name="T210" fmla="+- 0 2808 2134"/>
                              <a:gd name="T211" fmla="*/ 2808 h 869"/>
                              <a:gd name="T212" fmla="+- 0 3358 1265"/>
                              <a:gd name="T213" fmla="*/ T212 w 2578"/>
                              <a:gd name="T214" fmla="+- 0 2689 2134"/>
                              <a:gd name="T215" fmla="*/ 2689 h 869"/>
                              <a:gd name="T216" fmla="+- 0 3490 1265"/>
                              <a:gd name="T217" fmla="*/ T216 w 2578"/>
                              <a:gd name="T218" fmla="+- 0 2689 2134"/>
                              <a:gd name="T219" fmla="*/ 2689 h 869"/>
                              <a:gd name="T220" fmla="+- 0 3606 1265"/>
                              <a:gd name="T221" fmla="*/ T220 w 2578"/>
                              <a:gd name="T222" fmla="+- 0 2718 2134"/>
                              <a:gd name="T223" fmla="*/ 2718 h 869"/>
                              <a:gd name="T224" fmla="+- 0 3748 1265"/>
                              <a:gd name="T225" fmla="*/ T224 w 2578"/>
                              <a:gd name="T226" fmla="+- 0 2794 2134"/>
                              <a:gd name="T227" fmla="*/ 2794 h 869"/>
                              <a:gd name="T228" fmla="+- 0 3699 1265"/>
                              <a:gd name="T229" fmla="*/ T228 w 2578"/>
                              <a:gd name="T230" fmla="+- 0 2808 2134"/>
                              <a:gd name="T231" fmla="*/ 2808 h 869"/>
                              <a:gd name="T232" fmla="+- 0 3688 1265"/>
                              <a:gd name="T233" fmla="*/ T232 w 2578"/>
                              <a:gd name="T234" fmla="+- 0 2917 2134"/>
                              <a:gd name="T235" fmla="*/ 2917 h 869"/>
                              <a:gd name="T236" fmla="+- 0 3803 1265"/>
                              <a:gd name="T237" fmla="*/ T236 w 2578"/>
                              <a:gd name="T238" fmla="+- 0 2931 2134"/>
                              <a:gd name="T239" fmla="*/ 2931 h 869"/>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 ang="0">
                                <a:pos x="T205" y="T207"/>
                              </a:cxn>
                              <a:cxn ang="0">
                                <a:pos x="T209" y="T211"/>
                              </a:cxn>
                              <a:cxn ang="0">
                                <a:pos x="T213" y="T215"/>
                              </a:cxn>
                              <a:cxn ang="0">
                                <a:pos x="T217" y="T219"/>
                              </a:cxn>
                              <a:cxn ang="0">
                                <a:pos x="T221" y="T223"/>
                              </a:cxn>
                              <a:cxn ang="0">
                                <a:pos x="T225" y="T227"/>
                              </a:cxn>
                              <a:cxn ang="0">
                                <a:pos x="T229" y="T231"/>
                              </a:cxn>
                              <a:cxn ang="0">
                                <a:pos x="T233" y="T235"/>
                              </a:cxn>
                              <a:cxn ang="0">
                                <a:pos x="T237" y="T239"/>
                              </a:cxn>
                            </a:cxnLst>
                            <a:rect l="0" t="0" r="r" b="b"/>
                            <a:pathLst>
                              <a:path w="2578" h="869">
                                <a:moveTo>
                                  <a:pt x="717" y="67"/>
                                </a:moveTo>
                                <a:lnTo>
                                  <a:pt x="674" y="9"/>
                                </a:lnTo>
                                <a:lnTo>
                                  <a:pt x="674" y="0"/>
                                </a:lnTo>
                                <a:lnTo>
                                  <a:pt x="668" y="0"/>
                                </a:lnTo>
                                <a:lnTo>
                                  <a:pt x="662" y="9"/>
                                </a:lnTo>
                                <a:lnTo>
                                  <a:pt x="662" y="24"/>
                                </a:lnTo>
                                <a:lnTo>
                                  <a:pt x="607" y="71"/>
                                </a:lnTo>
                                <a:lnTo>
                                  <a:pt x="591" y="80"/>
                                </a:lnTo>
                                <a:lnTo>
                                  <a:pt x="575" y="90"/>
                                </a:lnTo>
                                <a:lnTo>
                                  <a:pt x="558" y="100"/>
                                </a:lnTo>
                                <a:lnTo>
                                  <a:pt x="563" y="104"/>
                                </a:lnTo>
                                <a:lnTo>
                                  <a:pt x="569" y="114"/>
                                </a:lnTo>
                                <a:lnTo>
                                  <a:pt x="575" y="119"/>
                                </a:lnTo>
                                <a:lnTo>
                                  <a:pt x="580" y="124"/>
                                </a:lnTo>
                                <a:lnTo>
                                  <a:pt x="585" y="133"/>
                                </a:lnTo>
                                <a:lnTo>
                                  <a:pt x="597" y="138"/>
                                </a:lnTo>
                                <a:lnTo>
                                  <a:pt x="603" y="148"/>
                                </a:lnTo>
                                <a:lnTo>
                                  <a:pt x="607" y="151"/>
                                </a:lnTo>
                                <a:lnTo>
                                  <a:pt x="591" y="166"/>
                                </a:lnTo>
                                <a:lnTo>
                                  <a:pt x="575" y="161"/>
                                </a:lnTo>
                                <a:lnTo>
                                  <a:pt x="547" y="148"/>
                                </a:lnTo>
                                <a:lnTo>
                                  <a:pt x="514" y="143"/>
                                </a:lnTo>
                                <a:lnTo>
                                  <a:pt x="475" y="143"/>
                                </a:lnTo>
                                <a:lnTo>
                                  <a:pt x="437" y="148"/>
                                </a:lnTo>
                                <a:lnTo>
                                  <a:pt x="398" y="156"/>
                                </a:lnTo>
                                <a:lnTo>
                                  <a:pt x="365" y="166"/>
                                </a:lnTo>
                                <a:lnTo>
                                  <a:pt x="337" y="175"/>
                                </a:lnTo>
                                <a:lnTo>
                                  <a:pt x="315" y="185"/>
                                </a:lnTo>
                                <a:lnTo>
                                  <a:pt x="282" y="214"/>
                                </a:lnTo>
                                <a:lnTo>
                                  <a:pt x="266" y="237"/>
                                </a:lnTo>
                                <a:lnTo>
                                  <a:pt x="260" y="256"/>
                                </a:lnTo>
                                <a:lnTo>
                                  <a:pt x="260" y="270"/>
                                </a:lnTo>
                                <a:lnTo>
                                  <a:pt x="266" y="285"/>
                                </a:lnTo>
                                <a:lnTo>
                                  <a:pt x="272" y="294"/>
                                </a:lnTo>
                                <a:lnTo>
                                  <a:pt x="282" y="299"/>
                                </a:lnTo>
                                <a:lnTo>
                                  <a:pt x="293" y="303"/>
                                </a:lnTo>
                                <a:lnTo>
                                  <a:pt x="310" y="308"/>
                                </a:lnTo>
                                <a:lnTo>
                                  <a:pt x="310" y="317"/>
                                </a:lnTo>
                                <a:lnTo>
                                  <a:pt x="299" y="327"/>
                                </a:lnTo>
                                <a:lnTo>
                                  <a:pt x="276" y="332"/>
                                </a:lnTo>
                                <a:lnTo>
                                  <a:pt x="244" y="341"/>
                                </a:lnTo>
                                <a:lnTo>
                                  <a:pt x="216" y="365"/>
                                </a:lnTo>
                                <a:lnTo>
                                  <a:pt x="193" y="393"/>
                                </a:lnTo>
                                <a:lnTo>
                                  <a:pt x="172" y="422"/>
                                </a:lnTo>
                                <a:lnTo>
                                  <a:pt x="161" y="456"/>
                                </a:lnTo>
                                <a:lnTo>
                                  <a:pt x="150" y="483"/>
                                </a:lnTo>
                                <a:lnTo>
                                  <a:pt x="150" y="503"/>
                                </a:lnTo>
                                <a:lnTo>
                                  <a:pt x="161" y="507"/>
                                </a:lnTo>
                                <a:lnTo>
                                  <a:pt x="183" y="507"/>
                                </a:lnTo>
                                <a:lnTo>
                                  <a:pt x="193" y="512"/>
                                </a:lnTo>
                                <a:lnTo>
                                  <a:pt x="193" y="517"/>
                                </a:lnTo>
                                <a:lnTo>
                                  <a:pt x="177" y="527"/>
                                </a:lnTo>
                                <a:lnTo>
                                  <a:pt x="166" y="531"/>
                                </a:lnTo>
                                <a:lnTo>
                                  <a:pt x="150" y="540"/>
                                </a:lnTo>
                                <a:lnTo>
                                  <a:pt x="138" y="554"/>
                                </a:lnTo>
                                <a:lnTo>
                                  <a:pt x="128" y="578"/>
                                </a:lnTo>
                                <a:lnTo>
                                  <a:pt x="122" y="602"/>
                                </a:lnTo>
                                <a:lnTo>
                                  <a:pt x="122" y="659"/>
                                </a:lnTo>
                                <a:lnTo>
                                  <a:pt x="134" y="696"/>
                                </a:lnTo>
                                <a:lnTo>
                                  <a:pt x="625" y="166"/>
                                </a:lnTo>
                                <a:lnTo>
                                  <a:pt x="717" y="67"/>
                                </a:lnTo>
                                <a:moveTo>
                                  <a:pt x="746" y="612"/>
                                </a:moveTo>
                                <a:lnTo>
                                  <a:pt x="742" y="602"/>
                                </a:lnTo>
                                <a:lnTo>
                                  <a:pt x="730" y="593"/>
                                </a:lnTo>
                                <a:lnTo>
                                  <a:pt x="719" y="584"/>
                                </a:lnTo>
                                <a:lnTo>
                                  <a:pt x="708" y="579"/>
                                </a:lnTo>
                                <a:lnTo>
                                  <a:pt x="702" y="565"/>
                                </a:lnTo>
                                <a:lnTo>
                                  <a:pt x="697" y="555"/>
                                </a:lnTo>
                                <a:lnTo>
                                  <a:pt x="669" y="584"/>
                                </a:lnTo>
                                <a:lnTo>
                                  <a:pt x="636" y="607"/>
                                </a:lnTo>
                                <a:lnTo>
                                  <a:pt x="608" y="636"/>
                                </a:lnTo>
                                <a:lnTo>
                                  <a:pt x="576" y="655"/>
                                </a:lnTo>
                                <a:lnTo>
                                  <a:pt x="537" y="679"/>
                                </a:lnTo>
                                <a:lnTo>
                                  <a:pt x="503" y="698"/>
                                </a:lnTo>
                                <a:lnTo>
                                  <a:pt x="465" y="713"/>
                                </a:lnTo>
                                <a:lnTo>
                                  <a:pt x="426" y="726"/>
                                </a:lnTo>
                                <a:lnTo>
                                  <a:pt x="387" y="736"/>
                                </a:lnTo>
                                <a:lnTo>
                                  <a:pt x="343" y="745"/>
                                </a:lnTo>
                                <a:lnTo>
                                  <a:pt x="304" y="755"/>
                                </a:lnTo>
                                <a:lnTo>
                                  <a:pt x="260" y="755"/>
                                </a:lnTo>
                                <a:lnTo>
                                  <a:pt x="221" y="760"/>
                                </a:lnTo>
                                <a:lnTo>
                                  <a:pt x="89" y="745"/>
                                </a:lnTo>
                                <a:lnTo>
                                  <a:pt x="0" y="840"/>
                                </a:lnTo>
                                <a:lnTo>
                                  <a:pt x="78" y="860"/>
                                </a:lnTo>
                                <a:lnTo>
                                  <a:pt x="161" y="869"/>
                                </a:lnTo>
                                <a:lnTo>
                                  <a:pt x="249" y="869"/>
                                </a:lnTo>
                                <a:lnTo>
                                  <a:pt x="294" y="864"/>
                                </a:lnTo>
                                <a:lnTo>
                                  <a:pt x="337" y="860"/>
                                </a:lnTo>
                                <a:lnTo>
                                  <a:pt x="382" y="850"/>
                                </a:lnTo>
                                <a:lnTo>
                                  <a:pt x="476" y="832"/>
                                </a:lnTo>
                                <a:lnTo>
                                  <a:pt x="520" y="817"/>
                                </a:lnTo>
                                <a:lnTo>
                                  <a:pt x="608" y="779"/>
                                </a:lnTo>
                                <a:lnTo>
                                  <a:pt x="644" y="760"/>
                                </a:lnTo>
                                <a:lnTo>
                                  <a:pt x="653" y="755"/>
                                </a:lnTo>
                                <a:lnTo>
                                  <a:pt x="686" y="731"/>
                                </a:lnTo>
                                <a:lnTo>
                                  <a:pt x="686" y="713"/>
                                </a:lnTo>
                                <a:lnTo>
                                  <a:pt x="691" y="698"/>
                                </a:lnTo>
                                <a:lnTo>
                                  <a:pt x="697" y="684"/>
                                </a:lnTo>
                                <a:lnTo>
                                  <a:pt x="702" y="674"/>
                                </a:lnTo>
                                <a:lnTo>
                                  <a:pt x="708" y="660"/>
                                </a:lnTo>
                                <a:lnTo>
                                  <a:pt x="742" y="631"/>
                                </a:lnTo>
                                <a:lnTo>
                                  <a:pt x="746" y="622"/>
                                </a:lnTo>
                                <a:lnTo>
                                  <a:pt x="746" y="612"/>
                                </a:lnTo>
                                <a:moveTo>
                                  <a:pt x="785" y="125"/>
                                </a:moveTo>
                                <a:lnTo>
                                  <a:pt x="779" y="120"/>
                                </a:lnTo>
                                <a:lnTo>
                                  <a:pt x="773" y="120"/>
                                </a:lnTo>
                                <a:lnTo>
                                  <a:pt x="718" y="68"/>
                                </a:lnTo>
                                <a:lnTo>
                                  <a:pt x="134" y="698"/>
                                </a:lnTo>
                                <a:lnTo>
                                  <a:pt x="166" y="708"/>
                                </a:lnTo>
                                <a:lnTo>
                                  <a:pt x="194" y="713"/>
                                </a:lnTo>
                                <a:lnTo>
                                  <a:pt x="222" y="713"/>
                                </a:lnTo>
                                <a:lnTo>
                                  <a:pt x="245" y="703"/>
                                </a:lnTo>
                                <a:lnTo>
                                  <a:pt x="266" y="689"/>
                                </a:lnTo>
                                <a:lnTo>
                                  <a:pt x="277" y="680"/>
                                </a:lnTo>
                                <a:lnTo>
                                  <a:pt x="288" y="666"/>
                                </a:lnTo>
                                <a:lnTo>
                                  <a:pt x="294" y="656"/>
                                </a:lnTo>
                                <a:lnTo>
                                  <a:pt x="300" y="637"/>
                                </a:lnTo>
                                <a:lnTo>
                                  <a:pt x="304" y="632"/>
                                </a:lnTo>
                                <a:lnTo>
                                  <a:pt x="310" y="647"/>
                                </a:lnTo>
                                <a:lnTo>
                                  <a:pt x="310" y="671"/>
                                </a:lnTo>
                                <a:lnTo>
                                  <a:pt x="316" y="680"/>
                                </a:lnTo>
                                <a:lnTo>
                                  <a:pt x="332" y="680"/>
                                </a:lnTo>
                                <a:lnTo>
                                  <a:pt x="359" y="671"/>
                                </a:lnTo>
                                <a:lnTo>
                                  <a:pt x="387" y="656"/>
                                </a:lnTo>
                                <a:lnTo>
                                  <a:pt x="415" y="637"/>
                                </a:lnTo>
                                <a:lnTo>
                                  <a:pt x="420" y="632"/>
                                </a:lnTo>
                                <a:lnTo>
                                  <a:pt x="442" y="613"/>
                                </a:lnTo>
                                <a:lnTo>
                                  <a:pt x="465" y="580"/>
                                </a:lnTo>
                                <a:lnTo>
                                  <a:pt x="475" y="547"/>
                                </a:lnTo>
                                <a:lnTo>
                                  <a:pt x="481" y="523"/>
                                </a:lnTo>
                                <a:lnTo>
                                  <a:pt x="487" y="509"/>
                                </a:lnTo>
                                <a:lnTo>
                                  <a:pt x="493" y="509"/>
                                </a:lnTo>
                                <a:lnTo>
                                  <a:pt x="497" y="523"/>
                                </a:lnTo>
                                <a:lnTo>
                                  <a:pt x="503" y="537"/>
                                </a:lnTo>
                                <a:lnTo>
                                  <a:pt x="509" y="547"/>
                                </a:lnTo>
                                <a:lnTo>
                                  <a:pt x="520" y="561"/>
                                </a:lnTo>
                                <a:lnTo>
                                  <a:pt x="531" y="566"/>
                                </a:lnTo>
                                <a:lnTo>
                                  <a:pt x="548" y="566"/>
                                </a:lnTo>
                                <a:lnTo>
                                  <a:pt x="564" y="556"/>
                                </a:lnTo>
                                <a:lnTo>
                                  <a:pt x="586" y="537"/>
                                </a:lnTo>
                                <a:lnTo>
                                  <a:pt x="605" y="509"/>
                                </a:lnTo>
                                <a:lnTo>
                                  <a:pt x="608" y="505"/>
                                </a:lnTo>
                                <a:lnTo>
                                  <a:pt x="619" y="485"/>
                                </a:lnTo>
                                <a:lnTo>
                                  <a:pt x="631" y="452"/>
                                </a:lnTo>
                                <a:lnTo>
                                  <a:pt x="641" y="414"/>
                                </a:lnTo>
                                <a:lnTo>
                                  <a:pt x="647" y="376"/>
                                </a:lnTo>
                                <a:lnTo>
                                  <a:pt x="647" y="291"/>
                                </a:lnTo>
                                <a:lnTo>
                                  <a:pt x="641" y="257"/>
                                </a:lnTo>
                                <a:lnTo>
                                  <a:pt x="635" y="229"/>
                                </a:lnTo>
                                <a:lnTo>
                                  <a:pt x="625" y="205"/>
                                </a:lnTo>
                                <a:lnTo>
                                  <a:pt x="641" y="186"/>
                                </a:lnTo>
                                <a:lnTo>
                                  <a:pt x="652" y="205"/>
                                </a:lnTo>
                                <a:lnTo>
                                  <a:pt x="663" y="220"/>
                                </a:lnTo>
                                <a:lnTo>
                                  <a:pt x="674" y="229"/>
                                </a:lnTo>
                                <a:lnTo>
                                  <a:pt x="690" y="239"/>
                                </a:lnTo>
                                <a:lnTo>
                                  <a:pt x="696" y="224"/>
                                </a:lnTo>
                                <a:lnTo>
                                  <a:pt x="708" y="205"/>
                                </a:lnTo>
                                <a:lnTo>
                                  <a:pt x="718" y="186"/>
                                </a:lnTo>
                                <a:lnTo>
                                  <a:pt x="729" y="172"/>
                                </a:lnTo>
                                <a:lnTo>
                                  <a:pt x="741" y="153"/>
                                </a:lnTo>
                                <a:lnTo>
                                  <a:pt x="751" y="144"/>
                                </a:lnTo>
                                <a:lnTo>
                                  <a:pt x="773" y="125"/>
                                </a:lnTo>
                                <a:lnTo>
                                  <a:pt x="785" y="125"/>
                                </a:lnTo>
                                <a:moveTo>
                                  <a:pt x="2577" y="707"/>
                                </a:moveTo>
                                <a:lnTo>
                                  <a:pt x="2561" y="674"/>
                                </a:lnTo>
                                <a:lnTo>
                                  <a:pt x="2544" y="641"/>
                                </a:lnTo>
                                <a:lnTo>
                                  <a:pt x="2517" y="608"/>
                                </a:lnTo>
                                <a:lnTo>
                                  <a:pt x="2489" y="579"/>
                                </a:lnTo>
                                <a:lnTo>
                                  <a:pt x="2456" y="551"/>
                                </a:lnTo>
                                <a:lnTo>
                                  <a:pt x="2435" y="536"/>
                                </a:lnTo>
                                <a:lnTo>
                                  <a:pt x="2428" y="532"/>
                                </a:lnTo>
                                <a:lnTo>
                                  <a:pt x="2400" y="523"/>
                                </a:lnTo>
                                <a:lnTo>
                                  <a:pt x="2368" y="513"/>
                                </a:lnTo>
                                <a:lnTo>
                                  <a:pt x="2335" y="508"/>
                                </a:lnTo>
                                <a:lnTo>
                                  <a:pt x="2263" y="499"/>
                                </a:lnTo>
                                <a:lnTo>
                                  <a:pt x="2230" y="494"/>
                                </a:lnTo>
                                <a:lnTo>
                                  <a:pt x="2191" y="494"/>
                                </a:lnTo>
                                <a:lnTo>
                                  <a:pt x="2158" y="489"/>
                                </a:lnTo>
                                <a:lnTo>
                                  <a:pt x="2125" y="489"/>
                                </a:lnTo>
                                <a:lnTo>
                                  <a:pt x="2065" y="480"/>
                                </a:lnTo>
                                <a:lnTo>
                                  <a:pt x="2037" y="475"/>
                                </a:lnTo>
                                <a:lnTo>
                                  <a:pt x="2010" y="465"/>
                                </a:lnTo>
                                <a:lnTo>
                                  <a:pt x="1987" y="456"/>
                                </a:lnTo>
                                <a:lnTo>
                                  <a:pt x="1979" y="452"/>
                                </a:lnTo>
                                <a:lnTo>
                                  <a:pt x="1971" y="447"/>
                                </a:lnTo>
                                <a:lnTo>
                                  <a:pt x="1955" y="433"/>
                                </a:lnTo>
                                <a:lnTo>
                                  <a:pt x="1943" y="418"/>
                                </a:lnTo>
                                <a:lnTo>
                                  <a:pt x="1927" y="380"/>
                                </a:lnTo>
                                <a:lnTo>
                                  <a:pt x="1921" y="352"/>
                                </a:lnTo>
                                <a:lnTo>
                                  <a:pt x="1921" y="323"/>
                                </a:lnTo>
                                <a:lnTo>
                                  <a:pt x="1927" y="304"/>
                                </a:lnTo>
                                <a:lnTo>
                                  <a:pt x="1938" y="286"/>
                                </a:lnTo>
                                <a:lnTo>
                                  <a:pt x="1955" y="271"/>
                                </a:lnTo>
                                <a:lnTo>
                                  <a:pt x="1998" y="271"/>
                                </a:lnTo>
                                <a:lnTo>
                                  <a:pt x="2014" y="281"/>
                                </a:lnTo>
                                <a:lnTo>
                                  <a:pt x="2032" y="295"/>
                                </a:lnTo>
                                <a:lnTo>
                                  <a:pt x="2037" y="309"/>
                                </a:lnTo>
                                <a:lnTo>
                                  <a:pt x="2037" y="323"/>
                                </a:lnTo>
                                <a:lnTo>
                                  <a:pt x="2032" y="338"/>
                                </a:lnTo>
                                <a:lnTo>
                                  <a:pt x="2020" y="357"/>
                                </a:lnTo>
                                <a:lnTo>
                                  <a:pt x="1998" y="376"/>
                                </a:lnTo>
                                <a:lnTo>
                                  <a:pt x="2010" y="380"/>
                                </a:lnTo>
                                <a:lnTo>
                                  <a:pt x="2042" y="380"/>
                                </a:lnTo>
                                <a:lnTo>
                                  <a:pt x="2054" y="376"/>
                                </a:lnTo>
                                <a:lnTo>
                                  <a:pt x="2059" y="371"/>
                                </a:lnTo>
                                <a:lnTo>
                                  <a:pt x="2065" y="366"/>
                                </a:lnTo>
                                <a:lnTo>
                                  <a:pt x="2065" y="362"/>
                                </a:lnTo>
                                <a:lnTo>
                                  <a:pt x="2075" y="371"/>
                                </a:lnTo>
                                <a:lnTo>
                                  <a:pt x="2081" y="380"/>
                                </a:lnTo>
                                <a:lnTo>
                                  <a:pt x="2087" y="389"/>
                                </a:lnTo>
                                <a:lnTo>
                                  <a:pt x="2093" y="394"/>
                                </a:lnTo>
                                <a:lnTo>
                                  <a:pt x="2114" y="394"/>
                                </a:lnTo>
                                <a:lnTo>
                                  <a:pt x="2131" y="389"/>
                                </a:lnTo>
                                <a:lnTo>
                                  <a:pt x="2136" y="380"/>
                                </a:lnTo>
                                <a:lnTo>
                                  <a:pt x="2136" y="366"/>
                                </a:lnTo>
                                <a:lnTo>
                                  <a:pt x="2135" y="362"/>
                                </a:lnTo>
                                <a:lnTo>
                                  <a:pt x="2131" y="347"/>
                                </a:lnTo>
                                <a:lnTo>
                                  <a:pt x="2120" y="328"/>
                                </a:lnTo>
                                <a:lnTo>
                                  <a:pt x="2109" y="309"/>
                                </a:lnTo>
                                <a:lnTo>
                                  <a:pt x="2093" y="295"/>
                                </a:lnTo>
                                <a:lnTo>
                                  <a:pt x="2075" y="276"/>
                                </a:lnTo>
                                <a:lnTo>
                                  <a:pt x="2070" y="271"/>
                                </a:lnTo>
                                <a:lnTo>
                                  <a:pt x="2048" y="252"/>
                                </a:lnTo>
                                <a:lnTo>
                                  <a:pt x="2026" y="243"/>
                                </a:lnTo>
                                <a:lnTo>
                                  <a:pt x="1982" y="233"/>
                                </a:lnTo>
                                <a:lnTo>
                                  <a:pt x="1955" y="228"/>
                                </a:lnTo>
                                <a:lnTo>
                                  <a:pt x="1927" y="228"/>
                                </a:lnTo>
                                <a:lnTo>
                                  <a:pt x="1904" y="233"/>
                                </a:lnTo>
                                <a:lnTo>
                                  <a:pt x="1882" y="238"/>
                                </a:lnTo>
                                <a:lnTo>
                                  <a:pt x="1839" y="262"/>
                                </a:lnTo>
                                <a:lnTo>
                                  <a:pt x="1811" y="286"/>
                                </a:lnTo>
                                <a:lnTo>
                                  <a:pt x="1789" y="314"/>
                                </a:lnTo>
                                <a:lnTo>
                                  <a:pt x="1766" y="342"/>
                                </a:lnTo>
                                <a:lnTo>
                                  <a:pt x="1750" y="376"/>
                                </a:lnTo>
                                <a:lnTo>
                                  <a:pt x="1734" y="404"/>
                                </a:lnTo>
                                <a:lnTo>
                                  <a:pt x="1717" y="433"/>
                                </a:lnTo>
                                <a:lnTo>
                                  <a:pt x="1695" y="456"/>
                                </a:lnTo>
                                <a:lnTo>
                                  <a:pt x="1651" y="494"/>
                                </a:lnTo>
                                <a:lnTo>
                                  <a:pt x="1629" y="513"/>
                                </a:lnTo>
                                <a:lnTo>
                                  <a:pt x="1607" y="528"/>
                                </a:lnTo>
                                <a:lnTo>
                                  <a:pt x="1591" y="546"/>
                                </a:lnTo>
                                <a:lnTo>
                                  <a:pt x="1563" y="565"/>
                                </a:lnTo>
                                <a:lnTo>
                                  <a:pt x="1541" y="579"/>
                                </a:lnTo>
                                <a:lnTo>
                                  <a:pt x="1514" y="594"/>
                                </a:lnTo>
                                <a:lnTo>
                                  <a:pt x="1486" y="603"/>
                                </a:lnTo>
                                <a:lnTo>
                                  <a:pt x="1458" y="612"/>
                                </a:lnTo>
                                <a:lnTo>
                                  <a:pt x="1425" y="622"/>
                                </a:lnTo>
                                <a:lnTo>
                                  <a:pt x="1386" y="626"/>
                                </a:lnTo>
                                <a:lnTo>
                                  <a:pt x="1260" y="626"/>
                                </a:lnTo>
                                <a:lnTo>
                                  <a:pt x="1205" y="622"/>
                                </a:lnTo>
                                <a:lnTo>
                                  <a:pt x="1221" y="636"/>
                                </a:lnTo>
                                <a:lnTo>
                                  <a:pt x="1232" y="646"/>
                                </a:lnTo>
                                <a:lnTo>
                                  <a:pt x="1243" y="660"/>
                                </a:lnTo>
                                <a:lnTo>
                                  <a:pt x="1254" y="674"/>
                                </a:lnTo>
                                <a:lnTo>
                                  <a:pt x="1265" y="684"/>
                                </a:lnTo>
                                <a:lnTo>
                                  <a:pt x="1270" y="697"/>
                                </a:lnTo>
                                <a:lnTo>
                                  <a:pt x="1276" y="712"/>
                                </a:lnTo>
                                <a:lnTo>
                                  <a:pt x="1282" y="731"/>
                                </a:lnTo>
                                <a:lnTo>
                                  <a:pt x="1309" y="736"/>
                                </a:lnTo>
                                <a:lnTo>
                                  <a:pt x="1342" y="741"/>
                                </a:lnTo>
                                <a:lnTo>
                                  <a:pt x="1380" y="745"/>
                                </a:lnTo>
                                <a:lnTo>
                                  <a:pt x="1419" y="745"/>
                                </a:lnTo>
                                <a:lnTo>
                                  <a:pt x="1463" y="741"/>
                                </a:lnTo>
                                <a:lnTo>
                                  <a:pt x="1502" y="731"/>
                                </a:lnTo>
                                <a:lnTo>
                                  <a:pt x="1546" y="721"/>
                                </a:lnTo>
                                <a:lnTo>
                                  <a:pt x="1591" y="712"/>
                                </a:lnTo>
                                <a:lnTo>
                                  <a:pt x="1629" y="693"/>
                                </a:lnTo>
                                <a:lnTo>
                                  <a:pt x="1668" y="674"/>
                                </a:lnTo>
                                <a:lnTo>
                                  <a:pt x="1701" y="646"/>
                                </a:lnTo>
                                <a:lnTo>
                                  <a:pt x="1724" y="626"/>
                                </a:lnTo>
                                <a:lnTo>
                                  <a:pt x="1734" y="617"/>
                                </a:lnTo>
                                <a:lnTo>
                                  <a:pt x="1766" y="584"/>
                                </a:lnTo>
                                <a:lnTo>
                                  <a:pt x="1789" y="541"/>
                                </a:lnTo>
                                <a:lnTo>
                                  <a:pt x="1805" y="499"/>
                                </a:lnTo>
                                <a:lnTo>
                                  <a:pt x="1821" y="452"/>
                                </a:lnTo>
                                <a:lnTo>
                                  <a:pt x="1827" y="475"/>
                                </a:lnTo>
                                <a:lnTo>
                                  <a:pt x="1821" y="504"/>
                                </a:lnTo>
                                <a:lnTo>
                                  <a:pt x="1821" y="541"/>
                                </a:lnTo>
                                <a:lnTo>
                                  <a:pt x="1817" y="579"/>
                                </a:lnTo>
                                <a:lnTo>
                                  <a:pt x="1817" y="603"/>
                                </a:lnTo>
                                <a:lnTo>
                                  <a:pt x="1821" y="622"/>
                                </a:lnTo>
                                <a:lnTo>
                                  <a:pt x="1833" y="646"/>
                                </a:lnTo>
                                <a:lnTo>
                                  <a:pt x="1844" y="660"/>
                                </a:lnTo>
                                <a:lnTo>
                                  <a:pt x="1861" y="670"/>
                                </a:lnTo>
                                <a:lnTo>
                                  <a:pt x="1877" y="670"/>
                                </a:lnTo>
                                <a:lnTo>
                                  <a:pt x="1894" y="655"/>
                                </a:lnTo>
                                <a:lnTo>
                                  <a:pt x="1910" y="626"/>
                                </a:lnTo>
                                <a:lnTo>
                                  <a:pt x="1921" y="608"/>
                                </a:lnTo>
                                <a:lnTo>
                                  <a:pt x="1927" y="622"/>
                                </a:lnTo>
                                <a:lnTo>
                                  <a:pt x="1921" y="679"/>
                                </a:lnTo>
                                <a:lnTo>
                                  <a:pt x="1932" y="721"/>
                                </a:lnTo>
                                <a:lnTo>
                                  <a:pt x="1949" y="750"/>
                                </a:lnTo>
                                <a:lnTo>
                                  <a:pt x="1971" y="768"/>
                                </a:lnTo>
                                <a:lnTo>
                                  <a:pt x="1987" y="783"/>
                                </a:lnTo>
                                <a:lnTo>
                                  <a:pt x="2010" y="797"/>
                                </a:lnTo>
                                <a:lnTo>
                                  <a:pt x="2020" y="812"/>
                                </a:lnTo>
                                <a:lnTo>
                                  <a:pt x="2026" y="836"/>
                                </a:lnTo>
                                <a:lnTo>
                                  <a:pt x="2042" y="826"/>
                                </a:lnTo>
                                <a:lnTo>
                                  <a:pt x="2054" y="807"/>
                                </a:lnTo>
                                <a:lnTo>
                                  <a:pt x="2070" y="783"/>
                                </a:lnTo>
                                <a:lnTo>
                                  <a:pt x="2075" y="755"/>
                                </a:lnTo>
                                <a:lnTo>
                                  <a:pt x="2081" y="721"/>
                                </a:lnTo>
                                <a:lnTo>
                                  <a:pt x="2075" y="688"/>
                                </a:lnTo>
                                <a:lnTo>
                                  <a:pt x="2065" y="650"/>
                                </a:lnTo>
                                <a:lnTo>
                                  <a:pt x="2037" y="617"/>
                                </a:lnTo>
                                <a:lnTo>
                                  <a:pt x="2030" y="608"/>
                                </a:lnTo>
                                <a:lnTo>
                                  <a:pt x="2020" y="594"/>
                                </a:lnTo>
                                <a:lnTo>
                                  <a:pt x="2037" y="584"/>
                                </a:lnTo>
                                <a:lnTo>
                                  <a:pt x="2070" y="646"/>
                                </a:lnTo>
                                <a:lnTo>
                                  <a:pt x="2109" y="688"/>
                                </a:lnTo>
                                <a:lnTo>
                                  <a:pt x="2142" y="712"/>
                                </a:lnTo>
                                <a:lnTo>
                                  <a:pt x="2186" y="721"/>
                                </a:lnTo>
                                <a:lnTo>
                                  <a:pt x="2219" y="731"/>
                                </a:lnTo>
                                <a:lnTo>
                                  <a:pt x="2247" y="736"/>
                                </a:lnTo>
                                <a:lnTo>
                                  <a:pt x="2263" y="745"/>
                                </a:lnTo>
                                <a:lnTo>
                                  <a:pt x="2274" y="760"/>
                                </a:lnTo>
                                <a:lnTo>
                                  <a:pt x="2274" y="707"/>
                                </a:lnTo>
                                <a:lnTo>
                                  <a:pt x="2263" y="674"/>
                                </a:lnTo>
                                <a:lnTo>
                                  <a:pt x="2247" y="646"/>
                                </a:lnTo>
                                <a:lnTo>
                                  <a:pt x="2230" y="622"/>
                                </a:lnTo>
                                <a:lnTo>
                                  <a:pt x="2186" y="584"/>
                                </a:lnTo>
                                <a:lnTo>
                                  <a:pt x="2180" y="579"/>
                                </a:lnTo>
                                <a:lnTo>
                                  <a:pt x="2152" y="570"/>
                                </a:lnTo>
                                <a:lnTo>
                                  <a:pt x="2093" y="555"/>
                                </a:lnTo>
                                <a:lnTo>
                                  <a:pt x="2103" y="536"/>
                                </a:lnTo>
                                <a:lnTo>
                                  <a:pt x="2125" y="541"/>
                                </a:lnTo>
                                <a:lnTo>
                                  <a:pt x="2142" y="551"/>
                                </a:lnTo>
                                <a:lnTo>
                                  <a:pt x="2164" y="551"/>
                                </a:lnTo>
                                <a:lnTo>
                                  <a:pt x="2186" y="555"/>
                                </a:lnTo>
                                <a:lnTo>
                                  <a:pt x="2225" y="555"/>
                                </a:lnTo>
                                <a:lnTo>
                                  <a:pt x="2247" y="560"/>
                                </a:lnTo>
                                <a:lnTo>
                                  <a:pt x="2263" y="560"/>
                                </a:lnTo>
                                <a:lnTo>
                                  <a:pt x="2286" y="565"/>
                                </a:lnTo>
                                <a:lnTo>
                                  <a:pt x="2302" y="570"/>
                                </a:lnTo>
                                <a:lnTo>
                                  <a:pt x="2324" y="575"/>
                                </a:lnTo>
                                <a:lnTo>
                                  <a:pt x="2341" y="584"/>
                                </a:lnTo>
                                <a:lnTo>
                                  <a:pt x="2357" y="599"/>
                                </a:lnTo>
                                <a:lnTo>
                                  <a:pt x="2400" y="626"/>
                                </a:lnTo>
                                <a:lnTo>
                                  <a:pt x="2418" y="650"/>
                                </a:lnTo>
                                <a:lnTo>
                                  <a:pt x="2428" y="655"/>
                                </a:lnTo>
                                <a:lnTo>
                                  <a:pt x="2473" y="655"/>
                                </a:lnTo>
                                <a:lnTo>
                                  <a:pt x="2483" y="660"/>
                                </a:lnTo>
                                <a:lnTo>
                                  <a:pt x="2489" y="665"/>
                                </a:lnTo>
                                <a:lnTo>
                                  <a:pt x="2500" y="674"/>
                                </a:lnTo>
                                <a:lnTo>
                                  <a:pt x="2479" y="674"/>
                                </a:lnTo>
                                <a:lnTo>
                                  <a:pt x="2473" y="670"/>
                                </a:lnTo>
                                <a:lnTo>
                                  <a:pt x="2440" y="670"/>
                                </a:lnTo>
                                <a:lnTo>
                                  <a:pt x="2434" y="674"/>
                                </a:lnTo>
                                <a:lnTo>
                                  <a:pt x="2423" y="679"/>
                                </a:lnTo>
                                <a:lnTo>
                                  <a:pt x="2412" y="697"/>
                                </a:lnTo>
                                <a:lnTo>
                                  <a:pt x="2406" y="717"/>
                                </a:lnTo>
                                <a:lnTo>
                                  <a:pt x="2406" y="755"/>
                                </a:lnTo>
                                <a:lnTo>
                                  <a:pt x="2412" y="768"/>
                                </a:lnTo>
                                <a:lnTo>
                                  <a:pt x="2423" y="783"/>
                                </a:lnTo>
                                <a:lnTo>
                                  <a:pt x="2434" y="797"/>
                                </a:lnTo>
                                <a:lnTo>
                                  <a:pt x="2445" y="807"/>
                                </a:lnTo>
                                <a:lnTo>
                                  <a:pt x="2467" y="816"/>
                                </a:lnTo>
                                <a:lnTo>
                                  <a:pt x="2500" y="816"/>
                                </a:lnTo>
                                <a:lnTo>
                                  <a:pt x="2522" y="812"/>
                                </a:lnTo>
                                <a:lnTo>
                                  <a:pt x="2538" y="797"/>
                                </a:lnTo>
                                <a:lnTo>
                                  <a:pt x="2556" y="783"/>
                                </a:lnTo>
                                <a:lnTo>
                                  <a:pt x="2566" y="760"/>
                                </a:lnTo>
                                <a:lnTo>
                                  <a:pt x="2577" y="736"/>
                                </a:lnTo>
                                <a:lnTo>
                                  <a:pt x="2577" y="707"/>
                                </a:lnTo>
                              </a:path>
                            </a:pathLst>
                          </a:custGeom>
                          <a:solidFill>
                            <a:srgbClr val="00519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19" name="Picture 2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1879" y="1940"/>
                            <a:ext cx="353" cy="242"/>
                          </a:xfrm>
                          <a:prstGeom prst="rect">
                            <a:avLst/>
                          </a:prstGeom>
                          <a:noFill/>
                          <a:extLst>
                            <a:ext uri="{909E8E84-426E-40DD-AFC4-6F175D3DCCD1}">
                              <a14:hiddenFill xmlns:a14="http://schemas.microsoft.com/office/drawing/2010/main">
                                <a:solidFill>
                                  <a:srgbClr val="FFFFFF"/>
                                </a:solidFill>
                              </a14:hiddenFill>
                            </a:ext>
                          </a:extLst>
                        </pic:spPr>
                      </pic:pic>
                      <wps:wsp>
                        <wps:cNvPr id="20" name="AutoShape 22"/>
                        <wps:cNvSpPr>
                          <a:spLocks/>
                        </wps:cNvSpPr>
                        <wps:spPr bwMode="auto">
                          <a:xfrm>
                            <a:off x="1234" y="1221"/>
                            <a:ext cx="783" cy="1014"/>
                          </a:xfrm>
                          <a:custGeom>
                            <a:avLst/>
                            <a:gdLst>
                              <a:gd name="T0" fmla="+- 0 1559 1234"/>
                              <a:gd name="T1" fmla="*/ T0 w 783"/>
                              <a:gd name="T2" fmla="+- 0 2231 1221"/>
                              <a:gd name="T3" fmla="*/ 2231 h 1014"/>
                              <a:gd name="T4" fmla="+- 0 1658 1234"/>
                              <a:gd name="T5" fmla="*/ T4 w 783"/>
                              <a:gd name="T6" fmla="+- 0 2151 1221"/>
                              <a:gd name="T7" fmla="*/ 2151 h 1014"/>
                              <a:gd name="T8" fmla="+- 0 1234 1234"/>
                              <a:gd name="T9" fmla="*/ T8 w 783"/>
                              <a:gd name="T10" fmla="+- 0 1771 1221"/>
                              <a:gd name="T11" fmla="*/ 1771 h 1014"/>
                              <a:gd name="T12" fmla="+- 0 1289 1234"/>
                              <a:gd name="T13" fmla="*/ T12 w 783"/>
                              <a:gd name="T14" fmla="+- 0 1905 1221"/>
                              <a:gd name="T15" fmla="*/ 1905 h 1014"/>
                              <a:gd name="T16" fmla="+- 0 1316 1234"/>
                              <a:gd name="T17" fmla="*/ T16 w 783"/>
                              <a:gd name="T18" fmla="+- 0 1947 1221"/>
                              <a:gd name="T19" fmla="*/ 1947 h 1014"/>
                              <a:gd name="T20" fmla="+- 0 1293 1234"/>
                              <a:gd name="T21" fmla="*/ T20 w 783"/>
                              <a:gd name="T22" fmla="+- 0 2041 1221"/>
                              <a:gd name="T23" fmla="*/ 2041 h 1014"/>
                              <a:gd name="T24" fmla="+- 0 1344 1234"/>
                              <a:gd name="T25" fmla="*/ T24 w 783"/>
                              <a:gd name="T26" fmla="+- 0 2071 1221"/>
                              <a:gd name="T27" fmla="*/ 2071 h 1014"/>
                              <a:gd name="T28" fmla="+- 0 1305 1234"/>
                              <a:gd name="T29" fmla="*/ T28 w 783"/>
                              <a:gd name="T30" fmla="+- 0 2159 1221"/>
                              <a:gd name="T31" fmla="*/ 2159 h 1014"/>
                              <a:gd name="T32" fmla="+- 0 1415 1234"/>
                              <a:gd name="T33" fmla="*/ T32 w 783"/>
                              <a:gd name="T34" fmla="+- 0 2217 1221"/>
                              <a:gd name="T35" fmla="*/ 2217 h 1014"/>
                              <a:gd name="T36" fmla="+- 0 1636 1234"/>
                              <a:gd name="T37" fmla="*/ T36 w 783"/>
                              <a:gd name="T38" fmla="+- 0 2145 1221"/>
                              <a:gd name="T39" fmla="*/ 2145 h 1014"/>
                              <a:gd name="T40" fmla="+- 0 1542 1234"/>
                              <a:gd name="T41" fmla="*/ T40 w 783"/>
                              <a:gd name="T42" fmla="+- 0 2079 1221"/>
                              <a:gd name="T43" fmla="*/ 2079 h 1014"/>
                              <a:gd name="T44" fmla="+- 0 1421 1234"/>
                              <a:gd name="T45" fmla="*/ T44 w 783"/>
                              <a:gd name="T46" fmla="+- 0 2013 1221"/>
                              <a:gd name="T47" fmla="*/ 2013 h 1014"/>
                              <a:gd name="T48" fmla="+- 0 1575 1234"/>
                              <a:gd name="T49" fmla="*/ T48 w 783"/>
                              <a:gd name="T50" fmla="+- 0 1951 1221"/>
                              <a:gd name="T51" fmla="*/ 1951 h 1014"/>
                              <a:gd name="T52" fmla="+- 0 1404 1234"/>
                              <a:gd name="T53" fmla="*/ T52 w 783"/>
                              <a:gd name="T54" fmla="+- 0 1871 1221"/>
                              <a:gd name="T55" fmla="*/ 1871 h 1014"/>
                              <a:gd name="T56" fmla="+- 0 1316 1234"/>
                              <a:gd name="T57" fmla="*/ T56 w 783"/>
                              <a:gd name="T58" fmla="+- 0 1775 1221"/>
                              <a:gd name="T59" fmla="*/ 1775 h 1014"/>
                              <a:gd name="T60" fmla="+- 0 1431 1234"/>
                              <a:gd name="T61" fmla="*/ T60 w 783"/>
                              <a:gd name="T62" fmla="+- 0 1999 1221"/>
                              <a:gd name="T63" fmla="*/ 1999 h 1014"/>
                              <a:gd name="T64" fmla="+- 0 1537 1234"/>
                              <a:gd name="T65" fmla="*/ T64 w 783"/>
                              <a:gd name="T66" fmla="+- 0 2061 1221"/>
                              <a:gd name="T67" fmla="*/ 2061 h 1014"/>
                              <a:gd name="T68" fmla="+- 0 1718 1234"/>
                              <a:gd name="T69" fmla="*/ T68 w 783"/>
                              <a:gd name="T70" fmla="+- 0 2151 1221"/>
                              <a:gd name="T71" fmla="*/ 2151 h 1014"/>
                              <a:gd name="T72" fmla="+- 0 1917 1234"/>
                              <a:gd name="T73" fmla="*/ T72 w 783"/>
                              <a:gd name="T74" fmla="+- 0 2121 1221"/>
                              <a:gd name="T75" fmla="*/ 2121 h 1014"/>
                              <a:gd name="T76" fmla="+- 0 1795 1234"/>
                              <a:gd name="T77" fmla="*/ T76 w 783"/>
                              <a:gd name="T78" fmla="+- 0 2065 1221"/>
                              <a:gd name="T79" fmla="*/ 2065 h 1014"/>
                              <a:gd name="T80" fmla="+- 0 1611 1234"/>
                              <a:gd name="T81" fmla="*/ T80 w 783"/>
                              <a:gd name="T82" fmla="+- 0 1989 1221"/>
                              <a:gd name="T83" fmla="*/ 1989 h 1014"/>
                              <a:gd name="T84" fmla="+- 0 1697 1234"/>
                              <a:gd name="T85" fmla="*/ T84 w 783"/>
                              <a:gd name="T86" fmla="+- 0 1477 1221"/>
                              <a:gd name="T87" fmla="*/ 1477 h 1014"/>
                              <a:gd name="T88" fmla="+- 0 1675 1234"/>
                              <a:gd name="T89" fmla="*/ T88 w 783"/>
                              <a:gd name="T90" fmla="+- 0 1685 1221"/>
                              <a:gd name="T91" fmla="*/ 1685 h 1014"/>
                              <a:gd name="T92" fmla="+- 0 1817 1234"/>
                              <a:gd name="T93" fmla="*/ T92 w 783"/>
                              <a:gd name="T94" fmla="+- 0 1823 1221"/>
                              <a:gd name="T95" fmla="*/ 1823 h 1014"/>
                              <a:gd name="T96" fmla="+- 0 1978 1234"/>
                              <a:gd name="T97" fmla="*/ T96 w 783"/>
                              <a:gd name="T98" fmla="+- 0 1899 1221"/>
                              <a:gd name="T99" fmla="*/ 1899 h 1014"/>
                              <a:gd name="T100" fmla="+- 0 1988 1234"/>
                              <a:gd name="T101" fmla="*/ T100 w 783"/>
                              <a:gd name="T102" fmla="+- 0 1989 1221"/>
                              <a:gd name="T103" fmla="*/ 1989 h 1014"/>
                              <a:gd name="T104" fmla="+- 0 1890 1234"/>
                              <a:gd name="T105" fmla="*/ T104 w 783"/>
                              <a:gd name="T106" fmla="+- 0 2065 1221"/>
                              <a:gd name="T107" fmla="*/ 2065 h 1014"/>
                              <a:gd name="T108" fmla="+- 0 2016 1234"/>
                              <a:gd name="T109" fmla="*/ T108 w 783"/>
                              <a:gd name="T110" fmla="+- 0 1999 1221"/>
                              <a:gd name="T111" fmla="*/ 1999 h 1014"/>
                              <a:gd name="T112" fmla="+- 0 1961 1234"/>
                              <a:gd name="T113" fmla="*/ T112 w 783"/>
                              <a:gd name="T114" fmla="+- 0 1851 1221"/>
                              <a:gd name="T115" fmla="*/ 1851 h 1014"/>
                              <a:gd name="T116" fmla="+- 0 1840 1234"/>
                              <a:gd name="T117" fmla="*/ T116 w 783"/>
                              <a:gd name="T118" fmla="+- 0 1805 1221"/>
                              <a:gd name="T119" fmla="*/ 1805 h 1014"/>
                              <a:gd name="T120" fmla="+- 0 1707 1234"/>
                              <a:gd name="T121" fmla="*/ T120 w 783"/>
                              <a:gd name="T122" fmla="+- 0 1671 1221"/>
                              <a:gd name="T123" fmla="*/ 1671 h 1014"/>
                              <a:gd name="T124" fmla="+- 0 1730 1234"/>
                              <a:gd name="T125" fmla="*/ T124 w 783"/>
                              <a:gd name="T126" fmla="+- 0 1553 1221"/>
                              <a:gd name="T127" fmla="*/ 1553 h 1014"/>
                              <a:gd name="T128" fmla="+- 0 1851 1234"/>
                              <a:gd name="T129" fmla="*/ T128 w 783"/>
                              <a:gd name="T130" fmla="+- 0 1463 1221"/>
                              <a:gd name="T131" fmla="*/ 1463 h 1014"/>
                              <a:gd name="T132" fmla="+- 0 1338 1234"/>
                              <a:gd name="T133" fmla="*/ T132 w 783"/>
                              <a:gd name="T134" fmla="+- 0 1653 1221"/>
                              <a:gd name="T135" fmla="*/ 1653 h 1014"/>
                              <a:gd name="T136" fmla="+- 0 1348 1234"/>
                              <a:gd name="T137" fmla="*/ T136 w 783"/>
                              <a:gd name="T138" fmla="+- 0 1795 1221"/>
                              <a:gd name="T139" fmla="*/ 1795 h 1014"/>
                              <a:gd name="T140" fmla="+- 0 1431 1234"/>
                              <a:gd name="T141" fmla="*/ T140 w 783"/>
                              <a:gd name="T142" fmla="+- 0 1865 1221"/>
                              <a:gd name="T143" fmla="*/ 1865 h 1014"/>
                              <a:gd name="T144" fmla="+- 0 1514 1234"/>
                              <a:gd name="T145" fmla="*/ T144 w 783"/>
                              <a:gd name="T146" fmla="+- 0 1861 1221"/>
                              <a:gd name="T147" fmla="*/ 1861 h 1014"/>
                              <a:gd name="T148" fmla="+- 0 1393 1234"/>
                              <a:gd name="T149" fmla="*/ T148 w 783"/>
                              <a:gd name="T150" fmla="+- 0 1639 1221"/>
                              <a:gd name="T151" fmla="*/ 1639 h 1014"/>
                              <a:gd name="T152" fmla="+- 0 1801 1234"/>
                              <a:gd name="T153" fmla="*/ T152 w 783"/>
                              <a:gd name="T154" fmla="+- 0 1567 1221"/>
                              <a:gd name="T155" fmla="*/ 1567 h 1014"/>
                              <a:gd name="T156" fmla="+- 0 1851 1234"/>
                              <a:gd name="T157" fmla="*/ T156 w 783"/>
                              <a:gd name="T158" fmla="+- 0 1657 1221"/>
                              <a:gd name="T159" fmla="*/ 1657 h 1014"/>
                              <a:gd name="T160" fmla="+- 0 1813 1234"/>
                              <a:gd name="T161" fmla="*/ T160 w 783"/>
                              <a:gd name="T162" fmla="+- 0 1615 1221"/>
                              <a:gd name="T163" fmla="*/ 1615 h 1014"/>
                              <a:gd name="T164" fmla="+- 0 1851 1234"/>
                              <a:gd name="T165" fmla="*/ T164 w 783"/>
                              <a:gd name="T166" fmla="+- 0 1463 1221"/>
                              <a:gd name="T167" fmla="*/ 1463 h 1014"/>
                              <a:gd name="T168" fmla="+- 0 1872 1234"/>
                              <a:gd name="T169" fmla="*/ T168 w 783"/>
                              <a:gd name="T170" fmla="+- 0 1539 1221"/>
                              <a:gd name="T171" fmla="*/ 1539 h 1014"/>
                              <a:gd name="T172" fmla="+- 0 1892 1234"/>
                              <a:gd name="T173" fmla="*/ T172 w 783"/>
                              <a:gd name="T174" fmla="+- 0 1633 1221"/>
                              <a:gd name="T175" fmla="*/ 1633 h 1014"/>
                              <a:gd name="T176" fmla="+- 0 1868 1234"/>
                              <a:gd name="T177" fmla="*/ T176 w 783"/>
                              <a:gd name="T178" fmla="+- 0 1487 1221"/>
                              <a:gd name="T179" fmla="*/ 1487 h 1014"/>
                              <a:gd name="T180" fmla="+- 0 1730 1234"/>
                              <a:gd name="T181" fmla="*/ T180 w 783"/>
                              <a:gd name="T182" fmla="+- 0 1553 1221"/>
                              <a:gd name="T183" fmla="*/ 1553 h 1014"/>
                              <a:gd name="T184" fmla="+- 0 1620 1234"/>
                              <a:gd name="T185" fmla="*/ T184 w 783"/>
                              <a:gd name="T186" fmla="+- 0 1241 1221"/>
                              <a:gd name="T187" fmla="*/ 1241 h 1014"/>
                              <a:gd name="T188" fmla="+- 0 1608 1234"/>
                              <a:gd name="T189" fmla="*/ T188 w 783"/>
                              <a:gd name="T190" fmla="+- 0 1401 1221"/>
                              <a:gd name="T191" fmla="*/ 1401 h 1014"/>
                              <a:gd name="T192" fmla="+- 0 1713 1234"/>
                              <a:gd name="T193" fmla="*/ T192 w 783"/>
                              <a:gd name="T194" fmla="+- 0 1421 1221"/>
                              <a:gd name="T195" fmla="*/ 1421 h 1014"/>
                              <a:gd name="T196" fmla="+- 0 1636 1234"/>
                              <a:gd name="T197" fmla="*/ T196 w 783"/>
                              <a:gd name="T198" fmla="+- 0 1397 1221"/>
                              <a:gd name="T199" fmla="*/ 1397 h 1014"/>
                              <a:gd name="T200" fmla="+- 0 1620 1234"/>
                              <a:gd name="T201" fmla="*/ T200 w 783"/>
                              <a:gd name="T202" fmla="+- 0 1297 1221"/>
                              <a:gd name="T203" fmla="*/ 1297 h 1014"/>
                              <a:gd name="T204" fmla="+- 0 1768 1234"/>
                              <a:gd name="T205" fmla="*/ T204 w 783"/>
                              <a:gd name="T206" fmla="+- 0 1241 1221"/>
                              <a:gd name="T207" fmla="*/ 1241 h 1014"/>
                              <a:gd name="T208" fmla="+- 0 1752 1234"/>
                              <a:gd name="T209" fmla="*/ T208 w 783"/>
                              <a:gd name="T210" fmla="+- 0 1259 1221"/>
                              <a:gd name="T211" fmla="*/ 1259 h 1014"/>
                              <a:gd name="T212" fmla="+- 0 1801 1234"/>
                              <a:gd name="T213" fmla="*/ T212 w 783"/>
                              <a:gd name="T214" fmla="+- 0 1435 1221"/>
                              <a:gd name="T215" fmla="*/ 1435 h 1014"/>
                              <a:gd name="T216" fmla="+- 0 1772 1234"/>
                              <a:gd name="T217" fmla="*/ T216 w 783"/>
                              <a:gd name="T218" fmla="+- 0 1245 1221"/>
                              <a:gd name="T219" fmla="*/ 1245 h 1014"/>
                              <a:gd name="T220" fmla="+- 0 1691 1234"/>
                              <a:gd name="T221" fmla="*/ T220 w 783"/>
                              <a:gd name="T222" fmla="+- 0 1401 1221"/>
                              <a:gd name="T223" fmla="*/ 1401 h 1014"/>
                              <a:gd name="T224" fmla="+- 0 1702 1234"/>
                              <a:gd name="T225" fmla="*/ T224 w 783"/>
                              <a:gd name="T226" fmla="+- 0 1331 1221"/>
                              <a:gd name="T227" fmla="*/ 1331 h 1014"/>
                              <a:gd name="T228" fmla="+- 0 1663 1234"/>
                              <a:gd name="T229" fmla="*/ T228 w 783"/>
                              <a:gd name="T230" fmla="+- 0 1367 1221"/>
                              <a:gd name="T231" fmla="*/ 1367 h 1014"/>
                              <a:gd name="T232" fmla="+- 0 1702 1234"/>
                              <a:gd name="T233" fmla="*/ T232 w 783"/>
                              <a:gd name="T234" fmla="+- 0 1331 1221"/>
                              <a:gd name="T235" fmla="*/ 1331 h 101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 ang="0">
                                <a:pos x="T205" y="T207"/>
                              </a:cxn>
                              <a:cxn ang="0">
                                <a:pos x="T209" y="T211"/>
                              </a:cxn>
                              <a:cxn ang="0">
                                <a:pos x="T213" y="T215"/>
                              </a:cxn>
                              <a:cxn ang="0">
                                <a:pos x="T217" y="T219"/>
                              </a:cxn>
                              <a:cxn ang="0">
                                <a:pos x="T221" y="T223"/>
                              </a:cxn>
                              <a:cxn ang="0">
                                <a:pos x="T225" y="T227"/>
                              </a:cxn>
                              <a:cxn ang="0">
                                <a:pos x="T229" y="T231"/>
                              </a:cxn>
                              <a:cxn ang="0">
                                <a:pos x="T233" y="T235"/>
                              </a:cxn>
                            </a:cxnLst>
                            <a:rect l="0" t="0" r="r" b="b"/>
                            <a:pathLst>
                              <a:path w="783" h="1014">
                                <a:moveTo>
                                  <a:pt x="402" y="924"/>
                                </a:moveTo>
                                <a:lnTo>
                                  <a:pt x="248" y="924"/>
                                </a:lnTo>
                                <a:lnTo>
                                  <a:pt x="258" y="934"/>
                                </a:lnTo>
                                <a:lnTo>
                                  <a:pt x="270" y="952"/>
                                </a:lnTo>
                                <a:lnTo>
                                  <a:pt x="286" y="976"/>
                                </a:lnTo>
                                <a:lnTo>
                                  <a:pt x="325" y="1010"/>
                                </a:lnTo>
                                <a:lnTo>
                                  <a:pt x="347" y="1014"/>
                                </a:lnTo>
                                <a:lnTo>
                                  <a:pt x="363" y="1010"/>
                                </a:lnTo>
                                <a:lnTo>
                                  <a:pt x="380" y="1000"/>
                                </a:lnTo>
                                <a:lnTo>
                                  <a:pt x="396" y="976"/>
                                </a:lnTo>
                                <a:lnTo>
                                  <a:pt x="407" y="944"/>
                                </a:lnTo>
                                <a:lnTo>
                                  <a:pt x="424" y="930"/>
                                </a:lnTo>
                                <a:lnTo>
                                  <a:pt x="413" y="930"/>
                                </a:lnTo>
                                <a:lnTo>
                                  <a:pt x="402" y="924"/>
                                </a:lnTo>
                                <a:close/>
                                <a:moveTo>
                                  <a:pt x="43" y="540"/>
                                </a:moveTo>
                                <a:lnTo>
                                  <a:pt x="21" y="540"/>
                                </a:lnTo>
                                <a:lnTo>
                                  <a:pt x="10" y="544"/>
                                </a:lnTo>
                                <a:lnTo>
                                  <a:pt x="0" y="550"/>
                                </a:lnTo>
                                <a:lnTo>
                                  <a:pt x="21" y="568"/>
                                </a:lnTo>
                                <a:lnTo>
                                  <a:pt x="32" y="592"/>
                                </a:lnTo>
                                <a:lnTo>
                                  <a:pt x="38" y="616"/>
                                </a:lnTo>
                                <a:lnTo>
                                  <a:pt x="38" y="664"/>
                                </a:lnTo>
                                <a:lnTo>
                                  <a:pt x="43" y="674"/>
                                </a:lnTo>
                                <a:lnTo>
                                  <a:pt x="55" y="684"/>
                                </a:lnTo>
                                <a:lnTo>
                                  <a:pt x="65" y="688"/>
                                </a:lnTo>
                                <a:lnTo>
                                  <a:pt x="87" y="696"/>
                                </a:lnTo>
                                <a:lnTo>
                                  <a:pt x="110" y="702"/>
                                </a:lnTo>
                                <a:lnTo>
                                  <a:pt x="137" y="702"/>
                                </a:lnTo>
                                <a:lnTo>
                                  <a:pt x="114" y="706"/>
                                </a:lnTo>
                                <a:lnTo>
                                  <a:pt x="82" y="726"/>
                                </a:lnTo>
                                <a:lnTo>
                                  <a:pt x="71" y="734"/>
                                </a:lnTo>
                                <a:lnTo>
                                  <a:pt x="59" y="750"/>
                                </a:lnTo>
                                <a:lnTo>
                                  <a:pt x="55" y="758"/>
                                </a:lnTo>
                                <a:lnTo>
                                  <a:pt x="49" y="774"/>
                                </a:lnTo>
                                <a:lnTo>
                                  <a:pt x="49" y="810"/>
                                </a:lnTo>
                                <a:lnTo>
                                  <a:pt x="59" y="820"/>
                                </a:lnTo>
                                <a:lnTo>
                                  <a:pt x="65" y="826"/>
                                </a:lnTo>
                                <a:lnTo>
                                  <a:pt x="77" y="830"/>
                                </a:lnTo>
                                <a:lnTo>
                                  <a:pt x="87" y="834"/>
                                </a:lnTo>
                                <a:lnTo>
                                  <a:pt x="104" y="840"/>
                                </a:lnTo>
                                <a:lnTo>
                                  <a:pt x="120" y="844"/>
                                </a:lnTo>
                                <a:lnTo>
                                  <a:pt x="110" y="850"/>
                                </a:lnTo>
                                <a:lnTo>
                                  <a:pt x="98" y="862"/>
                                </a:lnTo>
                                <a:lnTo>
                                  <a:pt x="87" y="872"/>
                                </a:lnTo>
                                <a:lnTo>
                                  <a:pt x="77" y="886"/>
                                </a:lnTo>
                                <a:lnTo>
                                  <a:pt x="71" y="900"/>
                                </a:lnTo>
                                <a:lnTo>
                                  <a:pt x="65" y="916"/>
                                </a:lnTo>
                                <a:lnTo>
                                  <a:pt x="71" y="938"/>
                                </a:lnTo>
                                <a:lnTo>
                                  <a:pt x="77" y="958"/>
                                </a:lnTo>
                                <a:lnTo>
                                  <a:pt x="93" y="976"/>
                                </a:lnTo>
                                <a:lnTo>
                                  <a:pt x="110" y="992"/>
                                </a:lnTo>
                                <a:lnTo>
                                  <a:pt x="132" y="1000"/>
                                </a:lnTo>
                                <a:lnTo>
                                  <a:pt x="165" y="1000"/>
                                </a:lnTo>
                                <a:lnTo>
                                  <a:pt x="181" y="996"/>
                                </a:lnTo>
                                <a:lnTo>
                                  <a:pt x="193" y="986"/>
                                </a:lnTo>
                                <a:lnTo>
                                  <a:pt x="203" y="976"/>
                                </a:lnTo>
                                <a:lnTo>
                                  <a:pt x="220" y="934"/>
                                </a:lnTo>
                                <a:lnTo>
                                  <a:pt x="231" y="930"/>
                                </a:lnTo>
                                <a:lnTo>
                                  <a:pt x="236" y="924"/>
                                </a:lnTo>
                                <a:lnTo>
                                  <a:pt x="402" y="924"/>
                                </a:lnTo>
                                <a:lnTo>
                                  <a:pt x="390" y="916"/>
                                </a:lnTo>
                                <a:lnTo>
                                  <a:pt x="374" y="910"/>
                                </a:lnTo>
                                <a:lnTo>
                                  <a:pt x="363" y="896"/>
                                </a:lnTo>
                                <a:lnTo>
                                  <a:pt x="347" y="886"/>
                                </a:lnTo>
                                <a:lnTo>
                                  <a:pt x="330" y="872"/>
                                </a:lnTo>
                                <a:lnTo>
                                  <a:pt x="308" y="858"/>
                                </a:lnTo>
                                <a:lnTo>
                                  <a:pt x="291" y="844"/>
                                </a:lnTo>
                                <a:lnTo>
                                  <a:pt x="270" y="834"/>
                                </a:lnTo>
                                <a:lnTo>
                                  <a:pt x="248" y="820"/>
                                </a:lnTo>
                                <a:lnTo>
                                  <a:pt x="231" y="806"/>
                                </a:lnTo>
                                <a:lnTo>
                                  <a:pt x="209" y="796"/>
                                </a:lnTo>
                                <a:lnTo>
                                  <a:pt x="187" y="792"/>
                                </a:lnTo>
                                <a:lnTo>
                                  <a:pt x="165" y="782"/>
                                </a:lnTo>
                                <a:lnTo>
                                  <a:pt x="142" y="778"/>
                                </a:lnTo>
                                <a:lnTo>
                                  <a:pt x="154" y="768"/>
                                </a:lnTo>
                                <a:lnTo>
                                  <a:pt x="377" y="768"/>
                                </a:lnTo>
                                <a:lnTo>
                                  <a:pt x="363" y="758"/>
                                </a:lnTo>
                                <a:lnTo>
                                  <a:pt x="341" y="730"/>
                                </a:lnTo>
                                <a:lnTo>
                                  <a:pt x="313" y="702"/>
                                </a:lnTo>
                                <a:lnTo>
                                  <a:pt x="295" y="678"/>
                                </a:lnTo>
                                <a:lnTo>
                                  <a:pt x="203" y="678"/>
                                </a:lnTo>
                                <a:lnTo>
                                  <a:pt x="193" y="674"/>
                                </a:lnTo>
                                <a:lnTo>
                                  <a:pt x="181" y="664"/>
                                </a:lnTo>
                                <a:lnTo>
                                  <a:pt x="170" y="650"/>
                                </a:lnTo>
                                <a:lnTo>
                                  <a:pt x="159" y="636"/>
                                </a:lnTo>
                                <a:lnTo>
                                  <a:pt x="142" y="620"/>
                                </a:lnTo>
                                <a:lnTo>
                                  <a:pt x="114" y="588"/>
                                </a:lnTo>
                                <a:lnTo>
                                  <a:pt x="104" y="574"/>
                                </a:lnTo>
                                <a:lnTo>
                                  <a:pt x="93" y="564"/>
                                </a:lnTo>
                                <a:lnTo>
                                  <a:pt x="82" y="554"/>
                                </a:lnTo>
                                <a:lnTo>
                                  <a:pt x="71" y="550"/>
                                </a:lnTo>
                                <a:lnTo>
                                  <a:pt x="55" y="544"/>
                                </a:lnTo>
                                <a:lnTo>
                                  <a:pt x="43" y="540"/>
                                </a:lnTo>
                                <a:close/>
                                <a:moveTo>
                                  <a:pt x="377" y="768"/>
                                </a:moveTo>
                                <a:lnTo>
                                  <a:pt x="165" y="768"/>
                                </a:lnTo>
                                <a:lnTo>
                                  <a:pt x="197" y="778"/>
                                </a:lnTo>
                                <a:lnTo>
                                  <a:pt x="220" y="782"/>
                                </a:lnTo>
                                <a:lnTo>
                                  <a:pt x="236" y="786"/>
                                </a:lnTo>
                                <a:lnTo>
                                  <a:pt x="258" y="796"/>
                                </a:lnTo>
                                <a:lnTo>
                                  <a:pt x="275" y="806"/>
                                </a:lnTo>
                                <a:lnTo>
                                  <a:pt x="286" y="820"/>
                                </a:lnTo>
                                <a:lnTo>
                                  <a:pt x="303" y="840"/>
                                </a:lnTo>
                                <a:lnTo>
                                  <a:pt x="319" y="854"/>
                                </a:lnTo>
                                <a:lnTo>
                                  <a:pt x="347" y="872"/>
                                </a:lnTo>
                                <a:lnTo>
                                  <a:pt x="402" y="900"/>
                                </a:lnTo>
                                <a:lnTo>
                                  <a:pt x="429" y="916"/>
                                </a:lnTo>
                                <a:lnTo>
                                  <a:pt x="463" y="924"/>
                                </a:lnTo>
                                <a:lnTo>
                                  <a:pt x="484" y="930"/>
                                </a:lnTo>
                                <a:lnTo>
                                  <a:pt x="551" y="930"/>
                                </a:lnTo>
                                <a:lnTo>
                                  <a:pt x="579" y="924"/>
                                </a:lnTo>
                                <a:lnTo>
                                  <a:pt x="606" y="924"/>
                                </a:lnTo>
                                <a:lnTo>
                                  <a:pt x="634" y="916"/>
                                </a:lnTo>
                                <a:lnTo>
                                  <a:pt x="661" y="910"/>
                                </a:lnTo>
                                <a:lnTo>
                                  <a:pt x="683" y="900"/>
                                </a:lnTo>
                                <a:lnTo>
                                  <a:pt x="699" y="892"/>
                                </a:lnTo>
                                <a:lnTo>
                                  <a:pt x="721" y="882"/>
                                </a:lnTo>
                                <a:lnTo>
                                  <a:pt x="738" y="868"/>
                                </a:lnTo>
                                <a:lnTo>
                                  <a:pt x="749" y="850"/>
                                </a:lnTo>
                                <a:lnTo>
                                  <a:pt x="595" y="850"/>
                                </a:lnTo>
                                <a:lnTo>
                                  <a:pt x="561" y="844"/>
                                </a:lnTo>
                                <a:lnTo>
                                  <a:pt x="524" y="840"/>
                                </a:lnTo>
                                <a:lnTo>
                                  <a:pt x="490" y="830"/>
                                </a:lnTo>
                                <a:lnTo>
                                  <a:pt x="457" y="816"/>
                                </a:lnTo>
                                <a:lnTo>
                                  <a:pt x="424" y="796"/>
                                </a:lnTo>
                                <a:lnTo>
                                  <a:pt x="396" y="782"/>
                                </a:lnTo>
                                <a:lnTo>
                                  <a:pt x="377" y="768"/>
                                </a:lnTo>
                                <a:close/>
                                <a:moveTo>
                                  <a:pt x="551" y="210"/>
                                </a:moveTo>
                                <a:lnTo>
                                  <a:pt x="534" y="210"/>
                                </a:lnTo>
                                <a:lnTo>
                                  <a:pt x="524" y="214"/>
                                </a:lnTo>
                                <a:lnTo>
                                  <a:pt x="501" y="222"/>
                                </a:lnTo>
                                <a:lnTo>
                                  <a:pt x="490" y="232"/>
                                </a:lnTo>
                                <a:lnTo>
                                  <a:pt x="463" y="256"/>
                                </a:lnTo>
                                <a:lnTo>
                                  <a:pt x="445" y="284"/>
                                </a:lnTo>
                                <a:lnTo>
                                  <a:pt x="435" y="312"/>
                                </a:lnTo>
                                <a:lnTo>
                                  <a:pt x="424" y="342"/>
                                </a:lnTo>
                                <a:lnTo>
                                  <a:pt x="424" y="402"/>
                                </a:lnTo>
                                <a:lnTo>
                                  <a:pt x="429" y="436"/>
                                </a:lnTo>
                                <a:lnTo>
                                  <a:pt x="441" y="464"/>
                                </a:lnTo>
                                <a:lnTo>
                                  <a:pt x="457" y="494"/>
                                </a:lnTo>
                                <a:lnTo>
                                  <a:pt x="473" y="522"/>
                                </a:lnTo>
                                <a:lnTo>
                                  <a:pt x="496" y="544"/>
                                </a:lnTo>
                                <a:lnTo>
                                  <a:pt x="524" y="568"/>
                                </a:lnTo>
                                <a:lnTo>
                                  <a:pt x="551" y="588"/>
                                </a:lnTo>
                                <a:lnTo>
                                  <a:pt x="583" y="602"/>
                                </a:lnTo>
                                <a:lnTo>
                                  <a:pt x="622" y="616"/>
                                </a:lnTo>
                                <a:lnTo>
                                  <a:pt x="656" y="620"/>
                                </a:lnTo>
                                <a:lnTo>
                                  <a:pt x="689" y="630"/>
                                </a:lnTo>
                                <a:lnTo>
                                  <a:pt x="717" y="644"/>
                                </a:lnTo>
                                <a:lnTo>
                                  <a:pt x="733" y="660"/>
                                </a:lnTo>
                                <a:lnTo>
                                  <a:pt x="744" y="678"/>
                                </a:lnTo>
                                <a:lnTo>
                                  <a:pt x="754" y="702"/>
                                </a:lnTo>
                                <a:lnTo>
                                  <a:pt x="754" y="726"/>
                                </a:lnTo>
                                <a:lnTo>
                                  <a:pt x="760" y="740"/>
                                </a:lnTo>
                                <a:lnTo>
                                  <a:pt x="760" y="754"/>
                                </a:lnTo>
                                <a:lnTo>
                                  <a:pt x="754" y="764"/>
                                </a:lnTo>
                                <a:lnTo>
                                  <a:pt x="754" y="768"/>
                                </a:lnTo>
                                <a:lnTo>
                                  <a:pt x="749" y="782"/>
                                </a:lnTo>
                                <a:lnTo>
                                  <a:pt x="738" y="792"/>
                                </a:lnTo>
                                <a:lnTo>
                                  <a:pt x="733" y="806"/>
                                </a:lnTo>
                                <a:lnTo>
                                  <a:pt x="717" y="816"/>
                                </a:lnTo>
                                <a:lnTo>
                                  <a:pt x="705" y="826"/>
                                </a:lnTo>
                                <a:lnTo>
                                  <a:pt x="656" y="844"/>
                                </a:lnTo>
                                <a:lnTo>
                                  <a:pt x="622" y="850"/>
                                </a:lnTo>
                                <a:lnTo>
                                  <a:pt x="749" y="850"/>
                                </a:lnTo>
                                <a:lnTo>
                                  <a:pt x="760" y="834"/>
                                </a:lnTo>
                                <a:lnTo>
                                  <a:pt x="772" y="816"/>
                                </a:lnTo>
                                <a:lnTo>
                                  <a:pt x="776" y="796"/>
                                </a:lnTo>
                                <a:lnTo>
                                  <a:pt x="782" y="778"/>
                                </a:lnTo>
                                <a:lnTo>
                                  <a:pt x="782" y="720"/>
                                </a:lnTo>
                                <a:lnTo>
                                  <a:pt x="776" y="696"/>
                                </a:lnTo>
                                <a:lnTo>
                                  <a:pt x="772" y="674"/>
                                </a:lnTo>
                                <a:lnTo>
                                  <a:pt x="760" y="654"/>
                                </a:lnTo>
                                <a:lnTo>
                                  <a:pt x="744" y="640"/>
                                </a:lnTo>
                                <a:lnTo>
                                  <a:pt x="727" y="630"/>
                                </a:lnTo>
                                <a:lnTo>
                                  <a:pt x="711" y="620"/>
                                </a:lnTo>
                                <a:lnTo>
                                  <a:pt x="694" y="612"/>
                                </a:lnTo>
                                <a:lnTo>
                                  <a:pt x="672" y="608"/>
                                </a:lnTo>
                                <a:lnTo>
                                  <a:pt x="650" y="598"/>
                                </a:lnTo>
                                <a:lnTo>
                                  <a:pt x="628" y="592"/>
                                </a:lnTo>
                                <a:lnTo>
                                  <a:pt x="606" y="584"/>
                                </a:lnTo>
                                <a:lnTo>
                                  <a:pt x="583" y="578"/>
                                </a:lnTo>
                                <a:lnTo>
                                  <a:pt x="561" y="568"/>
                                </a:lnTo>
                                <a:lnTo>
                                  <a:pt x="518" y="540"/>
                                </a:lnTo>
                                <a:lnTo>
                                  <a:pt x="501" y="522"/>
                                </a:lnTo>
                                <a:lnTo>
                                  <a:pt x="484" y="498"/>
                                </a:lnTo>
                                <a:lnTo>
                                  <a:pt x="473" y="450"/>
                                </a:lnTo>
                                <a:lnTo>
                                  <a:pt x="468" y="426"/>
                                </a:lnTo>
                                <a:lnTo>
                                  <a:pt x="468" y="402"/>
                                </a:lnTo>
                                <a:lnTo>
                                  <a:pt x="473" y="378"/>
                                </a:lnTo>
                                <a:lnTo>
                                  <a:pt x="479" y="360"/>
                                </a:lnTo>
                                <a:lnTo>
                                  <a:pt x="490" y="342"/>
                                </a:lnTo>
                                <a:lnTo>
                                  <a:pt x="496" y="332"/>
                                </a:lnTo>
                                <a:lnTo>
                                  <a:pt x="457" y="332"/>
                                </a:lnTo>
                                <a:lnTo>
                                  <a:pt x="468" y="294"/>
                                </a:lnTo>
                                <a:lnTo>
                                  <a:pt x="484" y="270"/>
                                </a:lnTo>
                                <a:lnTo>
                                  <a:pt x="501" y="252"/>
                                </a:lnTo>
                                <a:lnTo>
                                  <a:pt x="518" y="242"/>
                                </a:lnTo>
                                <a:lnTo>
                                  <a:pt x="617" y="242"/>
                                </a:lnTo>
                                <a:lnTo>
                                  <a:pt x="595" y="222"/>
                                </a:lnTo>
                                <a:lnTo>
                                  <a:pt x="596" y="214"/>
                                </a:lnTo>
                                <a:lnTo>
                                  <a:pt x="561" y="214"/>
                                </a:lnTo>
                                <a:lnTo>
                                  <a:pt x="551" y="210"/>
                                </a:lnTo>
                                <a:close/>
                                <a:moveTo>
                                  <a:pt x="104" y="394"/>
                                </a:moveTo>
                                <a:lnTo>
                                  <a:pt x="104" y="432"/>
                                </a:lnTo>
                                <a:lnTo>
                                  <a:pt x="98" y="446"/>
                                </a:lnTo>
                                <a:lnTo>
                                  <a:pt x="87" y="484"/>
                                </a:lnTo>
                                <a:lnTo>
                                  <a:pt x="87" y="522"/>
                                </a:lnTo>
                                <a:lnTo>
                                  <a:pt x="98" y="544"/>
                                </a:lnTo>
                                <a:lnTo>
                                  <a:pt x="104" y="560"/>
                                </a:lnTo>
                                <a:lnTo>
                                  <a:pt x="114" y="574"/>
                                </a:lnTo>
                                <a:lnTo>
                                  <a:pt x="132" y="584"/>
                                </a:lnTo>
                                <a:lnTo>
                                  <a:pt x="142" y="602"/>
                                </a:lnTo>
                                <a:lnTo>
                                  <a:pt x="159" y="616"/>
                                </a:lnTo>
                                <a:lnTo>
                                  <a:pt x="175" y="626"/>
                                </a:lnTo>
                                <a:lnTo>
                                  <a:pt x="193" y="636"/>
                                </a:lnTo>
                                <a:lnTo>
                                  <a:pt x="197" y="644"/>
                                </a:lnTo>
                                <a:lnTo>
                                  <a:pt x="209" y="660"/>
                                </a:lnTo>
                                <a:lnTo>
                                  <a:pt x="209" y="674"/>
                                </a:lnTo>
                                <a:lnTo>
                                  <a:pt x="203" y="678"/>
                                </a:lnTo>
                                <a:lnTo>
                                  <a:pt x="295" y="678"/>
                                </a:lnTo>
                                <a:lnTo>
                                  <a:pt x="291" y="674"/>
                                </a:lnTo>
                                <a:lnTo>
                                  <a:pt x="280" y="640"/>
                                </a:lnTo>
                                <a:lnTo>
                                  <a:pt x="264" y="602"/>
                                </a:lnTo>
                                <a:lnTo>
                                  <a:pt x="252" y="526"/>
                                </a:lnTo>
                                <a:lnTo>
                                  <a:pt x="231" y="494"/>
                                </a:lnTo>
                                <a:lnTo>
                                  <a:pt x="214" y="460"/>
                                </a:lnTo>
                                <a:lnTo>
                                  <a:pt x="187" y="436"/>
                                </a:lnTo>
                                <a:lnTo>
                                  <a:pt x="159" y="418"/>
                                </a:lnTo>
                                <a:lnTo>
                                  <a:pt x="137" y="408"/>
                                </a:lnTo>
                                <a:lnTo>
                                  <a:pt x="114" y="398"/>
                                </a:lnTo>
                                <a:lnTo>
                                  <a:pt x="104" y="394"/>
                                </a:lnTo>
                                <a:close/>
                                <a:moveTo>
                                  <a:pt x="589" y="336"/>
                                </a:moveTo>
                                <a:lnTo>
                                  <a:pt x="583" y="336"/>
                                </a:lnTo>
                                <a:lnTo>
                                  <a:pt x="567" y="346"/>
                                </a:lnTo>
                                <a:lnTo>
                                  <a:pt x="556" y="366"/>
                                </a:lnTo>
                                <a:lnTo>
                                  <a:pt x="556" y="418"/>
                                </a:lnTo>
                                <a:lnTo>
                                  <a:pt x="561" y="426"/>
                                </a:lnTo>
                                <a:lnTo>
                                  <a:pt x="573" y="432"/>
                                </a:lnTo>
                                <a:lnTo>
                                  <a:pt x="583" y="436"/>
                                </a:lnTo>
                                <a:lnTo>
                                  <a:pt x="617" y="436"/>
                                </a:lnTo>
                                <a:lnTo>
                                  <a:pt x="634" y="432"/>
                                </a:lnTo>
                                <a:lnTo>
                                  <a:pt x="644" y="426"/>
                                </a:lnTo>
                                <a:lnTo>
                                  <a:pt x="658" y="412"/>
                                </a:lnTo>
                                <a:lnTo>
                                  <a:pt x="595" y="412"/>
                                </a:lnTo>
                                <a:lnTo>
                                  <a:pt x="583" y="408"/>
                                </a:lnTo>
                                <a:lnTo>
                                  <a:pt x="579" y="394"/>
                                </a:lnTo>
                                <a:lnTo>
                                  <a:pt x="579" y="370"/>
                                </a:lnTo>
                                <a:lnTo>
                                  <a:pt x="589" y="360"/>
                                </a:lnTo>
                                <a:lnTo>
                                  <a:pt x="595" y="352"/>
                                </a:lnTo>
                                <a:lnTo>
                                  <a:pt x="595" y="342"/>
                                </a:lnTo>
                                <a:lnTo>
                                  <a:pt x="589" y="336"/>
                                </a:lnTo>
                                <a:close/>
                                <a:moveTo>
                                  <a:pt x="617" y="242"/>
                                </a:moveTo>
                                <a:lnTo>
                                  <a:pt x="556" y="242"/>
                                </a:lnTo>
                                <a:lnTo>
                                  <a:pt x="573" y="246"/>
                                </a:lnTo>
                                <a:lnTo>
                                  <a:pt x="583" y="256"/>
                                </a:lnTo>
                                <a:lnTo>
                                  <a:pt x="611" y="270"/>
                                </a:lnTo>
                                <a:lnTo>
                                  <a:pt x="628" y="294"/>
                                </a:lnTo>
                                <a:lnTo>
                                  <a:pt x="638" y="318"/>
                                </a:lnTo>
                                <a:lnTo>
                                  <a:pt x="650" y="366"/>
                                </a:lnTo>
                                <a:lnTo>
                                  <a:pt x="644" y="384"/>
                                </a:lnTo>
                                <a:lnTo>
                                  <a:pt x="644" y="398"/>
                                </a:lnTo>
                                <a:lnTo>
                                  <a:pt x="634" y="408"/>
                                </a:lnTo>
                                <a:lnTo>
                                  <a:pt x="622" y="412"/>
                                </a:lnTo>
                                <a:lnTo>
                                  <a:pt x="658" y="412"/>
                                </a:lnTo>
                                <a:lnTo>
                                  <a:pt x="661" y="408"/>
                                </a:lnTo>
                                <a:lnTo>
                                  <a:pt x="672" y="388"/>
                                </a:lnTo>
                                <a:lnTo>
                                  <a:pt x="672" y="360"/>
                                </a:lnTo>
                                <a:lnTo>
                                  <a:pt x="661" y="328"/>
                                </a:lnTo>
                                <a:lnTo>
                                  <a:pt x="650" y="294"/>
                                </a:lnTo>
                                <a:lnTo>
                                  <a:pt x="634" y="266"/>
                                </a:lnTo>
                                <a:lnTo>
                                  <a:pt x="617" y="242"/>
                                </a:lnTo>
                                <a:close/>
                                <a:moveTo>
                                  <a:pt x="501" y="322"/>
                                </a:moveTo>
                                <a:lnTo>
                                  <a:pt x="490" y="322"/>
                                </a:lnTo>
                                <a:lnTo>
                                  <a:pt x="479" y="328"/>
                                </a:lnTo>
                                <a:lnTo>
                                  <a:pt x="457" y="332"/>
                                </a:lnTo>
                                <a:lnTo>
                                  <a:pt x="496" y="332"/>
                                </a:lnTo>
                                <a:lnTo>
                                  <a:pt x="501" y="328"/>
                                </a:lnTo>
                                <a:lnTo>
                                  <a:pt x="501" y="322"/>
                                </a:lnTo>
                                <a:close/>
                                <a:moveTo>
                                  <a:pt x="473" y="0"/>
                                </a:moveTo>
                                <a:lnTo>
                                  <a:pt x="441" y="0"/>
                                </a:lnTo>
                                <a:lnTo>
                                  <a:pt x="407" y="4"/>
                                </a:lnTo>
                                <a:lnTo>
                                  <a:pt x="386" y="20"/>
                                </a:lnTo>
                                <a:lnTo>
                                  <a:pt x="368" y="34"/>
                                </a:lnTo>
                                <a:lnTo>
                                  <a:pt x="358" y="52"/>
                                </a:lnTo>
                                <a:lnTo>
                                  <a:pt x="347" y="100"/>
                                </a:lnTo>
                                <a:lnTo>
                                  <a:pt x="352" y="128"/>
                                </a:lnTo>
                                <a:lnTo>
                                  <a:pt x="363" y="156"/>
                                </a:lnTo>
                                <a:lnTo>
                                  <a:pt x="374" y="180"/>
                                </a:lnTo>
                                <a:lnTo>
                                  <a:pt x="390" y="200"/>
                                </a:lnTo>
                                <a:lnTo>
                                  <a:pt x="407" y="210"/>
                                </a:lnTo>
                                <a:lnTo>
                                  <a:pt x="429" y="214"/>
                                </a:lnTo>
                                <a:lnTo>
                                  <a:pt x="445" y="214"/>
                                </a:lnTo>
                                <a:lnTo>
                                  <a:pt x="463" y="204"/>
                                </a:lnTo>
                                <a:lnTo>
                                  <a:pt x="479" y="200"/>
                                </a:lnTo>
                                <a:lnTo>
                                  <a:pt x="490" y="190"/>
                                </a:lnTo>
                                <a:lnTo>
                                  <a:pt x="492" y="186"/>
                                </a:lnTo>
                                <a:lnTo>
                                  <a:pt x="435" y="186"/>
                                </a:lnTo>
                                <a:lnTo>
                                  <a:pt x="424" y="180"/>
                                </a:lnTo>
                                <a:lnTo>
                                  <a:pt x="413" y="180"/>
                                </a:lnTo>
                                <a:lnTo>
                                  <a:pt x="402" y="176"/>
                                </a:lnTo>
                                <a:lnTo>
                                  <a:pt x="396" y="162"/>
                                </a:lnTo>
                                <a:lnTo>
                                  <a:pt x="386" y="152"/>
                                </a:lnTo>
                                <a:lnTo>
                                  <a:pt x="386" y="134"/>
                                </a:lnTo>
                                <a:lnTo>
                                  <a:pt x="380" y="114"/>
                                </a:lnTo>
                                <a:lnTo>
                                  <a:pt x="380" y="94"/>
                                </a:lnTo>
                                <a:lnTo>
                                  <a:pt x="386" y="76"/>
                                </a:lnTo>
                                <a:lnTo>
                                  <a:pt x="390" y="56"/>
                                </a:lnTo>
                                <a:lnTo>
                                  <a:pt x="402" y="44"/>
                                </a:lnTo>
                                <a:lnTo>
                                  <a:pt x="418" y="28"/>
                                </a:lnTo>
                                <a:lnTo>
                                  <a:pt x="445" y="24"/>
                                </a:lnTo>
                                <a:lnTo>
                                  <a:pt x="538" y="24"/>
                                </a:lnTo>
                                <a:lnTo>
                                  <a:pt x="534" y="20"/>
                                </a:lnTo>
                                <a:lnTo>
                                  <a:pt x="506" y="4"/>
                                </a:lnTo>
                                <a:lnTo>
                                  <a:pt x="473" y="0"/>
                                </a:lnTo>
                                <a:close/>
                                <a:moveTo>
                                  <a:pt x="538" y="24"/>
                                </a:moveTo>
                                <a:lnTo>
                                  <a:pt x="445" y="24"/>
                                </a:lnTo>
                                <a:lnTo>
                                  <a:pt x="484" y="28"/>
                                </a:lnTo>
                                <a:lnTo>
                                  <a:pt x="518" y="38"/>
                                </a:lnTo>
                                <a:lnTo>
                                  <a:pt x="540" y="56"/>
                                </a:lnTo>
                                <a:lnTo>
                                  <a:pt x="556" y="86"/>
                                </a:lnTo>
                                <a:lnTo>
                                  <a:pt x="567" y="118"/>
                                </a:lnTo>
                                <a:lnTo>
                                  <a:pt x="579" y="152"/>
                                </a:lnTo>
                                <a:lnTo>
                                  <a:pt x="579" y="180"/>
                                </a:lnTo>
                                <a:lnTo>
                                  <a:pt x="567" y="214"/>
                                </a:lnTo>
                                <a:lnTo>
                                  <a:pt x="596" y="214"/>
                                </a:lnTo>
                                <a:lnTo>
                                  <a:pt x="600" y="166"/>
                                </a:lnTo>
                                <a:lnTo>
                                  <a:pt x="595" y="114"/>
                                </a:lnTo>
                                <a:lnTo>
                                  <a:pt x="583" y="70"/>
                                </a:lnTo>
                                <a:lnTo>
                                  <a:pt x="561" y="44"/>
                                </a:lnTo>
                                <a:lnTo>
                                  <a:pt x="538" y="24"/>
                                </a:lnTo>
                                <a:close/>
                                <a:moveTo>
                                  <a:pt x="499" y="142"/>
                                </a:moveTo>
                                <a:lnTo>
                                  <a:pt x="463" y="142"/>
                                </a:lnTo>
                                <a:lnTo>
                                  <a:pt x="473" y="152"/>
                                </a:lnTo>
                                <a:lnTo>
                                  <a:pt x="473" y="166"/>
                                </a:lnTo>
                                <a:lnTo>
                                  <a:pt x="463" y="176"/>
                                </a:lnTo>
                                <a:lnTo>
                                  <a:pt x="457" y="180"/>
                                </a:lnTo>
                                <a:lnTo>
                                  <a:pt x="445" y="186"/>
                                </a:lnTo>
                                <a:lnTo>
                                  <a:pt x="492" y="186"/>
                                </a:lnTo>
                                <a:lnTo>
                                  <a:pt x="501" y="166"/>
                                </a:lnTo>
                                <a:lnTo>
                                  <a:pt x="501" y="146"/>
                                </a:lnTo>
                                <a:lnTo>
                                  <a:pt x="499" y="142"/>
                                </a:lnTo>
                                <a:close/>
                                <a:moveTo>
                                  <a:pt x="468" y="110"/>
                                </a:moveTo>
                                <a:lnTo>
                                  <a:pt x="463" y="110"/>
                                </a:lnTo>
                                <a:lnTo>
                                  <a:pt x="451" y="118"/>
                                </a:lnTo>
                                <a:lnTo>
                                  <a:pt x="441" y="124"/>
                                </a:lnTo>
                                <a:lnTo>
                                  <a:pt x="435" y="128"/>
                                </a:lnTo>
                                <a:lnTo>
                                  <a:pt x="429" y="138"/>
                                </a:lnTo>
                                <a:lnTo>
                                  <a:pt x="429" y="146"/>
                                </a:lnTo>
                                <a:lnTo>
                                  <a:pt x="445" y="152"/>
                                </a:lnTo>
                                <a:lnTo>
                                  <a:pt x="463" y="142"/>
                                </a:lnTo>
                                <a:lnTo>
                                  <a:pt x="499" y="142"/>
                                </a:lnTo>
                                <a:lnTo>
                                  <a:pt x="490" y="124"/>
                                </a:lnTo>
                                <a:lnTo>
                                  <a:pt x="479" y="114"/>
                                </a:lnTo>
                                <a:lnTo>
                                  <a:pt x="468" y="110"/>
                                </a:lnTo>
                                <a:close/>
                              </a:path>
                            </a:pathLst>
                          </a:custGeom>
                          <a:solidFill>
                            <a:srgbClr val="00519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21" name="Picture 2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1668" y="1774"/>
                            <a:ext cx="245" cy="170"/>
                          </a:xfrm>
                          <a:prstGeom prst="rect">
                            <a:avLst/>
                          </a:prstGeom>
                          <a:noFill/>
                          <a:extLst>
                            <a:ext uri="{909E8E84-426E-40DD-AFC4-6F175D3DCCD1}">
                              <a14:hiddenFill xmlns:a14="http://schemas.microsoft.com/office/drawing/2010/main">
                                <a:solidFill>
                                  <a:srgbClr val="FFFFFF"/>
                                </a:solidFill>
                              </a14:hiddenFill>
                            </a:ext>
                          </a:extLst>
                        </pic:spPr>
                      </pic:pic>
                      <wps:wsp>
                        <wps:cNvPr id="22" name="AutoShape 24"/>
                        <wps:cNvSpPr>
                          <a:spLocks/>
                        </wps:cNvSpPr>
                        <wps:spPr bwMode="auto">
                          <a:xfrm>
                            <a:off x="1243" y="212"/>
                            <a:ext cx="591" cy="2768"/>
                          </a:xfrm>
                          <a:custGeom>
                            <a:avLst/>
                            <a:gdLst>
                              <a:gd name="T0" fmla="+- 0 1504 1243"/>
                              <a:gd name="T1" fmla="*/ T0 w 591"/>
                              <a:gd name="T2" fmla="+- 0 2206 212"/>
                              <a:gd name="T3" fmla="*/ 2206 h 2768"/>
                              <a:gd name="T4" fmla="+- 0 1470 1243"/>
                              <a:gd name="T5" fmla="*/ T4 w 591"/>
                              <a:gd name="T6" fmla="+- 0 2178 212"/>
                              <a:gd name="T7" fmla="*/ 2178 h 2768"/>
                              <a:gd name="T8" fmla="+- 0 1426 1243"/>
                              <a:gd name="T9" fmla="*/ T8 w 591"/>
                              <a:gd name="T10" fmla="+- 0 2225 212"/>
                              <a:gd name="T11" fmla="*/ 2225 h 2768"/>
                              <a:gd name="T12" fmla="+- 0 1365 1243"/>
                              <a:gd name="T13" fmla="*/ T12 w 591"/>
                              <a:gd name="T14" fmla="+- 0 2239 212"/>
                              <a:gd name="T15" fmla="*/ 2239 h 2768"/>
                              <a:gd name="T16" fmla="+- 0 1249 1243"/>
                              <a:gd name="T17" fmla="*/ T16 w 591"/>
                              <a:gd name="T18" fmla="+- 0 2614 212"/>
                              <a:gd name="T19" fmla="*/ 2614 h 2768"/>
                              <a:gd name="T20" fmla="+- 0 1265 1243"/>
                              <a:gd name="T21" fmla="*/ T20 w 591"/>
                              <a:gd name="T22" fmla="+- 0 2979 212"/>
                              <a:gd name="T23" fmla="*/ 2979 h 2768"/>
                              <a:gd name="T24" fmla="+- 0 1354 1243"/>
                              <a:gd name="T25" fmla="*/ T24 w 591"/>
                              <a:gd name="T26" fmla="+- 0 2605 212"/>
                              <a:gd name="T27" fmla="*/ 2605 h 2768"/>
                              <a:gd name="T28" fmla="+- 0 1482 1243"/>
                              <a:gd name="T29" fmla="*/ T28 w 591"/>
                              <a:gd name="T30" fmla="+- 0 2291 212"/>
                              <a:gd name="T31" fmla="*/ 2291 h 2768"/>
                              <a:gd name="T32" fmla="+- 0 1817 1243"/>
                              <a:gd name="T33" fmla="*/ T32 w 591"/>
                              <a:gd name="T34" fmla="+- 0 790 212"/>
                              <a:gd name="T35" fmla="*/ 790 h 2768"/>
                              <a:gd name="T36" fmla="+- 0 1740 1243"/>
                              <a:gd name="T37" fmla="*/ T36 w 591"/>
                              <a:gd name="T38" fmla="+- 0 700 212"/>
                              <a:gd name="T39" fmla="*/ 700 h 2768"/>
                              <a:gd name="T40" fmla="+- 0 1685 1243"/>
                              <a:gd name="T41" fmla="*/ T40 w 591"/>
                              <a:gd name="T42" fmla="+- 0 696 212"/>
                              <a:gd name="T43" fmla="*/ 696 h 2768"/>
                              <a:gd name="T44" fmla="+- 0 1718 1243"/>
                              <a:gd name="T45" fmla="*/ T44 w 591"/>
                              <a:gd name="T46" fmla="+- 0 762 212"/>
                              <a:gd name="T47" fmla="*/ 762 h 2768"/>
                              <a:gd name="T48" fmla="+- 0 1696 1243"/>
                              <a:gd name="T49" fmla="*/ T48 w 591"/>
                              <a:gd name="T50" fmla="+- 0 833 212"/>
                              <a:gd name="T51" fmla="*/ 833 h 2768"/>
                              <a:gd name="T52" fmla="+- 0 1745 1243"/>
                              <a:gd name="T53" fmla="*/ T52 w 591"/>
                              <a:gd name="T54" fmla="+- 0 790 212"/>
                              <a:gd name="T55" fmla="*/ 790 h 2768"/>
                              <a:gd name="T56" fmla="+- 0 1795 1243"/>
                              <a:gd name="T57" fmla="*/ T56 w 591"/>
                              <a:gd name="T58" fmla="+- 0 833 212"/>
                              <a:gd name="T59" fmla="*/ 833 h 2768"/>
                              <a:gd name="T60" fmla="+- 0 1745 1243"/>
                              <a:gd name="T61" fmla="*/ T60 w 591"/>
                              <a:gd name="T62" fmla="+- 0 913 212"/>
                              <a:gd name="T63" fmla="*/ 913 h 2768"/>
                              <a:gd name="T64" fmla="+- 0 1630 1243"/>
                              <a:gd name="T65" fmla="*/ T64 w 591"/>
                              <a:gd name="T66" fmla="+- 0 862 212"/>
                              <a:gd name="T67" fmla="*/ 862 h 2768"/>
                              <a:gd name="T68" fmla="+- 0 1600 1243"/>
                              <a:gd name="T69" fmla="*/ T68 w 591"/>
                              <a:gd name="T70" fmla="+- 0 733 212"/>
                              <a:gd name="T71" fmla="*/ 733 h 2768"/>
                              <a:gd name="T72" fmla="+- 0 1575 1243"/>
                              <a:gd name="T73" fmla="*/ T72 w 591"/>
                              <a:gd name="T74" fmla="+- 0 468 212"/>
                              <a:gd name="T75" fmla="*/ 468 h 2768"/>
                              <a:gd name="T76" fmla="+- 0 1514 1243"/>
                              <a:gd name="T77" fmla="*/ T76 w 591"/>
                              <a:gd name="T78" fmla="+- 0 307 212"/>
                              <a:gd name="T79" fmla="*/ 307 h 2768"/>
                              <a:gd name="T80" fmla="+- 0 1421 1243"/>
                              <a:gd name="T81" fmla="*/ T80 w 591"/>
                              <a:gd name="T82" fmla="+- 0 226 212"/>
                              <a:gd name="T83" fmla="*/ 226 h 2768"/>
                              <a:gd name="T84" fmla="+- 0 1321 1243"/>
                              <a:gd name="T85" fmla="*/ T84 w 591"/>
                              <a:gd name="T86" fmla="+- 0 236 212"/>
                              <a:gd name="T87" fmla="*/ 236 h 2768"/>
                              <a:gd name="T88" fmla="+- 0 1289 1243"/>
                              <a:gd name="T89" fmla="*/ T88 w 591"/>
                              <a:gd name="T90" fmla="+- 0 330 212"/>
                              <a:gd name="T91" fmla="*/ 330 h 2768"/>
                              <a:gd name="T92" fmla="+- 0 1333 1243"/>
                              <a:gd name="T93" fmla="*/ T92 w 591"/>
                              <a:gd name="T94" fmla="+- 0 388 212"/>
                              <a:gd name="T95" fmla="*/ 388 h 2768"/>
                              <a:gd name="T96" fmla="+- 0 1415 1243"/>
                              <a:gd name="T97" fmla="*/ T96 w 591"/>
                              <a:gd name="T98" fmla="+- 0 378 212"/>
                              <a:gd name="T99" fmla="*/ 378 h 2768"/>
                              <a:gd name="T100" fmla="+- 0 1437 1243"/>
                              <a:gd name="T101" fmla="*/ T100 w 591"/>
                              <a:gd name="T102" fmla="+- 0 312 212"/>
                              <a:gd name="T103" fmla="*/ 312 h 2768"/>
                              <a:gd name="T104" fmla="+- 0 1504 1243"/>
                              <a:gd name="T105" fmla="*/ T104 w 591"/>
                              <a:gd name="T106" fmla="+- 0 463 212"/>
                              <a:gd name="T107" fmla="*/ 463 h 2768"/>
                              <a:gd name="T108" fmla="+- 0 1537 1243"/>
                              <a:gd name="T109" fmla="*/ T108 w 591"/>
                              <a:gd name="T110" fmla="+- 0 629 212"/>
                              <a:gd name="T111" fmla="*/ 629 h 2768"/>
                              <a:gd name="T112" fmla="+- 0 1520 1243"/>
                              <a:gd name="T113" fmla="*/ T112 w 591"/>
                              <a:gd name="T114" fmla="+- 0 667 212"/>
                              <a:gd name="T115" fmla="*/ 667 h 2768"/>
                              <a:gd name="T116" fmla="+- 0 1421 1243"/>
                              <a:gd name="T117" fmla="*/ T116 w 591"/>
                              <a:gd name="T118" fmla="+- 0 549 212"/>
                              <a:gd name="T119" fmla="*/ 549 h 2768"/>
                              <a:gd name="T120" fmla="+- 0 1360 1243"/>
                              <a:gd name="T121" fmla="*/ T120 w 591"/>
                              <a:gd name="T122" fmla="+- 0 549 212"/>
                              <a:gd name="T123" fmla="*/ 549 h 2768"/>
                              <a:gd name="T124" fmla="+- 0 1388 1243"/>
                              <a:gd name="T125" fmla="*/ T124 w 591"/>
                              <a:gd name="T126" fmla="+- 0 676 212"/>
                              <a:gd name="T127" fmla="*/ 676 h 2768"/>
                              <a:gd name="T128" fmla="+- 0 1498 1243"/>
                              <a:gd name="T129" fmla="*/ T128 w 591"/>
                              <a:gd name="T130" fmla="+- 0 809 212"/>
                              <a:gd name="T131" fmla="*/ 809 h 2768"/>
                              <a:gd name="T132" fmla="+- 0 1344 1243"/>
                              <a:gd name="T133" fmla="*/ T132 w 591"/>
                              <a:gd name="T134" fmla="+- 0 747 212"/>
                              <a:gd name="T135" fmla="*/ 747 h 2768"/>
                              <a:gd name="T136" fmla="+- 0 1272 1243"/>
                              <a:gd name="T137" fmla="*/ T136 w 591"/>
                              <a:gd name="T138" fmla="+- 0 799 212"/>
                              <a:gd name="T139" fmla="*/ 799 h 2768"/>
                              <a:gd name="T140" fmla="+- 0 1333 1243"/>
                              <a:gd name="T141" fmla="*/ T140 w 591"/>
                              <a:gd name="T142" fmla="+- 0 865 212"/>
                              <a:gd name="T143" fmla="*/ 865 h 2768"/>
                              <a:gd name="T144" fmla="+- 0 1470 1243"/>
                              <a:gd name="T145" fmla="*/ T144 w 591"/>
                              <a:gd name="T146" fmla="+- 0 909 212"/>
                              <a:gd name="T147" fmla="*/ 909 h 2768"/>
                              <a:gd name="T148" fmla="+- 0 1427 1243"/>
                              <a:gd name="T149" fmla="*/ T148 w 591"/>
                              <a:gd name="T150" fmla="+- 0 960 212"/>
                              <a:gd name="T151" fmla="*/ 960 h 2768"/>
                              <a:gd name="T152" fmla="+- 0 1492 1243"/>
                              <a:gd name="T153" fmla="*/ T152 w 591"/>
                              <a:gd name="T154" fmla="+- 0 1027 212"/>
                              <a:gd name="T155" fmla="*/ 1027 h 2768"/>
                              <a:gd name="T156" fmla="+- 0 1580 1243"/>
                              <a:gd name="T157" fmla="*/ T156 w 591"/>
                              <a:gd name="T158" fmla="+- 0 1017 212"/>
                              <a:gd name="T159" fmla="*/ 1017 h 2768"/>
                              <a:gd name="T160" fmla="+- 0 1541 1243"/>
                              <a:gd name="T161" fmla="*/ T160 w 591"/>
                              <a:gd name="T162" fmla="+- 0 1060 212"/>
                              <a:gd name="T163" fmla="*/ 1060 h 2768"/>
                              <a:gd name="T164" fmla="+- 0 1427 1243"/>
                              <a:gd name="T165" fmla="*/ T164 w 591"/>
                              <a:gd name="T166" fmla="+- 0 1188 212"/>
                              <a:gd name="T167" fmla="*/ 1188 h 2768"/>
                              <a:gd name="T168" fmla="+- 0 1366 1243"/>
                              <a:gd name="T169" fmla="*/ T168 w 591"/>
                              <a:gd name="T170" fmla="+- 0 1363 212"/>
                              <a:gd name="T171" fmla="*/ 1363 h 2768"/>
                              <a:gd name="T172" fmla="+- 0 1360 1243"/>
                              <a:gd name="T173" fmla="*/ T172 w 591"/>
                              <a:gd name="T174" fmla="+- 0 1534 212"/>
                              <a:gd name="T175" fmla="*/ 1534 h 2768"/>
                              <a:gd name="T176" fmla="+- 0 1399 1243"/>
                              <a:gd name="T177" fmla="*/ T176 w 591"/>
                              <a:gd name="T178" fmla="+- 0 1615 212"/>
                              <a:gd name="T179" fmla="*/ 1615 h 2768"/>
                              <a:gd name="T180" fmla="+- 0 1449 1243"/>
                              <a:gd name="T181" fmla="*/ T180 w 591"/>
                              <a:gd name="T182" fmla="+- 0 1652 212"/>
                              <a:gd name="T183" fmla="*/ 1652 h 2768"/>
                              <a:gd name="T184" fmla="+- 0 1465 1243"/>
                              <a:gd name="T185" fmla="*/ T184 w 591"/>
                              <a:gd name="T186" fmla="+- 0 1486 212"/>
                              <a:gd name="T187" fmla="*/ 1486 h 2768"/>
                              <a:gd name="T188" fmla="+- 0 1553 1243"/>
                              <a:gd name="T189" fmla="*/ T188 w 591"/>
                              <a:gd name="T190" fmla="+- 0 1249 212"/>
                              <a:gd name="T191" fmla="*/ 1249 h 2768"/>
                              <a:gd name="T192" fmla="+- 0 1674 1243"/>
                              <a:gd name="T193" fmla="*/ T192 w 591"/>
                              <a:gd name="T194" fmla="+- 0 1112 212"/>
                              <a:gd name="T195" fmla="*/ 1112 h 2768"/>
                              <a:gd name="T196" fmla="+- 0 1784 1243"/>
                              <a:gd name="T197" fmla="*/ T196 w 591"/>
                              <a:gd name="T198" fmla="+- 0 1036 212"/>
                              <a:gd name="T199" fmla="*/ 1036 h 2768"/>
                              <a:gd name="T200" fmla="+- 0 1833 1243"/>
                              <a:gd name="T201" fmla="*/ T200 w 591"/>
                              <a:gd name="T202" fmla="+- 0 913 212"/>
                              <a:gd name="T203" fmla="*/ 913 h 276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Lst>
                            <a:rect l="0" t="0" r="r" b="b"/>
                            <a:pathLst>
                              <a:path w="591" h="2768">
                                <a:moveTo>
                                  <a:pt x="288" y="2018"/>
                                </a:moveTo>
                                <a:lnTo>
                                  <a:pt x="277" y="2013"/>
                                </a:lnTo>
                                <a:lnTo>
                                  <a:pt x="271" y="2003"/>
                                </a:lnTo>
                                <a:lnTo>
                                  <a:pt x="261" y="1994"/>
                                </a:lnTo>
                                <a:lnTo>
                                  <a:pt x="255" y="1979"/>
                                </a:lnTo>
                                <a:lnTo>
                                  <a:pt x="243" y="1971"/>
                                </a:lnTo>
                                <a:lnTo>
                                  <a:pt x="239" y="1966"/>
                                </a:lnTo>
                                <a:lnTo>
                                  <a:pt x="227" y="1966"/>
                                </a:lnTo>
                                <a:lnTo>
                                  <a:pt x="221" y="1971"/>
                                </a:lnTo>
                                <a:lnTo>
                                  <a:pt x="205" y="1989"/>
                                </a:lnTo>
                                <a:lnTo>
                                  <a:pt x="194" y="1999"/>
                                </a:lnTo>
                                <a:lnTo>
                                  <a:pt x="183" y="2013"/>
                                </a:lnTo>
                                <a:lnTo>
                                  <a:pt x="166" y="2018"/>
                                </a:lnTo>
                                <a:lnTo>
                                  <a:pt x="156" y="2023"/>
                                </a:lnTo>
                                <a:lnTo>
                                  <a:pt x="144" y="2027"/>
                                </a:lnTo>
                                <a:lnTo>
                                  <a:pt x="122" y="2027"/>
                                </a:lnTo>
                                <a:lnTo>
                                  <a:pt x="83" y="2113"/>
                                </a:lnTo>
                                <a:lnTo>
                                  <a:pt x="45" y="2203"/>
                                </a:lnTo>
                                <a:lnTo>
                                  <a:pt x="22" y="2303"/>
                                </a:lnTo>
                                <a:lnTo>
                                  <a:pt x="6" y="2402"/>
                                </a:lnTo>
                                <a:lnTo>
                                  <a:pt x="0" y="2501"/>
                                </a:lnTo>
                                <a:lnTo>
                                  <a:pt x="0" y="2596"/>
                                </a:lnTo>
                                <a:lnTo>
                                  <a:pt x="6" y="2687"/>
                                </a:lnTo>
                                <a:lnTo>
                                  <a:pt x="22" y="2767"/>
                                </a:lnTo>
                                <a:lnTo>
                                  <a:pt x="111" y="2667"/>
                                </a:lnTo>
                                <a:lnTo>
                                  <a:pt x="100" y="2577"/>
                                </a:lnTo>
                                <a:lnTo>
                                  <a:pt x="100" y="2483"/>
                                </a:lnTo>
                                <a:lnTo>
                                  <a:pt x="111" y="2393"/>
                                </a:lnTo>
                                <a:lnTo>
                                  <a:pt x="128" y="2308"/>
                                </a:lnTo>
                                <a:lnTo>
                                  <a:pt x="160" y="2227"/>
                                </a:lnTo>
                                <a:lnTo>
                                  <a:pt x="194" y="2150"/>
                                </a:lnTo>
                                <a:lnTo>
                                  <a:pt x="239" y="2079"/>
                                </a:lnTo>
                                <a:lnTo>
                                  <a:pt x="288" y="2018"/>
                                </a:lnTo>
                                <a:moveTo>
                                  <a:pt x="591" y="640"/>
                                </a:moveTo>
                                <a:lnTo>
                                  <a:pt x="579" y="587"/>
                                </a:lnTo>
                                <a:lnTo>
                                  <a:pt x="574" y="578"/>
                                </a:lnTo>
                                <a:lnTo>
                                  <a:pt x="557" y="550"/>
                                </a:lnTo>
                                <a:lnTo>
                                  <a:pt x="546" y="535"/>
                                </a:lnTo>
                                <a:lnTo>
                                  <a:pt x="536" y="521"/>
                                </a:lnTo>
                                <a:lnTo>
                                  <a:pt x="497" y="488"/>
                                </a:lnTo>
                                <a:lnTo>
                                  <a:pt x="481" y="479"/>
                                </a:lnTo>
                                <a:lnTo>
                                  <a:pt x="463" y="474"/>
                                </a:lnTo>
                                <a:lnTo>
                                  <a:pt x="453" y="474"/>
                                </a:lnTo>
                                <a:lnTo>
                                  <a:pt x="442" y="484"/>
                                </a:lnTo>
                                <a:lnTo>
                                  <a:pt x="436" y="502"/>
                                </a:lnTo>
                                <a:lnTo>
                                  <a:pt x="436" y="521"/>
                                </a:lnTo>
                                <a:lnTo>
                                  <a:pt x="453" y="531"/>
                                </a:lnTo>
                                <a:lnTo>
                                  <a:pt x="475" y="550"/>
                                </a:lnTo>
                                <a:lnTo>
                                  <a:pt x="459" y="555"/>
                                </a:lnTo>
                                <a:lnTo>
                                  <a:pt x="453" y="569"/>
                                </a:lnTo>
                                <a:lnTo>
                                  <a:pt x="447" y="592"/>
                                </a:lnTo>
                                <a:lnTo>
                                  <a:pt x="453" y="621"/>
                                </a:lnTo>
                                <a:lnTo>
                                  <a:pt x="463" y="606"/>
                                </a:lnTo>
                                <a:lnTo>
                                  <a:pt x="475" y="597"/>
                                </a:lnTo>
                                <a:lnTo>
                                  <a:pt x="491" y="582"/>
                                </a:lnTo>
                                <a:lnTo>
                                  <a:pt x="502" y="578"/>
                                </a:lnTo>
                                <a:lnTo>
                                  <a:pt x="518" y="578"/>
                                </a:lnTo>
                                <a:lnTo>
                                  <a:pt x="536" y="587"/>
                                </a:lnTo>
                                <a:lnTo>
                                  <a:pt x="546" y="597"/>
                                </a:lnTo>
                                <a:lnTo>
                                  <a:pt x="552" y="621"/>
                                </a:lnTo>
                                <a:lnTo>
                                  <a:pt x="552" y="668"/>
                                </a:lnTo>
                                <a:lnTo>
                                  <a:pt x="541" y="687"/>
                                </a:lnTo>
                                <a:lnTo>
                                  <a:pt x="524" y="697"/>
                                </a:lnTo>
                                <a:lnTo>
                                  <a:pt x="502" y="701"/>
                                </a:lnTo>
                                <a:lnTo>
                                  <a:pt x="475" y="701"/>
                                </a:lnTo>
                                <a:lnTo>
                                  <a:pt x="447" y="697"/>
                                </a:lnTo>
                                <a:lnTo>
                                  <a:pt x="420" y="682"/>
                                </a:lnTo>
                                <a:lnTo>
                                  <a:pt x="387" y="650"/>
                                </a:lnTo>
                                <a:lnTo>
                                  <a:pt x="371" y="606"/>
                                </a:lnTo>
                                <a:lnTo>
                                  <a:pt x="369" y="597"/>
                                </a:lnTo>
                                <a:lnTo>
                                  <a:pt x="359" y="550"/>
                                </a:lnTo>
                                <a:lnTo>
                                  <a:pt x="357" y="521"/>
                                </a:lnTo>
                                <a:lnTo>
                                  <a:pt x="353" y="484"/>
                                </a:lnTo>
                                <a:lnTo>
                                  <a:pt x="349" y="408"/>
                                </a:lnTo>
                                <a:lnTo>
                                  <a:pt x="343" y="337"/>
                                </a:lnTo>
                                <a:lnTo>
                                  <a:pt x="332" y="256"/>
                                </a:lnTo>
                                <a:lnTo>
                                  <a:pt x="321" y="185"/>
                                </a:lnTo>
                                <a:lnTo>
                                  <a:pt x="310" y="156"/>
                                </a:lnTo>
                                <a:lnTo>
                                  <a:pt x="294" y="123"/>
                                </a:lnTo>
                                <a:lnTo>
                                  <a:pt x="271" y="95"/>
                                </a:lnTo>
                                <a:lnTo>
                                  <a:pt x="258" y="81"/>
                                </a:lnTo>
                                <a:lnTo>
                                  <a:pt x="239" y="61"/>
                                </a:lnTo>
                                <a:lnTo>
                                  <a:pt x="211" y="34"/>
                                </a:lnTo>
                                <a:lnTo>
                                  <a:pt x="178" y="14"/>
                                </a:lnTo>
                                <a:lnTo>
                                  <a:pt x="150" y="0"/>
                                </a:lnTo>
                                <a:lnTo>
                                  <a:pt x="123" y="0"/>
                                </a:lnTo>
                                <a:lnTo>
                                  <a:pt x="95" y="10"/>
                                </a:lnTo>
                                <a:lnTo>
                                  <a:pt x="78" y="24"/>
                                </a:lnTo>
                                <a:lnTo>
                                  <a:pt x="62" y="38"/>
                                </a:lnTo>
                                <a:lnTo>
                                  <a:pt x="51" y="57"/>
                                </a:lnTo>
                                <a:lnTo>
                                  <a:pt x="46" y="76"/>
                                </a:lnTo>
                                <a:lnTo>
                                  <a:pt x="46" y="118"/>
                                </a:lnTo>
                                <a:lnTo>
                                  <a:pt x="56" y="137"/>
                                </a:lnTo>
                                <a:lnTo>
                                  <a:pt x="68" y="152"/>
                                </a:lnTo>
                                <a:lnTo>
                                  <a:pt x="78" y="166"/>
                                </a:lnTo>
                                <a:lnTo>
                                  <a:pt x="90" y="176"/>
                                </a:lnTo>
                                <a:lnTo>
                                  <a:pt x="106" y="180"/>
                                </a:lnTo>
                                <a:lnTo>
                                  <a:pt x="139" y="180"/>
                                </a:lnTo>
                                <a:lnTo>
                                  <a:pt x="156" y="176"/>
                                </a:lnTo>
                                <a:lnTo>
                                  <a:pt x="172" y="166"/>
                                </a:lnTo>
                                <a:lnTo>
                                  <a:pt x="184" y="142"/>
                                </a:lnTo>
                                <a:lnTo>
                                  <a:pt x="184" y="105"/>
                                </a:lnTo>
                                <a:lnTo>
                                  <a:pt x="178" y="81"/>
                                </a:lnTo>
                                <a:lnTo>
                                  <a:pt x="194" y="100"/>
                                </a:lnTo>
                                <a:lnTo>
                                  <a:pt x="200" y="123"/>
                                </a:lnTo>
                                <a:lnTo>
                                  <a:pt x="200" y="171"/>
                                </a:lnTo>
                                <a:lnTo>
                                  <a:pt x="239" y="213"/>
                                </a:lnTo>
                                <a:lnTo>
                                  <a:pt x="261" y="251"/>
                                </a:lnTo>
                                <a:lnTo>
                                  <a:pt x="277" y="294"/>
                                </a:lnTo>
                                <a:lnTo>
                                  <a:pt x="282" y="332"/>
                                </a:lnTo>
                                <a:lnTo>
                                  <a:pt x="288" y="374"/>
                                </a:lnTo>
                                <a:lnTo>
                                  <a:pt x="294" y="417"/>
                                </a:lnTo>
                                <a:lnTo>
                                  <a:pt x="294" y="464"/>
                                </a:lnTo>
                                <a:lnTo>
                                  <a:pt x="304" y="511"/>
                                </a:lnTo>
                                <a:lnTo>
                                  <a:pt x="288" y="521"/>
                                </a:lnTo>
                                <a:lnTo>
                                  <a:pt x="277" y="455"/>
                                </a:lnTo>
                                <a:lnTo>
                                  <a:pt x="266" y="426"/>
                                </a:lnTo>
                                <a:lnTo>
                                  <a:pt x="249" y="398"/>
                                </a:lnTo>
                                <a:lnTo>
                                  <a:pt x="206" y="350"/>
                                </a:lnTo>
                                <a:lnTo>
                                  <a:pt x="178" y="337"/>
                                </a:lnTo>
                                <a:lnTo>
                                  <a:pt x="150" y="327"/>
                                </a:lnTo>
                                <a:lnTo>
                                  <a:pt x="123" y="322"/>
                                </a:lnTo>
                                <a:lnTo>
                                  <a:pt x="95" y="327"/>
                                </a:lnTo>
                                <a:lnTo>
                                  <a:pt x="117" y="337"/>
                                </a:lnTo>
                                <a:lnTo>
                                  <a:pt x="123" y="355"/>
                                </a:lnTo>
                                <a:lnTo>
                                  <a:pt x="129" y="384"/>
                                </a:lnTo>
                                <a:lnTo>
                                  <a:pt x="133" y="421"/>
                                </a:lnTo>
                                <a:lnTo>
                                  <a:pt x="145" y="464"/>
                                </a:lnTo>
                                <a:lnTo>
                                  <a:pt x="167" y="502"/>
                                </a:lnTo>
                                <a:lnTo>
                                  <a:pt x="206" y="540"/>
                                </a:lnTo>
                                <a:lnTo>
                                  <a:pt x="261" y="578"/>
                                </a:lnTo>
                                <a:lnTo>
                                  <a:pt x="255" y="597"/>
                                </a:lnTo>
                                <a:lnTo>
                                  <a:pt x="200" y="550"/>
                                </a:lnTo>
                                <a:lnTo>
                                  <a:pt x="167" y="535"/>
                                </a:lnTo>
                                <a:lnTo>
                                  <a:pt x="133" y="531"/>
                                </a:lnTo>
                                <a:lnTo>
                                  <a:pt x="101" y="535"/>
                                </a:lnTo>
                                <a:lnTo>
                                  <a:pt x="78" y="545"/>
                                </a:lnTo>
                                <a:lnTo>
                                  <a:pt x="56" y="559"/>
                                </a:lnTo>
                                <a:lnTo>
                                  <a:pt x="40" y="574"/>
                                </a:lnTo>
                                <a:lnTo>
                                  <a:pt x="29" y="587"/>
                                </a:lnTo>
                                <a:lnTo>
                                  <a:pt x="51" y="592"/>
                                </a:lnTo>
                                <a:lnTo>
                                  <a:pt x="62" y="606"/>
                                </a:lnTo>
                                <a:lnTo>
                                  <a:pt x="78" y="630"/>
                                </a:lnTo>
                                <a:lnTo>
                                  <a:pt x="90" y="653"/>
                                </a:lnTo>
                                <a:lnTo>
                                  <a:pt x="112" y="673"/>
                                </a:lnTo>
                                <a:lnTo>
                                  <a:pt x="133" y="692"/>
                                </a:lnTo>
                                <a:lnTo>
                                  <a:pt x="172" y="701"/>
                                </a:lnTo>
                                <a:lnTo>
                                  <a:pt x="227" y="697"/>
                                </a:lnTo>
                                <a:lnTo>
                                  <a:pt x="239" y="706"/>
                                </a:lnTo>
                                <a:lnTo>
                                  <a:pt x="222" y="711"/>
                                </a:lnTo>
                                <a:lnTo>
                                  <a:pt x="194" y="729"/>
                                </a:lnTo>
                                <a:lnTo>
                                  <a:pt x="184" y="748"/>
                                </a:lnTo>
                                <a:lnTo>
                                  <a:pt x="184" y="768"/>
                                </a:lnTo>
                                <a:lnTo>
                                  <a:pt x="188" y="782"/>
                                </a:lnTo>
                                <a:lnTo>
                                  <a:pt x="206" y="796"/>
                                </a:lnTo>
                                <a:lnTo>
                                  <a:pt x="249" y="815"/>
                                </a:lnTo>
                                <a:lnTo>
                                  <a:pt x="288" y="815"/>
                                </a:lnTo>
                                <a:lnTo>
                                  <a:pt x="304" y="810"/>
                                </a:lnTo>
                                <a:lnTo>
                                  <a:pt x="321" y="810"/>
                                </a:lnTo>
                                <a:lnTo>
                                  <a:pt x="337" y="805"/>
                                </a:lnTo>
                                <a:lnTo>
                                  <a:pt x="376" y="805"/>
                                </a:lnTo>
                                <a:lnTo>
                                  <a:pt x="387" y="810"/>
                                </a:lnTo>
                                <a:lnTo>
                                  <a:pt x="343" y="824"/>
                                </a:lnTo>
                                <a:lnTo>
                                  <a:pt x="298" y="848"/>
                                </a:lnTo>
                                <a:lnTo>
                                  <a:pt x="266" y="872"/>
                                </a:lnTo>
                                <a:lnTo>
                                  <a:pt x="233" y="900"/>
                                </a:lnTo>
                                <a:lnTo>
                                  <a:pt x="206" y="938"/>
                                </a:lnTo>
                                <a:lnTo>
                                  <a:pt x="184" y="976"/>
                                </a:lnTo>
                                <a:lnTo>
                                  <a:pt x="161" y="1019"/>
                                </a:lnTo>
                                <a:lnTo>
                                  <a:pt x="145" y="1061"/>
                                </a:lnTo>
                                <a:lnTo>
                                  <a:pt x="133" y="1104"/>
                                </a:lnTo>
                                <a:lnTo>
                                  <a:pt x="123" y="1151"/>
                                </a:lnTo>
                                <a:lnTo>
                                  <a:pt x="117" y="1194"/>
                                </a:lnTo>
                                <a:lnTo>
                                  <a:pt x="117" y="1242"/>
                                </a:lnTo>
                                <a:lnTo>
                                  <a:pt x="112" y="1279"/>
                                </a:lnTo>
                                <a:lnTo>
                                  <a:pt x="117" y="1322"/>
                                </a:lnTo>
                                <a:lnTo>
                                  <a:pt x="117" y="1360"/>
                                </a:lnTo>
                                <a:lnTo>
                                  <a:pt x="129" y="1388"/>
                                </a:lnTo>
                                <a:lnTo>
                                  <a:pt x="139" y="1393"/>
                                </a:lnTo>
                                <a:lnTo>
                                  <a:pt x="156" y="1403"/>
                                </a:lnTo>
                                <a:lnTo>
                                  <a:pt x="167" y="1412"/>
                                </a:lnTo>
                                <a:lnTo>
                                  <a:pt x="178" y="1416"/>
                                </a:lnTo>
                                <a:lnTo>
                                  <a:pt x="188" y="1426"/>
                                </a:lnTo>
                                <a:lnTo>
                                  <a:pt x="206" y="1440"/>
                                </a:lnTo>
                                <a:lnTo>
                                  <a:pt x="216" y="1455"/>
                                </a:lnTo>
                                <a:lnTo>
                                  <a:pt x="227" y="1469"/>
                                </a:lnTo>
                                <a:lnTo>
                                  <a:pt x="222" y="1364"/>
                                </a:lnTo>
                                <a:lnTo>
                                  <a:pt x="222" y="1274"/>
                                </a:lnTo>
                                <a:lnTo>
                                  <a:pt x="233" y="1198"/>
                                </a:lnTo>
                                <a:lnTo>
                                  <a:pt x="255" y="1137"/>
                                </a:lnTo>
                                <a:lnTo>
                                  <a:pt x="282" y="1085"/>
                                </a:lnTo>
                                <a:lnTo>
                                  <a:pt x="310" y="1037"/>
                                </a:lnTo>
                                <a:lnTo>
                                  <a:pt x="343" y="990"/>
                                </a:lnTo>
                                <a:lnTo>
                                  <a:pt x="381" y="943"/>
                                </a:lnTo>
                                <a:lnTo>
                                  <a:pt x="404" y="919"/>
                                </a:lnTo>
                                <a:lnTo>
                                  <a:pt x="431" y="900"/>
                                </a:lnTo>
                                <a:lnTo>
                                  <a:pt x="459" y="886"/>
                                </a:lnTo>
                                <a:lnTo>
                                  <a:pt x="486" y="867"/>
                                </a:lnTo>
                                <a:lnTo>
                                  <a:pt x="514" y="848"/>
                                </a:lnTo>
                                <a:lnTo>
                                  <a:pt x="541" y="824"/>
                                </a:lnTo>
                                <a:lnTo>
                                  <a:pt x="552" y="805"/>
                                </a:lnTo>
                                <a:lnTo>
                                  <a:pt x="563" y="787"/>
                                </a:lnTo>
                                <a:lnTo>
                                  <a:pt x="585" y="744"/>
                                </a:lnTo>
                                <a:lnTo>
                                  <a:pt x="590" y="701"/>
                                </a:lnTo>
                                <a:lnTo>
                                  <a:pt x="591" y="697"/>
                                </a:lnTo>
                                <a:lnTo>
                                  <a:pt x="591" y="640"/>
                                </a:lnTo>
                              </a:path>
                            </a:pathLst>
                          </a:custGeom>
                          <a:solidFill>
                            <a:srgbClr val="00519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4A49738" id="Group 14" o:spid="_x0000_s1026" style="position:absolute;margin-left:422.7pt;margin-top:26.1pt;width:126.4pt;height:125.75pt;rotation:-90;z-index:251664384;mso-position-horizontal-relative:page" coordorigin="1234,212" coordsize="2609,280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">
                <v:shape id="Picture 17" o:spid="_x0000_s1027" type="#_x0000_t75" style="position:absolute;left:2006;top:2149;width:166;height:17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wzrEjCAAAA2wAAAA8AAABkcnMvZG93bnJldi54bWxET01rwkAQvQv+h2UKvemmgkWiq4RCQBQL&#10;JoFex+yYxGZnY3bV9N93C0Jv83ifs9oMphV36l1jWcHbNAJBXFrdcKWgyNPJAoTzyBpby6Tghxxs&#10;1uPRCmNtH3yke+YrEULYxaig9r6LpXRlTQbd1HbEgTvb3qAPsK+k7vERwk0rZ1H0Lg02HBpq7Oij&#10;pvI7uxkFh895nnydbikeLrP9sdhdbUZXpV5fhmQJwtPg/8VP91aH+XP4+yUcINe/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8M6xIwgAAANsAAAAPAAAAAAAAAAAAAAAAAJ8C&#10;AABkcnMvZG93bnJldi54bWxQSwUGAAAAAAQABAD3AAAAjgMAAAAA&#10;">
                  <v:imagedata r:id="rId12" o:title=""/>
                </v:shape>
                <v:shape id="AutoShape 18" o:spid="_x0000_s1028" style="position:absolute;left:1961;top:2169;width:939;height:844;visibility:visible;mso-wrap-style:square;v-text-anchor:top" coordsize="939,8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weJ8IA&#10;AADbAAAADwAAAGRycy9kb3ducmV2LnhtbERPTWvCQBC9F/wPyxR6q5t6CJq6Ca1gUaEHkxY8Dtkx&#10;SZudDdk1if++Kwi9zeN9zjqbTCsG6l1jWcHLPAJBXFrdcKXgq9g+L0E4j6yxtUwKruQgS2cPa0y0&#10;HflIQ+4rEULYJaig9r5LpHRlTQbd3HbEgTvb3qAPsK+k7nEM4aaViyiKpcGGQ0ONHW1qKn/zi1Fw&#10;utC7njDerdq9/Sk+P+JD+Y1KPT1Ob68gPE3+X3x373SYH8Ptl3CAT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PB4nwgAAANsAAAAPAAAAAAAAAAAAAAAAAJgCAABkcnMvZG93&#10;bnJldi54bWxQSwUGAAAAAAQABAD1AAAAhwMAAAAA&#10;" path="m436,798r-94,l353,802r33,l403,806r5,10l420,830r5,14l436,822r,-24xm371,698r-84,l287,726r11,42l303,782r12,10l321,802r10,l342,798r94,l436,792r-5,-24l414,746,403,732,392,716,376,702r-5,-4xm283,712r-128,l160,732r,14l171,774r6,4l193,792r28,l232,788r22,-20l265,756r11,-20l282,716r1,-4xm72,384l61,404,33,424,17,436,6,456,,474r6,20l17,518r38,32l66,560r11,14l77,594r-11,8l61,612r-16,4l33,626r-11,6l11,646,6,664r,20l17,722r10,18l45,760r38,14l100,768r16,-8l127,750r11,-14l149,722r6,-10l283,712r4,-14l371,698r-7,-6l215,692,204,646,187,602,165,560,144,522,116,490,94,450,77,418,72,384xm511,616r-186,l337,626r11,14l353,656r17,14l380,684r18,18l408,716r12,16l431,736r22,10l475,750r16,l508,740r16,-4l536,732r36,l569,722r-6,-24l552,670,530,640,511,616xm572,732r-20,l574,736r-2,-4xm238,l199,6,165,24,132,52,110,86,94,134,83,186r-6,66l77,348r11,28l100,408r10,34l127,470r17,24l160,518r11,18l187,550r12,20l204,590r6,18l215,626r6,20l221,674r-6,18l364,692r-5,-4l348,674,331,660,321,646r-6,-10l309,622r6,-6l511,616r-3,-4l480,590,453,570,414,560r-38,-4l342,542,315,526,282,504,260,480,238,450,215,418,193,384,183,352,165,314r-5,-38l155,242r-6,-38l155,172r,-38l165,104r6,-18l183,72r4,-14l204,48r6,-10l221,34r11,-6l334,28r-3,-4l293,6,238,xm794,300r-10,4l773,304r-11,10l756,328r-5,20l745,360r,44l756,424r17,18l794,456r28,10l845,470r28,-4l889,460r22,-14l919,432r-85,l817,428r-17,l778,408,767,390r,-30l773,348r11,-10l834,338r,-10l828,324r-6,-10l812,308r-6,-4l794,300xm884,224r-84,l828,228r33,14l883,262r22,28l916,324r,36l911,390r-11,18l889,424r-22,4l850,432r69,l922,428r10,-28l938,370r,-38l932,300,922,266,900,238,884,224xm334,28r-69,l287,34r16,10l325,52r17,24l353,100r6,38l370,176r10,38l392,248r16,32l431,308r28,24l480,352r56,28l563,384r34,6l624,384r28,-8l679,360r10,-8l629,352r3,-14l518,338,475,318,436,284,414,238,398,190,380,142,370,96,353,58,334,28xm834,338r-34,l806,348r-6,12l806,384r11,-14l828,360r6,-12l834,338xm662,142r-61,l624,148r22,10l668,166r16,20l701,214r6,14l712,242r,42l707,304r-17,20l668,338r-39,14l689,352r12,-10l723,318r16,-28l745,266r,-18l739,234r28,-10l884,224,873,214,845,204r-116,l712,182,690,162,662,142xm640,300r-5,l629,308r-5,10l601,328r-16,4l563,338r69,l635,328r5,-14l640,300xm607,118r-28,l558,128r-17,20l530,182r,22l541,228r11,14l563,248r11,l585,242r12,l607,238r11,-4l624,224r,-6l574,218r-11,-4l558,204r-6,-14l558,176r5,-10l569,152r10,-4l601,142r61,l635,128,607,118xm618,200r-5,l607,210r-10,8l624,218r,-14l618,200xm790,194r-61,10l845,204r-11,-4l790,194xe" fillcolor="#005195" stroked="f">
                  <v:path arrowok="t" o:connecttype="custom" o:connectlocs="408,2985;287,2867;331,2971;403,2901;160,2901;232,2957;72,2553;6,2663;66,2771;6,2833;100,2937;283,2881;187,2771;72,2553;370,2839;453,2915;572,2901;572,2901;165,2193;77,2517;160,2687;215,2795;348,2843;511,2785;342,2711;193,2553;155,2341;204,2217;293,2175;756,2497;794,2625;919,2601;767,2529;822,2483;828,2397;911,2559;922,2597;900,2407;325,2221;392,2417;563,2553;629,2521;398,2359;800,2507;834,2517;668,2335;707,2473;723,2487;884,2393;662,2311;585,2501;607,2287;541,2397;607,2407;558,2373;601,2311;607,2379;729,2373" o:connectangles="0,0,0,0,0,0,0,0,0,0,0,0,0,0,0,0,0,0,0,0,0,0,0,0,0,0,0,0,0,0,0,0,0,0,0,0,0,0,0,0,0,0,0,0,0,0,0,0,0,0,0,0,0,0,0,0,0,0"/>
                </v:shape>
                <v:shape id="Picture 19" o:spid="_x0000_s1029" type="#_x0000_t75" style="position:absolute;left:2227;top:2283;width:154;height:25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TfJMvBAAAA2wAAAA8AAABkcnMvZG93bnJldi54bWxET01rAjEQvRf6H8IUvNVse9B2NUotFTyI&#10;oFbE27CZbpbdTJYkruu/N0LB2zze50znvW1ERz5UjhW8DTMQxIXTFZcKfvfL1w8QISJrbByTgisF&#10;mM+en6aYa3fhLXW7WIoUwiFHBSbGNpcyFIYshqFriRP357zFmKAvpfZ4SeG2ke9ZNpIWK04NBlv6&#10;NlTUu7NVsNh68mbRrX9Gx8+NdG0dTodaqcFL/zUBEamPD/G/e6XT/DHcf0kHyNkN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OTfJMvBAAAA2wAAAA8AAAAAAAAAAAAAAAAAnwIA&#10;AGRycy9kb3ducmV2LnhtbFBLBQYAAAAABAAEAPcAAACNAwAAAAA=&#10;">
                  <v:imagedata r:id="rId13" o:title=""/>
                </v:shape>
                <v:shape id="AutoShape 20" o:spid="_x0000_s1030" style="position:absolute;left:1265;top:2134;width:2578;height:869;visibility:visible;mso-wrap-style:square;v-text-anchor:top" coordsize="2578,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oogsQA&#10;AADbAAAADwAAAGRycy9kb3ducmV2LnhtbESPT2vCQBDF7wW/wzKCt7qxSKipqxSrUKgU/AO9Dtkx&#10;Cc3Oht3VpP30zqHQ2wzvzXu/Wa4H16obhdh4NjCbZqCIS28brgycT7vHZ1AxIVtsPZOBH4qwXo0e&#10;llhY3/OBbsdUKQnhWKCBOqWu0DqWNTmMU98Ri3bxwWGSNVTaBuwl3LX6Kcty7bBhaaixo01N5ffx&#10;6gz87j/yr/nb4nJYbJHybf9JOpAxk/Hw+gIq0ZD+zX/X71bwBVZ+kQH06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5aKILEAAAA2wAAAA8AAAAAAAAAAAAAAAAAmAIAAGRycy9k&#10;b3ducmV2LnhtbFBLBQYAAAAABAAEAPUAAACJAwAAAAA=&#10;" path="m717,67l674,9r,-9l668,r-6,9l662,24,607,71r-16,9l575,90r-17,10l563,104r6,10l575,119r5,5l585,133r12,5l603,148r4,3l591,166r-16,-5l547,148r-33,-5l475,143r-38,5l398,156r-33,10l337,175r-22,10l282,214r-16,23l260,256r,14l266,285r6,9l282,299r11,4l310,308r,9l299,327r-23,5l244,341r-28,24l193,393r-21,29l161,456r-11,27l150,503r11,4l183,507r10,5l193,517r-16,10l166,531r-16,9l138,554r-10,24l122,602r,57l134,696,625,166,717,67t29,545l742,602r-12,-9l719,584r-11,-5l702,565r-5,-10l669,584r-33,23l608,636r-32,19l537,679r-34,19l465,713r-39,13l387,736r-44,9l304,755r-44,l221,760,89,745,,840r78,20l161,869r88,l294,864r43,-4l382,850r94,-18l520,817r88,-38l644,760r9,-5l686,731r,-18l691,698r6,-14l702,674r6,-14l742,631r4,-9l746,612m785,125r-6,-5l773,120,718,68,134,698r32,10l194,713r28,l245,703r21,-14l277,680r11,-14l294,656r6,-19l304,632r6,15l310,671r6,9l332,680r27,-9l387,656r28,-19l420,632r22,-19l465,580r10,-33l481,523r6,-14l493,509r4,14l503,537r6,10l520,561r11,5l548,566r16,-10l586,537r19,-28l608,505r11,-20l631,452r10,-38l647,376r,-85l641,257r-6,-28l625,205r16,-19l652,205r11,15l674,229r16,10l696,224r12,-19l718,186r11,-14l741,153r10,-9l773,125r12,m2577,707r-16,-33l2544,641r-27,-33l2489,579r-33,-28l2435,536r-7,-4l2400,523r-32,-10l2335,508r-72,-9l2230,494r-39,l2158,489r-33,l2065,480r-28,-5l2010,465r-23,-9l1979,452r-8,-5l1955,433r-12,-15l1927,380r-6,-28l1921,323r6,-19l1938,286r17,-15l1998,271r16,10l2032,295r5,14l2037,323r-5,15l2020,357r-22,19l2010,380r32,l2054,376r5,-5l2065,366r,-4l2075,371r6,9l2087,389r6,5l2114,394r17,-5l2136,380r,-14l2135,362r-4,-15l2120,328r-11,-19l2093,295r-18,-19l2070,271r-22,-19l2026,243r-44,-10l1955,228r-28,l1904,233r-22,5l1839,262r-28,24l1789,314r-23,28l1750,376r-16,28l1717,433r-22,23l1651,494r-22,19l1607,528r-16,18l1563,565r-22,14l1514,594r-28,9l1458,612r-33,10l1386,626r-126,l1205,622r16,14l1232,646r11,14l1254,674r11,10l1270,697r6,15l1282,731r27,5l1342,741r38,4l1419,745r44,-4l1502,731r44,-10l1591,712r38,-19l1668,674r33,-28l1724,626r10,-9l1766,584r23,-43l1805,499r16,-47l1827,475r-6,29l1821,541r-4,38l1817,603r4,19l1833,646r11,14l1861,670r16,l1894,655r16,-29l1921,608r6,14l1921,679r11,42l1949,750r22,18l1987,783r23,14l2020,812r6,24l2042,826r12,-19l2070,783r5,-28l2081,721r-6,-33l2065,650r-28,-33l2030,608r-10,-14l2037,584r33,62l2109,688r33,24l2186,721r33,10l2247,736r16,9l2274,760r,-53l2263,674r-16,-28l2230,622r-44,-38l2180,579r-28,-9l2093,555r10,-19l2125,541r17,10l2164,551r22,4l2225,555r22,5l2263,560r23,5l2302,570r22,5l2341,584r16,15l2400,626r18,24l2428,655r45,l2483,660r6,5l2500,674r-21,l2473,670r-33,l2434,674r-11,5l2412,697r-6,20l2406,755r6,13l2423,783r11,14l2445,807r22,9l2500,816r22,-4l2538,797r18,-14l2566,760r11,-24l2577,707e" fillcolor="#005195" stroked="f">
                  <v:path arrowok="t" o:connecttype="custom" o:connectlocs="662,2158;569,2248;607,2285;437,2282;266,2371;293,2437;216,2499;161,2641;150,2674;625,2300;708,2713;576,2789;343,2879;78,2994;476,2966;686,2847;746,2756;134,2832;277,2814;310,2805;420,2766;493,2643;548,2700;631,2586;625,2339;696,2358;773,2259;2489,2713;2335,2642;2065,2614;1955,2567;1938,2420;2037,2457;2054,2510;2087,2523;2135,2496;2070,2405;1904,2367;1750,2510;1607,2662;1458,2746;1232,2780;1282,2865;1502,2865;1724,2760;1827,2609;1833,2780;1921,2742;1987,2917;2070,2917;2030,2742;2186,2855;2263,2808;2093,2689;2225,2689;2341,2718;2483,2794;2434,2808;2423,2917;2538,2931" o:connectangles="0,0,0,0,0,0,0,0,0,0,0,0,0,0,0,0,0,0,0,0,0,0,0,0,0,0,0,0,0,0,0,0,0,0,0,0,0,0,0,0,0,0,0,0,0,0,0,0,0,0,0,0,0,0,0,0,0,0,0,0"/>
                </v:shape>
                <v:shape id="Picture 21" o:spid="_x0000_s1031" type="#_x0000_t75" style="position:absolute;left:1879;top:1940;width:353;height:24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GHjmXDAAAA2wAAAA8AAABkcnMvZG93bnJldi54bWxET01rwkAQvQv9D8sUepG6qQex0VXS0qJF&#10;BBv1PmTHTTA7G7JrTPvru4LQ2zze58yXva1FR62vHCt4GSUgiAunKzYKDvvP5ykIH5A11o5JwQ95&#10;WC4eBnNMtbvyN3V5MCKGsE9RQRlCk0rpi5Is+pFriCN3cq3FEGFrpG7xGsNtLcdJMpEWK44NJTb0&#10;XlJxzi9WwYrMrxtvTNV9bc9vp+EuO35kO6WeHvtsBiJQH/7Fd/dax/mvcPslHiAXf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UYeOZcMAAADbAAAADwAAAAAAAAAAAAAAAACf&#10;AgAAZHJzL2Rvd25yZXYueG1sUEsFBgAAAAAEAAQA9wAAAI8DAAAAAA==&#10;">
                  <v:imagedata r:id="rId14" o:title=""/>
                </v:shape>
                <v:shape id="AutoShape 22" o:spid="_x0000_s1032" style="position:absolute;left:1234;top:1221;width:783;height:1014;visibility:visible;mso-wrap-style:square;v-text-anchor:top" coordsize="783,1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tiwMAA&#10;AADbAAAADwAAAGRycy9kb3ducmV2LnhtbERPzWrCQBC+F3yHZYTe6karItFVpCIVAkKtDzBkxySY&#10;nQ3ZbZL26TsHwePH97/ZDa5WHbWh8mxgOklAEefeVlwYuH4f31agQkS2WHsmA78UYLcdvWwwtb7n&#10;L+ousVASwiFFA2WMTap1yEtyGCa+IRbu5luHUWBbaNtiL+Gu1rMkWWqHFUtDiQ19lJTfLz9OSrL3&#10;8zn77Ob5/K8/LLKeabVkY17Hw34NKtIQn+KH+2QNzGS9fJEfoL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etiwMAAAADbAAAADwAAAAAAAAAAAAAAAACYAgAAZHJzL2Rvd25y&#10;ZXYueG1sUEsFBgAAAAAEAAQA9QAAAIUDAAAAAA==&#10;" path="m402,924r-154,l258,934r12,18l286,976r39,34l347,1014r16,-4l380,1000r16,-24l407,944r17,-14l413,930r-11,-6xm43,540r-22,l10,544,,550r21,18l32,592r6,24l38,664r5,10l55,684r10,4l87,696r23,6l137,702r-23,4l82,726r-11,8l59,750r-4,8l49,774r,36l59,820r6,6l77,830r10,4l104,840r16,4l110,850,98,862,87,872,77,886r-6,14l65,916r6,22l77,958r16,18l110,992r22,8l165,1000r16,-4l193,986r10,-10l220,934r11,-4l236,924r166,l390,916r-16,-6l363,896,347,886,330,872,308,858,291,844,270,834,248,820,231,806,209,796r-22,-4l165,782r-23,-4l154,768r223,l363,758,341,730,313,702,295,678r-92,l193,674,181,664,170,650,159,636,142,620,114,588,104,574,93,564,82,554,71,550,55,544,43,540xm377,768r-212,l197,778r23,4l236,786r22,10l275,806r11,14l303,840r16,14l347,872r55,28l429,916r34,8l484,930r67,l579,924r27,l634,916r27,-6l683,900r16,-8l721,882r17,-14l749,850r-154,l561,844r-37,-4l490,830,457,816,424,796,396,782,377,768xm551,210r-17,l524,214r-23,8l490,232r-27,24l445,284r-10,28l424,342r,60l429,436r12,28l457,494r16,28l496,544r28,24l551,588r32,14l622,616r34,4l689,630r28,14l733,660r11,18l754,702r,24l760,740r,14l754,764r,4l749,782r-11,10l733,806r-16,10l705,826r-49,18l622,850r127,l760,834r12,-18l776,796r6,-18l782,720r-6,-24l772,674,760,654,744,640,727,630,711,620r-17,-8l672,608,650,598r-22,-6l606,584r-23,-6l561,568,518,540,501,522,484,498,473,450r-5,-24l468,402r5,-24l479,360r11,-18l496,332r-39,l468,294r16,-24l501,252r17,-10l617,242,595,222r1,-8l561,214r-10,-4xm104,394r,38l98,446,87,484r,38l98,544r6,16l114,574r18,10l142,602r17,14l175,626r18,10l197,644r12,16l209,674r-6,4l295,678r-4,-4l280,640,264,602,252,526,231,494,214,460,187,436,159,418,137,408,114,398r-10,-4xm589,336r-6,l567,346r-11,20l556,418r5,8l573,432r10,4l617,436r17,-4l644,426r14,-14l595,412r-12,-4l579,394r,-24l589,360r6,-8l595,342r-6,-6xm617,242r-61,l573,246r10,10l611,270r17,24l638,318r12,48l644,384r,14l634,408r-12,4l658,412r3,-4l672,388r,-28l661,328,650,294,634,266,617,242xm501,322r-11,l479,328r-22,4l496,332r5,-4l501,322xm473,l441,,407,4,386,20,368,34,358,52r-11,48l352,128r11,28l374,180r16,20l407,210r22,4l445,214r18,-10l479,200r11,-10l492,186r-57,l424,180r-11,l402,176r-6,-14l386,152r,-18l380,114r,-20l386,76r4,-20l402,44,418,28r27,-4l538,24r-4,-4l506,4,473,xm538,24r-93,l484,28r34,10l540,56r16,30l567,118r12,34l579,180r-12,34l596,214r4,-48l595,114,583,70,561,44,538,24xm499,142r-36,l473,152r,14l463,176r-6,4l445,186r47,l501,166r,-20l499,142xm468,110r-5,l451,118r-10,6l435,128r-6,10l429,146r16,6l463,142r36,l490,124,479,114r-11,-4xe" fillcolor="#005195" stroked="f">
                  <v:path arrowok="t" o:connecttype="custom" o:connectlocs="325,2231;424,2151;0,1771;55,1905;82,1947;59,2041;110,2071;71,2159;181,2217;402,2145;308,2079;187,2013;341,1951;170,1871;82,1775;197,1999;303,2061;484,2151;683,2121;561,2065;377,1989;463,1477;441,1685;583,1823;744,1899;754,1989;656,2065;782,1999;727,1851;606,1805;473,1671;496,1553;617,1463;104,1653;114,1795;197,1865;280,1861;159,1639;567,1567;617,1657;579,1615;617,1463;638,1539;658,1633;634,1487;496,1553;386,1241;374,1401;479,1421;402,1397;386,1297;534,1241;518,1259;567,1435;538,1245;457,1401;468,1331;429,1367;468,1331" o:connectangles="0,0,0,0,0,0,0,0,0,0,0,0,0,0,0,0,0,0,0,0,0,0,0,0,0,0,0,0,0,0,0,0,0,0,0,0,0,0,0,0,0,0,0,0,0,0,0,0,0,0,0,0,0,0,0,0,0,0,0"/>
                </v:shape>
                <v:shape id="Picture 23" o:spid="_x0000_s1033" type="#_x0000_t75" style="position:absolute;left:1668;top:1774;width:245;height:17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E5OeDBAAAA2wAAAA8AAABkcnMvZG93bnJldi54bWxEj0GLwjAUhO+C/yE8wZumCupSjSKC4MWD&#10;7a54fDbPpti8lCZq/fdmYWGPw8x8w6w2na3Fk1pfOVYwGScgiAunKy4VfOf70RcIH5A11o5JwZs8&#10;bNb93gpT7V58omcWShEh7FNUYEJoUil9YciiH7uGOHo311oMUbal1C2+ItzWcpokc2mx4rhgsKGd&#10;oeKePawCdySTz86XUtqzybPiuviZ1wulhoNuuwQRqAv/4b/2QSuYTuD3S/wBcv0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OE5OeDBAAAA2wAAAA8AAAAAAAAAAAAAAAAAnwIA&#10;AGRycy9kb3ducmV2LnhtbFBLBQYAAAAABAAEAPcAAACNAwAAAAA=&#10;">
                  <v:imagedata r:id="rId15" o:title=""/>
                </v:shape>
                <v:shape id="AutoShape 24" o:spid="_x0000_s1034" style="position:absolute;left:1243;top:212;width:591;height:2768;visibility:visible;mso-wrap-style:square;v-text-anchor:top" coordsize="591,27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3R8sMA&#10;AADbAAAADwAAAGRycy9kb3ducmV2LnhtbESP0WrCQBRE34X+w3ILfdNN01olukoRavVJtH7AJXtN&#10;otm7YXeNyd93BcHHYWbOMPNlZ2rRkvOVZQXvowQEcW51xYWC49/PcArCB2SNtWVS0JOH5eJlMMdM&#10;2xvvqT2EQkQI+wwVlCE0mZQ+L8mgH9mGOHon6wyGKF0htcNbhJtapknyJQ1WHBdKbGhVUn45XI2C&#10;9vQrP4I/9+vx52R72a0naV87pd5eu+8ZiEBdeIYf7Y1WkKZw/xJ/gF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C3R8sMAAADbAAAADwAAAAAAAAAAAAAAAACYAgAAZHJzL2Rv&#10;d25yZXYueG1sUEsFBgAAAAAEAAQA9QAAAIgDAAAAAA==&#10;" path="m288,2018r-11,-5l271,2003r-10,-9l255,1979r-12,-8l239,1966r-12,l221,1971r-16,18l194,1999r-11,14l166,2018r-10,5l144,2027r-22,l83,2113r-38,90l22,2303,6,2402,,2501r,95l6,2687r16,80l111,2667r-11,-90l100,2483r11,-90l128,2308r32,-81l194,2150r45,-71l288,2018m591,640l579,587r-5,-9l557,550,546,535,536,521,497,488r-16,-9l463,474r-10,l442,484r-6,18l436,521r17,10l475,550r-16,5l453,569r-6,23l453,621r10,-15l475,597r16,-15l502,578r16,l536,587r10,10l552,621r,47l541,687r-17,10l502,701r-27,l447,697,420,682,387,650,371,606r-2,-9l359,550r-2,-29l353,484r-4,-76l343,337,332,256,321,185,310,156,294,123,271,95,258,81,239,61,211,34,178,14,150,,123,,95,10,78,24,62,38,51,57,46,76r,42l56,137r12,15l78,166r12,10l106,180r33,l156,176r16,-10l184,142r,-37l178,81r16,19l200,123r,48l239,213r22,38l277,294r5,38l288,374r6,43l294,464r10,47l288,521,277,455,266,426,249,398,206,350,178,337,150,327r-27,-5l95,327r22,10l123,355r6,29l133,421r12,43l167,502r39,38l261,578r-6,19l200,550,167,535r-34,-4l101,535,78,545,56,559,40,574,29,587r22,5l62,606r16,24l90,653r22,20l133,692r39,9l227,697r12,9l222,711r-28,18l184,748r,20l188,782r18,14l249,815r39,l304,810r17,l337,805r39,l387,810r-44,14l298,848r-32,24l233,900r-27,38l184,976r-23,43l145,1061r-12,43l123,1151r-6,43l117,1242r-5,37l117,1322r,38l129,1388r10,5l156,1403r11,9l178,1416r10,10l206,1440r10,15l227,1469r-5,-105l222,1274r11,-76l255,1137r27,-52l310,1037r33,-47l381,943r23,-24l431,900r28,-14l486,867r28,-19l541,824r11,-19l563,787r22,-43l590,701r1,-4l591,640e" fillcolor="#005195" stroked="f">
                  <v:path arrowok="t" o:connecttype="custom" o:connectlocs="261,2206;227,2178;183,2225;122,2239;6,2614;22,2979;111,2605;239,2291;574,790;497,700;442,696;475,762;453,833;502,790;552,833;502,913;387,862;357,733;332,468;271,307;178,226;78,236;46,330;90,388;172,378;194,312;261,463;294,629;277,667;178,549;117,549;145,676;255,809;101,747;29,799;90,865;227,909;184,960;249,1027;337,1017;298,1060;184,1188;123,1363;117,1534;156,1615;206,1652;222,1486;310,1249;431,1112;541,1036;590,913" o:connectangles="0,0,0,0,0,0,0,0,0,0,0,0,0,0,0,0,0,0,0,0,0,0,0,0,0,0,0,0,0,0,0,0,0,0,0,0,0,0,0,0,0,0,0,0,0,0,0,0,0,0,0"/>
                </v:shape>
                <w10:wrap anchorx="page"/>
              </v:group>
            </w:pict>
          </mc:Fallback>
        </mc:AlternateContent>
      </w:r>
      <w:r w:rsidRPr="00A147C5">
        <w:rPr>
          <w:rFonts w:asciiTheme="majorHAnsi" w:hAnsiTheme="majorHAnsi" w:cstheme="majorHAnsi"/>
          <w:noProof/>
          <w:sz w:val="26"/>
          <w:szCs w:val="26"/>
          <w:lang w:val="en-US"/>
        </w:rPr>
        <mc:AlternateContent>
          <mc:Choice Requires="wpg">
            <w:drawing>
              <wp:anchor distT="0" distB="0" distL="114300" distR="114300" simplePos="0" relativeHeight="251666432" behindDoc="0" locked="0" layoutInCell="1" allowOverlap="1" wp14:anchorId="18F115DA" wp14:editId="73E00177">
                <wp:simplePos x="0" y="0"/>
                <wp:positionH relativeFrom="page">
                  <wp:posOffset>657225</wp:posOffset>
                </wp:positionH>
                <wp:positionV relativeFrom="paragraph">
                  <wp:posOffset>342596</wp:posOffset>
                </wp:positionV>
                <wp:extent cx="1605280" cy="1597025"/>
                <wp:effectExtent l="0" t="0" r="0" b="3175"/>
                <wp:wrapNone/>
                <wp:docPr id="23" name="Group 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05280" cy="1597025"/>
                          <a:chOff x="1234" y="212"/>
                          <a:chExt cx="2609" cy="2801"/>
                        </a:xfrm>
                      </wpg:grpSpPr>
                      <pic:pic xmlns:pic="http://schemas.openxmlformats.org/drawingml/2006/picture">
                        <pic:nvPicPr>
                          <pic:cNvPr id="24" name="Picture 3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2006" y="2149"/>
                            <a:ext cx="166" cy="170"/>
                          </a:xfrm>
                          <a:prstGeom prst="rect">
                            <a:avLst/>
                          </a:prstGeom>
                          <a:noFill/>
                          <a:extLst>
                            <a:ext uri="{909E8E84-426E-40DD-AFC4-6F175D3DCCD1}">
                              <a14:hiddenFill xmlns:a14="http://schemas.microsoft.com/office/drawing/2010/main">
                                <a:solidFill>
                                  <a:srgbClr val="FFFFFF"/>
                                </a:solidFill>
                              </a14:hiddenFill>
                            </a:ext>
                          </a:extLst>
                        </pic:spPr>
                      </pic:pic>
                      <wps:wsp>
                        <wps:cNvPr id="25" name="AutoShape 36"/>
                        <wps:cNvSpPr>
                          <a:spLocks/>
                        </wps:cNvSpPr>
                        <wps:spPr bwMode="auto">
                          <a:xfrm>
                            <a:off x="1961" y="2169"/>
                            <a:ext cx="939" cy="844"/>
                          </a:xfrm>
                          <a:custGeom>
                            <a:avLst/>
                            <a:gdLst>
                              <a:gd name="T0" fmla="+- 0 2369 1961"/>
                              <a:gd name="T1" fmla="*/ T0 w 939"/>
                              <a:gd name="T2" fmla="+- 0 2985 2169"/>
                              <a:gd name="T3" fmla="*/ 2985 h 844"/>
                              <a:gd name="T4" fmla="+- 0 2248 1961"/>
                              <a:gd name="T5" fmla="*/ T4 w 939"/>
                              <a:gd name="T6" fmla="+- 0 2867 2169"/>
                              <a:gd name="T7" fmla="*/ 2867 h 844"/>
                              <a:gd name="T8" fmla="+- 0 2292 1961"/>
                              <a:gd name="T9" fmla="*/ T8 w 939"/>
                              <a:gd name="T10" fmla="+- 0 2971 2169"/>
                              <a:gd name="T11" fmla="*/ 2971 h 844"/>
                              <a:gd name="T12" fmla="+- 0 2364 1961"/>
                              <a:gd name="T13" fmla="*/ T12 w 939"/>
                              <a:gd name="T14" fmla="+- 0 2901 2169"/>
                              <a:gd name="T15" fmla="*/ 2901 h 844"/>
                              <a:gd name="T16" fmla="+- 0 2121 1961"/>
                              <a:gd name="T17" fmla="*/ T16 w 939"/>
                              <a:gd name="T18" fmla="+- 0 2901 2169"/>
                              <a:gd name="T19" fmla="*/ 2901 h 844"/>
                              <a:gd name="T20" fmla="+- 0 2193 1961"/>
                              <a:gd name="T21" fmla="*/ T20 w 939"/>
                              <a:gd name="T22" fmla="+- 0 2957 2169"/>
                              <a:gd name="T23" fmla="*/ 2957 h 844"/>
                              <a:gd name="T24" fmla="+- 0 2033 1961"/>
                              <a:gd name="T25" fmla="*/ T24 w 939"/>
                              <a:gd name="T26" fmla="+- 0 2553 2169"/>
                              <a:gd name="T27" fmla="*/ 2553 h 844"/>
                              <a:gd name="T28" fmla="+- 0 1967 1961"/>
                              <a:gd name="T29" fmla="*/ T28 w 939"/>
                              <a:gd name="T30" fmla="+- 0 2663 2169"/>
                              <a:gd name="T31" fmla="*/ 2663 h 844"/>
                              <a:gd name="T32" fmla="+- 0 2027 1961"/>
                              <a:gd name="T33" fmla="*/ T32 w 939"/>
                              <a:gd name="T34" fmla="+- 0 2771 2169"/>
                              <a:gd name="T35" fmla="*/ 2771 h 844"/>
                              <a:gd name="T36" fmla="+- 0 1967 1961"/>
                              <a:gd name="T37" fmla="*/ T36 w 939"/>
                              <a:gd name="T38" fmla="+- 0 2833 2169"/>
                              <a:gd name="T39" fmla="*/ 2833 h 844"/>
                              <a:gd name="T40" fmla="+- 0 2061 1961"/>
                              <a:gd name="T41" fmla="*/ T40 w 939"/>
                              <a:gd name="T42" fmla="+- 0 2937 2169"/>
                              <a:gd name="T43" fmla="*/ 2937 h 844"/>
                              <a:gd name="T44" fmla="+- 0 2244 1961"/>
                              <a:gd name="T45" fmla="*/ T44 w 939"/>
                              <a:gd name="T46" fmla="+- 0 2881 2169"/>
                              <a:gd name="T47" fmla="*/ 2881 h 844"/>
                              <a:gd name="T48" fmla="+- 0 2148 1961"/>
                              <a:gd name="T49" fmla="*/ T48 w 939"/>
                              <a:gd name="T50" fmla="+- 0 2771 2169"/>
                              <a:gd name="T51" fmla="*/ 2771 h 844"/>
                              <a:gd name="T52" fmla="+- 0 2033 1961"/>
                              <a:gd name="T53" fmla="*/ T52 w 939"/>
                              <a:gd name="T54" fmla="+- 0 2553 2169"/>
                              <a:gd name="T55" fmla="*/ 2553 h 844"/>
                              <a:gd name="T56" fmla="+- 0 2331 1961"/>
                              <a:gd name="T57" fmla="*/ T56 w 939"/>
                              <a:gd name="T58" fmla="+- 0 2839 2169"/>
                              <a:gd name="T59" fmla="*/ 2839 h 844"/>
                              <a:gd name="T60" fmla="+- 0 2414 1961"/>
                              <a:gd name="T61" fmla="*/ T60 w 939"/>
                              <a:gd name="T62" fmla="+- 0 2915 2169"/>
                              <a:gd name="T63" fmla="*/ 2915 h 844"/>
                              <a:gd name="T64" fmla="+- 0 2533 1961"/>
                              <a:gd name="T65" fmla="*/ T64 w 939"/>
                              <a:gd name="T66" fmla="+- 0 2901 2169"/>
                              <a:gd name="T67" fmla="*/ 2901 h 844"/>
                              <a:gd name="T68" fmla="+- 0 2533 1961"/>
                              <a:gd name="T69" fmla="*/ T68 w 939"/>
                              <a:gd name="T70" fmla="+- 0 2901 2169"/>
                              <a:gd name="T71" fmla="*/ 2901 h 844"/>
                              <a:gd name="T72" fmla="+- 0 2126 1961"/>
                              <a:gd name="T73" fmla="*/ T72 w 939"/>
                              <a:gd name="T74" fmla="+- 0 2193 2169"/>
                              <a:gd name="T75" fmla="*/ 2193 h 844"/>
                              <a:gd name="T76" fmla="+- 0 2038 1961"/>
                              <a:gd name="T77" fmla="*/ T76 w 939"/>
                              <a:gd name="T78" fmla="+- 0 2517 2169"/>
                              <a:gd name="T79" fmla="*/ 2517 h 844"/>
                              <a:gd name="T80" fmla="+- 0 2121 1961"/>
                              <a:gd name="T81" fmla="*/ T80 w 939"/>
                              <a:gd name="T82" fmla="+- 0 2687 2169"/>
                              <a:gd name="T83" fmla="*/ 2687 h 844"/>
                              <a:gd name="T84" fmla="+- 0 2176 1961"/>
                              <a:gd name="T85" fmla="*/ T84 w 939"/>
                              <a:gd name="T86" fmla="+- 0 2795 2169"/>
                              <a:gd name="T87" fmla="*/ 2795 h 844"/>
                              <a:gd name="T88" fmla="+- 0 2309 1961"/>
                              <a:gd name="T89" fmla="*/ T88 w 939"/>
                              <a:gd name="T90" fmla="+- 0 2843 2169"/>
                              <a:gd name="T91" fmla="*/ 2843 h 844"/>
                              <a:gd name="T92" fmla="+- 0 2472 1961"/>
                              <a:gd name="T93" fmla="*/ T92 w 939"/>
                              <a:gd name="T94" fmla="+- 0 2785 2169"/>
                              <a:gd name="T95" fmla="*/ 2785 h 844"/>
                              <a:gd name="T96" fmla="+- 0 2303 1961"/>
                              <a:gd name="T97" fmla="*/ T96 w 939"/>
                              <a:gd name="T98" fmla="+- 0 2711 2169"/>
                              <a:gd name="T99" fmla="*/ 2711 h 844"/>
                              <a:gd name="T100" fmla="+- 0 2154 1961"/>
                              <a:gd name="T101" fmla="*/ T100 w 939"/>
                              <a:gd name="T102" fmla="+- 0 2553 2169"/>
                              <a:gd name="T103" fmla="*/ 2553 h 844"/>
                              <a:gd name="T104" fmla="+- 0 2116 1961"/>
                              <a:gd name="T105" fmla="*/ T104 w 939"/>
                              <a:gd name="T106" fmla="+- 0 2341 2169"/>
                              <a:gd name="T107" fmla="*/ 2341 h 844"/>
                              <a:gd name="T108" fmla="+- 0 2165 1961"/>
                              <a:gd name="T109" fmla="*/ T108 w 939"/>
                              <a:gd name="T110" fmla="+- 0 2217 2169"/>
                              <a:gd name="T111" fmla="*/ 2217 h 844"/>
                              <a:gd name="T112" fmla="+- 0 2254 1961"/>
                              <a:gd name="T113" fmla="*/ T112 w 939"/>
                              <a:gd name="T114" fmla="+- 0 2175 2169"/>
                              <a:gd name="T115" fmla="*/ 2175 h 844"/>
                              <a:gd name="T116" fmla="+- 0 2717 1961"/>
                              <a:gd name="T117" fmla="*/ T116 w 939"/>
                              <a:gd name="T118" fmla="+- 0 2497 2169"/>
                              <a:gd name="T119" fmla="*/ 2497 h 844"/>
                              <a:gd name="T120" fmla="+- 0 2755 1961"/>
                              <a:gd name="T121" fmla="*/ T120 w 939"/>
                              <a:gd name="T122" fmla="+- 0 2625 2169"/>
                              <a:gd name="T123" fmla="*/ 2625 h 844"/>
                              <a:gd name="T124" fmla="+- 0 2880 1961"/>
                              <a:gd name="T125" fmla="*/ T124 w 939"/>
                              <a:gd name="T126" fmla="+- 0 2601 2169"/>
                              <a:gd name="T127" fmla="*/ 2601 h 844"/>
                              <a:gd name="T128" fmla="+- 0 2728 1961"/>
                              <a:gd name="T129" fmla="*/ T128 w 939"/>
                              <a:gd name="T130" fmla="+- 0 2529 2169"/>
                              <a:gd name="T131" fmla="*/ 2529 h 844"/>
                              <a:gd name="T132" fmla="+- 0 2783 1961"/>
                              <a:gd name="T133" fmla="*/ T132 w 939"/>
                              <a:gd name="T134" fmla="+- 0 2483 2169"/>
                              <a:gd name="T135" fmla="*/ 2483 h 844"/>
                              <a:gd name="T136" fmla="+- 0 2789 1961"/>
                              <a:gd name="T137" fmla="*/ T136 w 939"/>
                              <a:gd name="T138" fmla="+- 0 2397 2169"/>
                              <a:gd name="T139" fmla="*/ 2397 h 844"/>
                              <a:gd name="T140" fmla="+- 0 2872 1961"/>
                              <a:gd name="T141" fmla="*/ T140 w 939"/>
                              <a:gd name="T142" fmla="+- 0 2559 2169"/>
                              <a:gd name="T143" fmla="*/ 2559 h 844"/>
                              <a:gd name="T144" fmla="+- 0 2883 1961"/>
                              <a:gd name="T145" fmla="*/ T144 w 939"/>
                              <a:gd name="T146" fmla="+- 0 2597 2169"/>
                              <a:gd name="T147" fmla="*/ 2597 h 844"/>
                              <a:gd name="T148" fmla="+- 0 2861 1961"/>
                              <a:gd name="T149" fmla="*/ T148 w 939"/>
                              <a:gd name="T150" fmla="+- 0 2407 2169"/>
                              <a:gd name="T151" fmla="*/ 2407 h 844"/>
                              <a:gd name="T152" fmla="+- 0 2286 1961"/>
                              <a:gd name="T153" fmla="*/ T152 w 939"/>
                              <a:gd name="T154" fmla="+- 0 2221 2169"/>
                              <a:gd name="T155" fmla="*/ 2221 h 844"/>
                              <a:gd name="T156" fmla="+- 0 2353 1961"/>
                              <a:gd name="T157" fmla="*/ T156 w 939"/>
                              <a:gd name="T158" fmla="+- 0 2417 2169"/>
                              <a:gd name="T159" fmla="*/ 2417 h 844"/>
                              <a:gd name="T160" fmla="+- 0 2524 1961"/>
                              <a:gd name="T161" fmla="*/ T160 w 939"/>
                              <a:gd name="T162" fmla="+- 0 2553 2169"/>
                              <a:gd name="T163" fmla="*/ 2553 h 844"/>
                              <a:gd name="T164" fmla="+- 0 2590 1961"/>
                              <a:gd name="T165" fmla="*/ T164 w 939"/>
                              <a:gd name="T166" fmla="+- 0 2521 2169"/>
                              <a:gd name="T167" fmla="*/ 2521 h 844"/>
                              <a:gd name="T168" fmla="+- 0 2359 1961"/>
                              <a:gd name="T169" fmla="*/ T168 w 939"/>
                              <a:gd name="T170" fmla="+- 0 2359 2169"/>
                              <a:gd name="T171" fmla="*/ 2359 h 844"/>
                              <a:gd name="T172" fmla="+- 0 2761 1961"/>
                              <a:gd name="T173" fmla="*/ T172 w 939"/>
                              <a:gd name="T174" fmla="+- 0 2507 2169"/>
                              <a:gd name="T175" fmla="*/ 2507 h 844"/>
                              <a:gd name="T176" fmla="+- 0 2795 1961"/>
                              <a:gd name="T177" fmla="*/ T176 w 939"/>
                              <a:gd name="T178" fmla="+- 0 2517 2169"/>
                              <a:gd name="T179" fmla="*/ 2517 h 844"/>
                              <a:gd name="T180" fmla="+- 0 2629 1961"/>
                              <a:gd name="T181" fmla="*/ T180 w 939"/>
                              <a:gd name="T182" fmla="+- 0 2335 2169"/>
                              <a:gd name="T183" fmla="*/ 2335 h 844"/>
                              <a:gd name="T184" fmla="+- 0 2668 1961"/>
                              <a:gd name="T185" fmla="*/ T184 w 939"/>
                              <a:gd name="T186" fmla="+- 0 2473 2169"/>
                              <a:gd name="T187" fmla="*/ 2473 h 844"/>
                              <a:gd name="T188" fmla="+- 0 2684 1961"/>
                              <a:gd name="T189" fmla="*/ T188 w 939"/>
                              <a:gd name="T190" fmla="+- 0 2487 2169"/>
                              <a:gd name="T191" fmla="*/ 2487 h 844"/>
                              <a:gd name="T192" fmla="+- 0 2845 1961"/>
                              <a:gd name="T193" fmla="*/ T192 w 939"/>
                              <a:gd name="T194" fmla="+- 0 2393 2169"/>
                              <a:gd name="T195" fmla="*/ 2393 h 844"/>
                              <a:gd name="T196" fmla="+- 0 2623 1961"/>
                              <a:gd name="T197" fmla="*/ T196 w 939"/>
                              <a:gd name="T198" fmla="+- 0 2311 2169"/>
                              <a:gd name="T199" fmla="*/ 2311 h 844"/>
                              <a:gd name="T200" fmla="+- 0 2546 1961"/>
                              <a:gd name="T201" fmla="*/ T200 w 939"/>
                              <a:gd name="T202" fmla="+- 0 2501 2169"/>
                              <a:gd name="T203" fmla="*/ 2501 h 844"/>
                              <a:gd name="T204" fmla="+- 0 2568 1961"/>
                              <a:gd name="T205" fmla="*/ T204 w 939"/>
                              <a:gd name="T206" fmla="+- 0 2287 2169"/>
                              <a:gd name="T207" fmla="*/ 2287 h 844"/>
                              <a:gd name="T208" fmla="+- 0 2502 1961"/>
                              <a:gd name="T209" fmla="*/ T208 w 939"/>
                              <a:gd name="T210" fmla="+- 0 2397 2169"/>
                              <a:gd name="T211" fmla="*/ 2397 h 844"/>
                              <a:gd name="T212" fmla="+- 0 2568 1961"/>
                              <a:gd name="T213" fmla="*/ T212 w 939"/>
                              <a:gd name="T214" fmla="+- 0 2407 2169"/>
                              <a:gd name="T215" fmla="*/ 2407 h 844"/>
                              <a:gd name="T216" fmla="+- 0 2519 1961"/>
                              <a:gd name="T217" fmla="*/ T216 w 939"/>
                              <a:gd name="T218" fmla="+- 0 2373 2169"/>
                              <a:gd name="T219" fmla="*/ 2373 h 844"/>
                              <a:gd name="T220" fmla="+- 0 2562 1961"/>
                              <a:gd name="T221" fmla="*/ T220 w 939"/>
                              <a:gd name="T222" fmla="+- 0 2311 2169"/>
                              <a:gd name="T223" fmla="*/ 2311 h 844"/>
                              <a:gd name="T224" fmla="+- 0 2568 1961"/>
                              <a:gd name="T225" fmla="*/ T224 w 939"/>
                              <a:gd name="T226" fmla="+- 0 2379 2169"/>
                              <a:gd name="T227" fmla="*/ 2379 h 844"/>
                              <a:gd name="T228" fmla="+- 0 2690 1961"/>
                              <a:gd name="T229" fmla="*/ T228 w 939"/>
                              <a:gd name="T230" fmla="+- 0 2373 2169"/>
                              <a:gd name="T231" fmla="*/ 2373 h 84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 ang="0">
                                <a:pos x="T205" y="T207"/>
                              </a:cxn>
                              <a:cxn ang="0">
                                <a:pos x="T209" y="T211"/>
                              </a:cxn>
                              <a:cxn ang="0">
                                <a:pos x="T213" y="T215"/>
                              </a:cxn>
                              <a:cxn ang="0">
                                <a:pos x="T217" y="T219"/>
                              </a:cxn>
                              <a:cxn ang="0">
                                <a:pos x="T221" y="T223"/>
                              </a:cxn>
                              <a:cxn ang="0">
                                <a:pos x="T225" y="T227"/>
                              </a:cxn>
                              <a:cxn ang="0">
                                <a:pos x="T229" y="T231"/>
                              </a:cxn>
                            </a:cxnLst>
                            <a:rect l="0" t="0" r="r" b="b"/>
                            <a:pathLst>
                              <a:path w="939" h="844">
                                <a:moveTo>
                                  <a:pt x="436" y="798"/>
                                </a:moveTo>
                                <a:lnTo>
                                  <a:pt x="342" y="798"/>
                                </a:lnTo>
                                <a:lnTo>
                                  <a:pt x="353" y="802"/>
                                </a:lnTo>
                                <a:lnTo>
                                  <a:pt x="386" y="802"/>
                                </a:lnTo>
                                <a:lnTo>
                                  <a:pt x="403" y="806"/>
                                </a:lnTo>
                                <a:lnTo>
                                  <a:pt x="408" y="816"/>
                                </a:lnTo>
                                <a:lnTo>
                                  <a:pt x="420" y="830"/>
                                </a:lnTo>
                                <a:lnTo>
                                  <a:pt x="425" y="844"/>
                                </a:lnTo>
                                <a:lnTo>
                                  <a:pt x="436" y="822"/>
                                </a:lnTo>
                                <a:lnTo>
                                  <a:pt x="436" y="798"/>
                                </a:lnTo>
                                <a:close/>
                                <a:moveTo>
                                  <a:pt x="371" y="698"/>
                                </a:moveTo>
                                <a:lnTo>
                                  <a:pt x="287" y="698"/>
                                </a:lnTo>
                                <a:lnTo>
                                  <a:pt x="287" y="726"/>
                                </a:lnTo>
                                <a:lnTo>
                                  <a:pt x="298" y="768"/>
                                </a:lnTo>
                                <a:lnTo>
                                  <a:pt x="303" y="782"/>
                                </a:lnTo>
                                <a:lnTo>
                                  <a:pt x="315" y="792"/>
                                </a:lnTo>
                                <a:lnTo>
                                  <a:pt x="321" y="802"/>
                                </a:lnTo>
                                <a:lnTo>
                                  <a:pt x="331" y="802"/>
                                </a:lnTo>
                                <a:lnTo>
                                  <a:pt x="342" y="798"/>
                                </a:lnTo>
                                <a:lnTo>
                                  <a:pt x="436" y="798"/>
                                </a:lnTo>
                                <a:lnTo>
                                  <a:pt x="436" y="792"/>
                                </a:lnTo>
                                <a:lnTo>
                                  <a:pt x="431" y="768"/>
                                </a:lnTo>
                                <a:lnTo>
                                  <a:pt x="414" y="746"/>
                                </a:lnTo>
                                <a:lnTo>
                                  <a:pt x="403" y="732"/>
                                </a:lnTo>
                                <a:lnTo>
                                  <a:pt x="392" y="716"/>
                                </a:lnTo>
                                <a:lnTo>
                                  <a:pt x="376" y="702"/>
                                </a:lnTo>
                                <a:lnTo>
                                  <a:pt x="371" y="698"/>
                                </a:lnTo>
                                <a:close/>
                                <a:moveTo>
                                  <a:pt x="283" y="712"/>
                                </a:moveTo>
                                <a:lnTo>
                                  <a:pt x="155" y="712"/>
                                </a:lnTo>
                                <a:lnTo>
                                  <a:pt x="160" y="732"/>
                                </a:lnTo>
                                <a:lnTo>
                                  <a:pt x="160" y="746"/>
                                </a:lnTo>
                                <a:lnTo>
                                  <a:pt x="171" y="774"/>
                                </a:lnTo>
                                <a:lnTo>
                                  <a:pt x="177" y="778"/>
                                </a:lnTo>
                                <a:lnTo>
                                  <a:pt x="193" y="792"/>
                                </a:lnTo>
                                <a:lnTo>
                                  <a:pt x="221" y="792"/>
                                </a:lnTo>
                                <a:lnTo>
                                  <a:pt x="232" y="788"/>
                                </a:lnTo>
                                <a:lnTo>
                                  <a:pt x="254" y="768"/>
                                </a:lnTo>
                                <a:lnTo>
                                  <a:pt x="265" y="756"/>
                                </a:lnTo>
                                <a:lnTo>
                                  <a:pt x="276" y="736"/>
                                </a:lnTo>
                                <a:lnTo>
                                  <a:pt x="282" y="716"/>
                                </a:lnTo>
                                <a:lnTo>
                                  <a:pt x="283" y="712"/>
                                </a:lnTo>
                                <a:close/>
                                <a:moveTo>
                                  <a:pt x="72" y="384"/>
                                </a:moveTo>
                                <a:lnTo>
                                  <a:pt x="61" y="404"/>
                                </a:lnTo>
                                <a:lnTo>
                                  <a:pt x="33" y="424"/>
                                </a:lnTo>
                                <a:lnTo>
                                  <a:pt x="17" y="436"/>
                                </a:lnTo>
                                <a:lnTo>
                                  <a:pt x="6" y="456"/>
                                </a:lnTo>
                                <a:lnTo>
                                  <a:pt x="0" y="474"/>
                                </a:lnTo>
                                <a:lnTo>
                                  <a:pt x="6" y="494"/>
                                </a:lnTo>
                                <a:lnTo>
                                  <a:pt x="17" y="518"/>
                                </a:lnTo>
                                <a:lnTo>
                                  <a:pt x="55" y="550"/>
                                </a:lnTo>
                                <a:lnTo>
                                  <a:pt x="66" y="560"/>
                                </a:lnTo>
                                <a:lnTo>
                                  <a:pt x="77" y="574"/>
                                </a:lnTo>
                                <a:lnTo>
                                  <a:pt x="77" y="594"/>
                                </a:lnTo>
                                <a:lnTo>
                                  <a:pt x="66" y="602"/>
                                </a:lnTo>
                                <a:lnTo>
                                  <a:pt x="61" y="612"/>
                                </a:lnTo>
                                <a:lnTo>
                                  <a:pt x="45" y="616"/>
                                </a:lnTo>
                                <a:lnTo>
                                  <a:pt x="33" y="626"/>
                                </a:lnTo>
                                <a:lnTo>
                                  <a:pt x="22" y="632"/>
                                </a:lnTo>
                                <a:lnTo>
                                  <a:pt x="11" y="646"/>
                                </a:lnTo>
                                <a:lnTo>
                                  <a:pt x="6" y="664"/>
                                </a:lnTo>
                                <a:lnTo>
                                  <a:pt x="6" y="684"/>
                                </a:lnTo>
                                <a:lnTo>
                                  <a:pt x="17" y="722"/>
                                </a:lnTo>
                                <a:lnTo>
                                  <a:pt x="27" y="740"/>
                                </a:lnTo>
                                <a:lnTo>
                                  <a:pt x="45" y="760"/>
                                </a:lnTo>
                                <a:lnTo>
                                  <a:pt x="83" y="774"/>
                                </a:lnTo>
                                <a:lnTo>
                                  <a:pt x="100" y="768"/>
                                </a:lnTo>
                                <a:lnTo>
                                  <a:pt x="116" y="760"/>
                                </a:lnTo>
                                <a:lnTo>
                                  <a:pt x="127" y="750"/>
                                </a:lnTo>
                                <a:lnTo>
                                  <a:pt x="138" y="736"/>
                                </a:lnTo>
                                <a:lnTo>
                                  <a:pt x="149" y="722"/>
                                </a:lnTo>
                                <a:lnTo>
                                  <a:pt x="155" y="712"/>
                                </a:lnTo>
                                <a:lnTo>
                                  <a:pt x="283" y="712"/>
                                </a:lnTo>
                                <a:lnTo>
                                  <a:pt x="287" y="698"/>
                                </a:lnTo>
                                <a:lnTo>
                                  <a:pt x="371" y="698"/>
                                </a:lnTo>
                                <a:lnTo>
                                  <a:pt x="364" y="692"/>
                                </a:lnTo>
                                <a:lnTo>
                                  <a:pt x="215" y="692"/>
                                </a:lnTo>
                                <a:lnTo>
                                  <a:pt x="204" y="646"/>
                                </a:lnTo>
                                <a:lnTo>
                                  <a:pt x="187" y="602"/>
                                </a:lnTo>
                                <a:lnTo>
                                  <a:pt x="165" y="560"/>
                                </a:lnTo>
                                <a:lnTo>
                                  <a:pt x="144" y="522"/>
                                </a:lnTo>
                                <a:lnTo>
                                  <a:pt x="116" y="490"/>
                                </a:lnTo>
                                <a:lnTo>
                                  <a:pt x="94" y="450"/>
                                </a:lnTo>
                                <a:lnTo>
                                  <a:pt x="77" y="418"/>
                                </a:lnTo>
                                <a:lnTo>
                                  <a:pt x="72" y="384"/>
                                </a:lnTo>
                                <a:close/>
                                <a:moveTo>
                                  <a:pt x="511" y="616"/>
                                </a:moveTo>
                                <a:lnTo>
                                  <a:pt x="325" y="616"/>
                                </a:lnTo>
                                <a:lnTo>
                                  <a:pt x="337" y="626"/>
                                </a:lnTo>
                                <a:lnTo>
                                  <a:pt x="348" y="640"/>
                                </a:lnTo>
                                <a:lnTo>
                                  <a:pt x="353" y="656"/>
                                </a:lnTo>
                                <a:lnTo>
                                  <a:pt x="370" y="670"/>
                                </a:lnTo>
                                <a:lnTo>
                                  <a:pt x="380" y="684"/>
                                </a:lnTo>
                                <a:lnTo>
                                  <a:pt x="398" y="702"/>
                                </a:lnTo>
                                <a:lnTo>
                                  <a:pt x="408" y="716"/>
                                </a:lnTo>
                                <a:lnTo>
                                  <a:pt x="420" y="732"/>
                                </a:lnTo>
                                <a:lnTo>
                                  <a:pt x="431" y="736"/>
                                </a:lnTo>
                                <a:lnTo>
                                  <a:pt x="453" y="746"/>
                                </a:lnTo>
                                <a:lnTo>
                                  <a:pt x="475" y="750"/>
                                </a:lnTo>
                                <a:lnTo>
                                  <a:pt x="491" y="750"/>
                                </a:lnTo>
                                <a:lnTo>
                                  <a:pt x="508" y="740"/>
                                </a:lnTo>
                                <a:lnTo>
                                  <a:pt x="524" y="736"/>
                                </a:lnTo>
                                <a:lnTo>
                                  <a:pt x="536" y="732"/>
                                </a:lnTo>
                                <a:lnTo>
                                  <a:pt x="572" y="732"/>
                                </a:lnTo>
                                <a:lnTo>
                                  <a:pt x="569" y="722"/>
                                </a:lnTo>
                                <a:lnTo>
                                  <a:pt x="563" y="698"/>
                                </a:lnTo>
                                <a:lnTo>
                                  <a:pt x="552" y="670"/>
                                </a:lnTo>
                                <a:lnTo>
                                  <a:pt x="530" y="640"/>
                                </a:lnTo>
                                <a:lnTo>
                                  <a:pt x="511" y="616"/>
                                </a:lnTo>
                                <a:close/>
                                <a:moveTo>
                                  <a:pt x="572" y="732"/>
                                </a:moveTo>
                                <a:lnTo>
                                  <a:pt x="552" y="732"/>
                                </a:lnTo>
                                <a:lnTo>
                                  <a:pt x="574" y="736"/>
                                </a:lnTo>
                                <a:lnTo>
                                  <a:pt x="572" y="732"/>
                                </a:lnTo>
                                <a:close/>
                                <a:moveTo>
                                  <a:pt x="238" y="0"/>
                                </a:moveTo>
                                <a:lnTo>
                                  <a:pt x="199" y="6"/>
                                </a:lnTo>
                                <a:lnTo>
                                  <a:pt x="165" y="24"/>
                                </a:lnTo>
                                <a:lnTo>
                                  <a:pt x="132" y="52"/>
                                </a:lnTo>
                                <a:lnTo>
                                  <a:pt x="110" y="86"/>
                                </a:lnTo>
                                <a:lnTo>
                                  <a:pt x="94" y="134"/>
                                </a:lnTo>
                                <a:lnTo>
                                  <a:pt x="83" y="186"/>
                                </a:lnTo>
                                <a:lnTo>
                                  <a:pt x="77" y="252"/>
                                </a:lnTo>
                                <a:lnTo>
                                  <a:pt x="77" y="348"/>
                                </a:lnTo>
                                <a:lnTo>
                                  <a:pt x="88" y="376"/>
                                </a:lnTo>
                                <a:lnTo>
                                  <a:pt x="100" y="408"/>
                                </a:lnTo>
                                <a:lnTo>
                                  <a:pt x="110" y="442"/>
                                </a:lnTo>
                                <a:lnTo>
                                  <a:pt x="127" y="470"/>
                                </a:lnTo>
                                <a:lnTo>
                                  <a:pt x="144" y="494"/>
                                </a:lnTo>
                                <a:lnTo>
                                  <a:pt x="160" y="518"/>
                                </a:lnTo>
                                <a:lnTo>
                                  <a:pt x="171" y="536"/>
                                </a:lnTo>
                                <a:lnTo>
                                  <a:pt x="187" y="550"/>
                                </a:lnTo>
                                <a:lnTo>
                                  <a:pt x="199" y="570"/>
                                </a:lnTo>
                                <a:lnTo>
                                  <a:pt x="204" y="590"/>
                                </a:lnTo>
                                <a:lnTo>
                                  <a:pt x="210" y="608"/>
                                </a:lnTo>
                                <a:lnTo>
                                  <a:pt x="215" y="626"/>
                                </a:lnTo>
                                <a:lnTo>
                                  <a:pt x="221" y="646"/>
                                </a:lnTo>
                                <a:lnTo>
                                  <a:pt x="221" y="674"/>
                                </a:lnTo>
                                <a:lnTo>
                                  <a:pt x="215" y="692"/>
                                </a:lnTo>
                                <a:lnTo>
                                  <a:pt x="364" y="692"/>
                                </a:lnTo>
                                <a:lnTo>
                                  <a:pt x="359" y="688"/>
                                </a:lnTo>
                                <a:lnTo>
                                  <a:pt x="348" y="674"/>
                                </a:lnTo>
                                <a:lnTo>
                                  <a:pt x="331" y="660"/>
                                </a:lnTo>
                                <a:lnTo>
                                  <a:pt x="321" y="646"/>
                                </a:lnTo>
                                <a:lnTo>
                                  <a:pt x="315" y="636"/>
                                </a:lnTo>
                                <a:lnTo>
                                  <a:pt x="309" y="622"/>
                                </a:lnTo>
                                <a:lnTo>
                                  <a:pt x="315" y="616"/>
                                </a:lnTo>
                                <a:lnTo>
                                  <a:pt x="511" y="616"/>
                                </a:lnTo>
                                <a:lnTo>
                                  <a:pt x="508" y="612"/>
                                </a:lnTo>
                                <a:lnTo>
                                  <a:pt x="480" y="590"/>
                                </a:lnTo>
                                <a:lnTo>
                                  <a:pt x="453" y="570"/>
                                </a:lnTo>
                                <a:lnTo>
                                  <a:pt x="414" y="560"/>
                                </a:lnTo>
                                <a:lnTo>
                                  <a:pt x="376" y="556"/>
                                </a:lnTo>
                                <a:lnTo>
                                  <a:pt x="342" y="542"/>
                                </a:lnTo>
                                <a:lnTo>
                                  <a:pt x="315" y="526"/>
                                </a:lnTo>
                                <a:lnTo>
                                  <a:pt x="282" y="504"/>
                                </a:lnTo>
                                <a:lnTo>
                                  <a:pt x="260" y="480"/>
                                </a:lnTo>
                                <a:lnTo>
                                  <a:pt x="238" y="450"/>
                                </a:lnTo>
                                <a:lnTo>
                                  <a:pt x="215" y="418"/>
                                </a:lnTo>
                                <a:lnTo>
                                  <a:pt x="193" y="384"/>
                                </a:lnTo>
                                <a:lnTo>
                                  <a:pt x="183" y="352"/>
                                </a:lnTo>
                                <a:lnTo>
                                  <a:pt x="165" y="314"/>
                                </a:lnTo>
                                <a:lnTo>
                                  <a:pt x="160" y="276"/>
                                </a:lnTo>
                                <a:lnTo>
                                  <a:pt x="155" y="242"/>
                                </a:lnTo>
                                <a:lnTo>
                                  <a:pt x="149" y="204"/>
                                </a:lnTo>
                                <a:lnTo>
                                  <a:pt x="155" y="172"/>
                                </a:lnTo>
                                <a:lnTo>
                                  <a:pt x="155" y="134"/>
                                </a:lnTo>
                                <a:lnTo>
                                  <a:pt x="165" y="104"/>
                                </a:lnTo>
                                <a:lnTo>
                                  <a:pt x="171" y="86"/>
                                </a:lnTo>
                                <a:lnTo>
                                  <a:pt x="183" y="72"/>
                                </a:lnTo>
                                <a:lnTo>
                                  <a:pt x="187" y="58"/>
                                </a:lnTo>
                                <a:lnTo>
                                  <a:pt x="204" y="48"/>
                                </a:lnTo>
                                <a:lnTo>
                                  <a:pt x="210" y="38"/>
                                </a:lnTo>
                                <a:lnTo>
                                  <a:pt x="221" y="34"/>
                                </a:lnTo>
                                <a:lnTo>
                                  <a:pt x="232" y="28"/>
                                </a:lnTo>
                                <a:lnTo>
                                  <a:pt x="334" y="28"/>
                                </a:lnTo>
                                <a:lnTo>
                                  <a:pt x="331" y="24"/>
                                </a:lnTo>
                                <a:lnTo>
                                  <a:pt x="293" y="6"/>
                                </a:lnTo>
                                <a:lnTo>
                                  <a:pt x="238" y="0"/>
                                </a:lnTo>
                                <a:close/>
                                <a:moveTo>
                                  <a:pt x="794" y="300"/>
                                </a:moveTo>
                                <a:lnTo>
                                  <a:pt x="784" y="304"/>
                                </a:lnTo>
                                <a:lnTo>
                                  <a:pt x="773" y="304"/>
                                </a:lnTo>
                                <a:lnTo>
                                  <a:pt x="762" y="314"/>
                                </a:lnTo>
                                <a:lnTo>
                                  <a:pt x="756" y="328"/>
                                </a:lnTo>
                                <a:lnTo>
                                  <a:pt x="751" y="348"/>
                                </a:lnTo>
                                <a:lnTo>
                                  <a:pt x="745" y="360"/>
                                </a:lnTo>
                                <a:lnTo>
                                  <a:pt x="745" y="404"/>
                                </a:lnTo>
                                <a:lnTo>
                                  <a:pt x="756" y="424"/>
                                </a:lnTo>
                                <a:lnTo>
                                  <a:pt x="773" y="442"/>
                                </a:lnTo>
                                <a:lnTo>
                                  <a:pt x="794" y="456"/>
                                </a:lnTo>
                                <a:lnTo>
                                  <a:pt x="822" y="466"/>
                                </a:lnTo>
                                <a:lnTo>
                                  <a:pt x="845" y="470"/>
                                </a:lnTo>
                                <a:lnTo>
                                  <a:pt x="873" y="466"/>
                                </a:lnTo>
                                <a:lnTo>
                                  <a:pt x="889" y="460"/>
                                </a:lnTo>
                                <a:lnTo>
                                  <a:pt x="911" y="446"/>
                                </a:lnTo>
                                <a:lnTo>
                                  <a:pt x="919" y="432"/>
                                </a:lnTo>
                                <a:lnTo>
                                  <a:pt x="834" y="432"/>
                                </a:lnTo>
                                <a:lnTo>
                                  <a:pt x="817" y="428"/>
                                </a:lnTo>
                                <a:lnTo>
                                  <a:pt x="800" y="428"/>
                                </a:lnTo>
                                <a:lnTo>
                                  <a:pt x="778" y="408"/>
                                </a:lnTo>
                                <a:lnTo>
                                  <a:pt x="767" y="390"/>
                                </a:lnTo>
                                <a:lnTo>
                                  <a:pt x="767" y="360"/>
                                </a:lnTo>
                                <a:lnTo>
                                  <a:pt x="773" y="348"/>
                                </a:lnTo>
                                <a:lnTo>
                                  <a:pt x="784" y="338"/>
                                </a:lnTo>
                                <a:lnTo>
                                  <a:pt x="834" y="338"/>
                                </a:lnTo>
                                <a:lnTo>
                                  <a:pt x="834" y="328"/>
                                </a:lnTo>
                                <a:lnTo>
                                  <a:pt x="828" y="324"/>
                                </a:lnTo>
                                <a:lnTo>
                                  <a:pt x="822" y="314"/>
                                </a:lnTo>
                                <a:lnTo>
                                  <a:pt x="812" y="308"/>
                                </a:lnTo>
                                <a:lnTo>
                                  <a:pt x="806" y="304"/>
                                </a:lnTo>
                                <a:lnTo>
                                  <a:pt x="794" y="300"/>
                                </a:lnTo>
                                <a:close/>
                                <a:moveTo>
                                  <a:pt x="884" y="224"/>
                                </a:moveTo>
                                <a:lnTo>
                                  <a:pt x="800" y="224"/>
                                </a:lnTo>
                                <a:lnTo>
                                  <a:pt x="828" y="228"/>
                                </a:lnTo>
                                <a:lnTo>
                                  <a:pt x="861" y="242"/>
                                </a:lnTo>
                                <a:lnTo>
                                  <a:pt x="883" y="262"/>
                                </a:lnTo>
                                <a:lnTo>
                                  <a:pt x="905" y="290"/>
                                </a:lnTo>
                                <a:lnTo>
                                  <a:pt x="916" y="324"/>
                                </a:lnTo>
                                <a:lnTo>
                                  <a:pt x="916" y="360"/>
                                </a:lnTo>
                                <a:lnTo>
                                  <a:pt x="911" y="390"/>
                                </a:lnTo>
                                <a:lnTo>
                                  <a:pt x="900" y="408"/>
                                </a:lnTo>
                                <a:lnTo>
                                  <a:pt x="889" y="424"/>
                                </a:lnTo>
                                <a:lnTo>
                                  <a:pt x="867" y="428"/>
                                </a:lnTo>
                                <a:lnTo>
                                  <a:pt x="850" y="432"/>
                                </a:lnTo>
                                <a:lnTo>
                                  <a:pt x="919" y="432"/>
                                </a:lnTo>
                                <a:lnTo>
                                  <a:pt x="922" y="428"/>
                                </a:lnTo>
                                <a:lnTo>
                                  <a:pt x="932" y="400"/>
                                </a:lnTo>
                                <a:lnTo>
                                  <a:pt x="938" y="370"/>
                                </a:lnTo>
                                <a:lnTo>
                                  <a:pt x="938" y="332"/>
                                </a:lnTo>
                                <a:lnTo>
                                  <a:pt x="932" y="300"/>
                                </a:lnTo>
                                <a:lnTo>
                                  <a:pt x="922" y="266"/>
                                </a:lnTo>
                                <a:lnTo>
                                  <a:pt x="900" y="238"/>
                                </a:lnTo>
                                <a:lnTo>
                                  <a:pt x="884" y="224"/>
                                </a:lnTo>
                                <a:close/>
                                <a:moveTo>
                                  <a:pt x="334" y="28"/>
                                </a:moveTo>
                                <a:lnTo>
                                  <a:pt x="265" y="28"/>
                                </a:lnTo>
                                <a:lnTo>
                                  <a:pt x="287" y="34"/>
                                </a:lnTo>
                                <a:lnTo>
                                  <a:pt x="303" y="44"/>
                                </a:lnTo>
                                <a:lnTo>
                                  <a:pt x="325" y="52"/>
                                </a:lnTo>
                                <a:lnTo>
                                  <a:pt x="342" y="76"/>
                                </a:lnTo>
                                <a:lnTo>
                                  <a:pt x="353" y="100"/>
                                </a:lnTo>
                                <a:lnTo>
                                  <a:pt x="359" y="138"/>
                                </a:lnTo>
                                <a:lnTo>
                                  <a:pt x="370" y="176"/>
                                </a:lnTo>
                                <a:lnTo>
                                  <a:pt x="380" y="214"/>
                                </a:lnTo>
                                <a:lnTo>
                                  <a:pt x="392" y="248"/>
                                </a:lnTo>
                                <a:lnTo>
                                  <a:pt x="408" y="280"/>
                                </a:lnTo>
                                <a:lnTo>
                                  <a:pt x="431" y="308"/>
                                </a:lnTo>
                                <a:lnTo>
                                  <a:pt x="459" y="332"/>
                                </a:lnTo>
                                <a:lnTo>
                                  <a:pt x="480" y="352"/>
                                </a:lnTo>
                                <a:lnTo>
                                  <a:pt x="536" y="380"/>
                                </a:lnTo>
                                <a:lnTo>
                                  <a:pt x="563" y="384"/>
                                </a:lnTo>
                                <a:lnTo>
                                  <a:pt x="597" y="390"/>
                                </a:lnTo>
                                <a:lnTo>
                                  <a:pt x="624" y="384"/>
                                </a:lnTo>
                                <a:lnTo>
                                  <a:pt x="652" y="376"/>
                                </a:lnTo>
                                <a:lnTo>
                                  <a:pt x="679" y="360"/>
                                </a:lnTo>
                                <a:lnTo>
                                  <a:pt x="689" y="352"/>
                                </a:lnTo>
                                <a:lnTo>
                                  <a:pt x="629" y="352"/>
                                </a:lnTo>
                                <a:lnTo>
                                  <a:pt x="632" y="338"/>
                                </a:lnTo>
                                <a:lnTo>
                                  <a:pt x="518" y="338"/>
                                </a:lnTo>
                                <a:lnTo>
                                  <a:pt x="475" y="318"/>
                                </a:lnTo>
                                <a:lnTo>
                                  <a:pt x="436" y="284"/>
                                </a:lnTo>
                                <a:lnTo>
                                  <a:pt x="414" y="238"/>
                                </a:lnTo>
                                <a:lnTo>
                                  <a:pt x="398" y="190"/>
                                </a:lnTo>
                                <a:lnTo>
                                  <a:pt x="380" y="142"/>
                                </a:lnTo>
                                <a:lnTo>
                                  <a:pt x="370" y="96"/>
                                </a:lnTo>
                                <a:lnTo>
                                  <a:pt x="353" y="58"/>
                                </a:lnTo>
                                <a:lnTo>
                                  <a:pt x="334" y="28"/>
                                </a:lnTo>
                                <a:close/>
                                <a:moveTo>
                                  <a:pt x="834" y="338"/>
                                </a:moveTo>
                                <a:lnTo>
                                  <a:pt x="800" y="338"/>
                                </a:lnTo>
                                <a:lnTo>
                                  <a:pt x="806" y="348"/>
                                </a:lnTo>
                                <a:lnTo>
                                  <a:pt x="800" y="360"/>
                                </a:lnTo>
                                <a:lnTo>
                                  <a:pt x="806" y="384"/>
                                </a:lnTo>
                                <a:lnTo>
                                  <a:pt x="817" y="370"/>
                                </a:lnTo>
                                <a:lnTo>
                                  <a:pt x="828" y="360"/>
                                </a:lnTo>
                                <a:lnTo>
                                  <a:pt x="834" y="348"/>
                                </a:lnTo>
                                <a:lnTo>
                                  <a:pt x="834" y="338"/>
                                </a:lnTo>
                                <a:close/>
                                <a:moveTo>
                                  <a:pt x="662" y="142"/>
                                </a:moveTo>
                                <a:lnTo>
                                  <a:pt x="601" y="142"/>
                                </a:lnTo>
                                <a:lnTo>
                                  <a:pt x="624" y="148"/>
                                </a:lnTo>
                                <a:lnTo>
                                  <a:pt x="646" y="158"/>
                                </a:lnTo>
                                <a:lnTo>
                                  <a:pt x="668" y="166"/>
                                </a:lnTo>
                                <a:lnTo>
                                  <a:pt x="684" y="186"/>
                                </a:lnTo>
                                <a:lnTo>
                                  <a:pt x="701" y="214"/>
                                </a:lnTo>
                                <a:lnTo>
                                  <a:pt x="707" y="228"/>
                                </a:lnTo>
                                <a:lnTo>
                                  <a:pt x="712" y="242"/>
                                </a:lnTo>
                                <a:lnTo>
                                  <a:pt x="712" y="284"/>
                                </a:lnTo>
                                <a:lnTo>
                                  <a:pt x="707" y="304"/>
                                </a:lnTo>
                                <a:lnTo>
                                  <a:pt x="690" y="324"/>
                                </a:lnTo>
                                <a:lnTo>
                                  <a:pt x="668" y="338"/>
                                </a:lnTo>
                                <a:lnTo>
                                  <a:pt x="629" y="352"/>
                                </a:lnTo>
                                <a:lnTo>
                                  <a:pt x="689" y="352"/>
                                </a:lnTo>
                                <a:lnTo>
                                  <a:pt x="701" y="342"/>
                                </a:lnTo>
                                <a:lnTo>
                                  <a:pt x="723" y="318"/>
                                </a:lnTo>
                                <a:lnTo>
                                  <a:pt x="739" y="290"/>
                                </a:lnTo>
                                <a:lnTo>
                                  <a:pt x="745" y="266"/>
                                </a:lnTo>
                                <a:lnTo>
                                  <a:pt x="745" y="248"/>
                                </a:lnTo>
                                <a:lnTo>
                                  <a:pt x="739" y="234"/>
                                </a:lnTo>
                                <a:lnTo>
                                  <a:pt x="767" y="224"/>
                                </a:lnTo>
                                <a:lnTo>
                                  <a:pt x="884" y="224"/>
                                </a:lnTo>
                                <a:lnTo>
                                  <a:pt x="873" y="214"/>
                                </a:lnTo>
                                <a:lnTo>
                                  <a:pt x="845" y="204"/>
                                </a:lnTo>
                                <a:lnTo>
                                  <a:pt x="729" y="204"/>
                                </a:lnTo>
                                <a:lnTo>
                                  <a:pt x="712" y="182"/>
                                </a:lnTo>
                                <a:lnTo>
                                  <a:pt x="690" y="162"/>
                                </a:lnTo>
                                <a:lnTo>
                                  <a:pt x="662" y="142"/>
                                </a:lnTo>
                                <a:close/>
                                <a:moveTo>
                                  <a:pt x="640" y="300"/>
                                </a:moveTo>
                                <a:lnTo>
                                  <a:pt x="635" y="300"/>
                                </a:lnTo>
                                <a:lnTo>
                                  <a:pt x="629" y="308"/>
                                </a:lnTo>
                                <a:lnTo>
                                  <a:pt x="624" y="318"/>
                                </a:lnTo>
                                <a:lnTo>
                                  <a:pt x="601" y="328"/>
                                </a:lnTo>
                                <a:lnTo>
                                  <a:pt x="585" y="332"/>
                                </a:lnTo>
                                <a:lnTo>
                                  <a:pt x="563" y="338"/>
                                </a:lnTo>
                                <a:lnTo>
                                  <a:pt x="632" y="338"/>
                                </a:lnTo>
                                <a:lnTo>
                                  <a:pt x="635" y="328"/>
                                </a:lnTo>
                                <a:lnTo>
                                  <a:pt x="640" y="314"/>
                                </a:lnTo>
                                <a:lnTo>
                                  <a:pt x="640" y="300"/>
                                </a:lnTo>
                                <a:close/>
                                <a:moveTo>
                                  <a:pt x="607" y="118"/>
                                </a:moveTo>
                                <a:lnTo>
                                  <a:pt x="579" y="118"/>
                                </a:lnTo>
                                <a:lnTo>
                                  <a:pt x="558" y="128"/>
                                </a:lnTo>
                                <a:lnTo>
                                  <a:pt x="541" y="148"/>
                                </a:lnTo>
                                <a:lnTo>
                                  <a:pt x="530" y="182"/>
                                </a:lnTo>
                                <a:lnTo>
                                  <a:pt x="530" y="204"/>
                                </a:lnTo>
                                <a:lnTo>
                                  <a:pt x="541" y="228"/>
                                </a:lnTo>
                                <a:lnTo>
                                  <a:pt x="552" y="242"/>
                                </a:lnTo>
                                <a:lnTo>
                                  <a:pt x="563" y="248"/>
                                </a:lnTo>
                                <a:lnTo>
                                  <a:pt x="574" y="248"/>
                                </a:lnTo>
                                <a:lnTo>
                                  <a:pt x="585" y="242"/>
                                </a:lnTo>
                                <a:lnTo>
                                  <a:pt x="597" y="242"/>
                                </a:lnTo>
                                <a:lnTo>
                                  <a:pt x="607" y="238"/>
                                </a:lnTo>
                                <a:lnTo>
                                  <a:pt x="618" y="234"/>
                                </a:lnTo>
                                <a:lnTo>
                                  <a:pt x="624" y="224"/>
                                </a:lnTo>
                                <a:lnTo>
                                  <a:pt x="624" y="218"/>
                                </a:lnTo>
                                <a:lnTo>
                                  <a:pt x="574" y="218"/>
                                </a:lnTo>
                                <a:lnTo>
                                  <a:pt x="563" y="214"/>
                                </a:lnTo>
                                <a:lnTo>
                                  <a:pt x="558" y="204"/>
                                </a:lnTo>
                                <a:lnTo>
                                  <a:pt x="552" y="190"/>
                                </a:lnTo>
                                <a:lnTo>
                                  <a:pt x="558" y="176"/>
                                </a:lnTo>
                                <a:lnTo>
                                  <a:pt x="563" y="166"/>
                                </a:lnTo>
                                <a:lnTo>
                                  <a:pt x="569" y="152"/>
                                </a:lnTo>
                                <a:lnTo>
                                  <a:pt x="579" y="148"/>
                                </a:lnTo>
                                <a:lnTo>
                                  <a:pt x="601" y="142"/>
                                </a:lnTo>
                                <a:lnTo>
                                  <a:pt x="662" y="142"/>
                                </a:lnTo>
                                <a:lnTo>
                                  <a:pt x="635" y="128"/>
                                </a:lnTo>
                                <a:lnTo>
                                  <a:pt x="607" y="118"/>
                                </a:lnTo>
                                <a:close/>
                                <a:moveTo>
                                  <a:pt x="618" y="200"/>
                                </a:moveTo>
                                <a:lnTo>
                                  <a:pt x="613" y="200"/>
                                </a:lnTo>
                                <a:lnTo>
                                  <a:pt x="607" y="210"/>
                                </a:lnTo>
                                <a:lnTo>
                                  <a:pt x="597" y="218"/>
                                </a:lnTo>
                                <a:lnTo>
                                  <a:pt x="624" y="218"/>
                                </a:lnTo>
                                <a:lnTo>
                                  <a:pt x="624" y="204"/>
                                </a:lnTo>
                                <a:lnTo>
                                  <a:pt x="618" y="200"/>
                                </a:lnTo>
                                <a:close/>
                                <a:moveTo>
                                  <a:pt x="790" y="194"/>
                                </a:moveTo>
                                <a:lnTo>
                                  <a:pt x="729" y="204"/>
                                </a:lnTo>
                                <a:lnTo>
                                  <a:pt x="845" y="204"/>
                                </a:lnTo>
                                <a:lnTo>
                                  <a:pt x="834" y="200"/>
                                </a:lnTo>
                                <a:lnTo>
                                  <a:pt x="790" y="194"/>
                                </a:lnTo>
                                <a:close/>
                              </a:path>
                            </a:pathLst>
                          </a:custGeom>
                          <a:solidFill>
                            <a:srgbClr val="00519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26" name="Picture 3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2227" y="2283"/>
                            <a:ext cx="154" cy="259"/>
                          </a:xfrm>
                          <a:prstGeom prst="rect">
                            <a:avLst/>
                          </a:prstGeom>
                          <a:noFill/>
                          <a:extLst>
                            <a:ext uri="{909E8E84-426E-40DD-AFC4-6F175D3DCCD1}">
                              <a14:hiddenFill xmlns:a14="http://schemas.microsoft.com/office/drawing/2010/main">
                                <a:solidFill>
                                  <a:srgbClr val="FFFFFF"/>
                                </a:solidFill>
                              </a14:hiddenFill>
                            </a:ext>
                          </a:extLst>
                        </pic:spPr>
                      </pic:pic>
                      <wps:wsp>
                        <wps:cNvPr id="27" name="AutoShape 38"/>
                        <wps:cNvSpPr>
                          <a:spLocks/>
                        </wps:cNvSpPr>
                        <wps:spPr bwMode="auto">
                          <a:xfrm>
                            <a:off x="1265" y="2134"/>
                            <a:ext cx="2578" cy="869"/>
                          </a:xfrm>
                          <a:custGeom>
                            <a:avLst/>
                            <a:gdLst>
                              <a:gd name="T0" fmla="+- 0 1927 1265"/>
                              <a:gd name="T1" fmla="*/ T0 w 2578"/>
                              <a:gd name="T2" fmla="+- 0 2158 2134"/>
                              <a:gd name="T3" fmla="*/ 2158 h 869"/>
                              <a:gd name="T4" fmla="+- 0 1834 1265"/>
                              <a:gd name="T5" fmla="*/ T4 w 2578"/>
                              <a:gd name="T6" fmla="+- 0 2248 2134"/>
                              <a:gd name="T7" fmla="*/ 2248 h 869"/>
                              <a:gd name="T8" fmla="+- 0 1872 1265"/>
                              <a:gd name="T9" fmla="*/ T8 w 2578"/>
                              <a:gd name="T10" fmla="+- 0 2285 2134"/>
                              <a:gd name="T11" fmla="*/ 2285 h 869"/>
                              <a:gd name="T12" fmla="+- 0 1702 1265"/>
                              <a:gd name="T13" fmla="*/ T12 w 2578"/>
                              <a:gd name="T14" fmla="+- 0 2282 2134"/>
                              <a:gd name="T15" fmla="*/ 2282 h 869"/>
                              <a:gd name="T16" fmla="+- 0 1531 1265"/>
                              <a:gd name="T17" fmla="*/ T16 w 2578"/>
                              <a:gd name="T18" fmla="+- 0 2371 2134"/>
                              <a:gd name="T19" fmla="*/ 2371 h 869"/>
                              <a:gd name="T20" fmla="+- 0 1558 1265"/>
                              <a:gd name="T21" fmla="*/ T20 w 2578"/>
                              <a:gd name="T22" fmla="+- 0 2437 2134"/>
                              <a:gd name="T23" fmla="*/ 2437 h 869"/>
                              <a:gd name="T24" fmla="+- 0 1481 1265"/>
                              <a:gd name="T25" fmla="*/ T24 w 2578"/>
                              <a:gd name="T26" fmla="+- 0 2499 2134"/>
                              <a:gd name="T27" fmla="*/ 2499 h 869"/>
                              <a:gd name="T28" fmla="+- 0 1426 1265"/>
                              <a:gd name="T29" fmla="*/ T28 w 2578"/>
                              <a:gd name="T30" fmla="+- 0 2641 2134"/>
                              <a:gd name="T31" fmla="*/ 2641 h 869"/>
                              <a:gd name="T32" fmla="+- 0 1415 1265"/>
                              <a:gd name="T33" fmla="*/ T32 w 2578"/>
                              <a:gd name="T34" fmla="+- 0 2674 2134"/>
                              <a:gd name="T35" fmla="*/ 2674 h 869"/>
                              <a:gd name="T36" fmla="+- 0 1890 1265"/>
                              <a:gd name="T37" fmla="*/ T36 w 2578"/>
                              <a:gd name="T38" fmla="+- 0 2300 2134"/>
                              <a:gd name="T39" fmla="*/ 2300 h 869"/>
                              <a:gd name="T40" fmla="+- 0 1973 1265"/>
                              <a:gd name="T41" fmla="*/ T40 w 2578"/>
                              <a:gd name="T42" fmla="+- 0 2713 2134"/>
                              <a:gd name="T43" fmla="*/ 2713 h 869"/>
                              <a:gd name="T44" fmla="+- 0 1841 1265"/>
                              <a:gd name="T45" fmla="*/ T44 w 2578"/>
                              <a:gd name="T46" fmla="+- 0 2789 2134"/>
                              <a:gd name="T47" fmla="*/ 2789 h 869"/>
                              <a:gd name="T48" fmla="+- 0 1608 1265"/>
                              <a:gd name="T49" fmla="*/ T48 w 2578"/>
                              <a:gd name="T50" fmla="+- 0 2879 2134"/>
                              <a:gd name="T51" fmla="*/ 2879 h 869"/>
                              <a:gd name="T52" fmla="+- 0 1343 1265"/>
                              <a:gd name="T53" fmla="*/ T52 w 2578"/>
                              <a:gd name="T54" fmla="+- 0 2994 2134"/>
                              <a:gd name="T55" fmla="*/ 2994 h 869"/>
                              <a:gd name="T56" fmla="+- 0 1741 1265"/>
                              <a:gd name="T57" fmla="*/ T56 w 2578"/>
                              <a:gd name="T58" fmla="+- 0 2966 2134"/>
                              <a:gd name="T59" fmla="*/ 2966 h 869"/>
                              <a:gd name="T60" fmla="+- 0 1951 1265"/>
                              <a:gd name="T61" fmla="*/ T60 w 2578"/>
                              <a:gd name="T62" fmla="+- 0 2847 2134"/>
                              <a:gd name="T63" fmla="*/ 2847 h 869"/>
                              <a:gd name="T64" fmla="+- 0 2011 1265"/>
                              <a:gd name="T65" fmla="*/ T64 w 2578"/>
                              <a:gd name="T66" fmla="+- 0 2756 2134"/>
                              <a:gd name="T67" fmla="*/ 2756 h 869"/>
                              <a:gd name="T68" fmla="+- 0 1399 1265"/>
                              <a:gd name="T69" fmla="*/ T68 w 2578"/>
                              <a:gd name="T70" fmla="+- 0 2832 2134"/>
                              <a:gd name="T71" fmla="*/ 2832 h 869"/>
                              <a:gd name="T72" fmla="+- 0 1542 1265"/>
                              <a:gd name="T73" fmla="*/ T72 w 2578"/>
                              <a:gd name="T74" fmla="+- 0 2814 2134"/>
                              <a:gd name="T75" fmla="*/ 2814 h 869"/>
                              <a:gd name="T76" fmla="+- 0 1575 1265"/>
                              <a:gd name="T77" fmla="*/ T76 w 2578"/>
                              <a:gd name="T78" fmla="+- 0 2805 2134"/>
                              <a:gd name="T79" fmla="*/ 2805 h 869"/>
                              <a:gd name="T80" fmla="+- 0 1685 1265"/>
                              <a:gd name="T81" fmla="*/ T80 w 2578"/>
                              <a:gd name="T82" fmla="+- 0 2766 2134"/>
                              <a:gd name="T83" fmla="*/ 2766 h 869"/>
                              <a:gd name="T84" fmla="+- 0 1758 1265"/>
                              <a:gd name="T85" fmla="*/ T84 w 2578"/>
                              <a:gd name="T86" fmla="+- 0 2643 2134"/>
                              <a:gd name="T87" fmla="*/ 2643 h 869"/>
                              <a:gd name="T88" fmla="+- 0 1813 1265"/>
                              <a:gd name="T89" fmla="*/ T88 w 2578"/>
                              <a:gd name="T90" fmla="+- 0 2700 2134"/>
                              <a:gd name="T91" fmla="*/ 2700 h 869"/>
                              <a:gd name="T92" fmla="+- 0 1896 1265"/>
                              <a:gd name="T93" fmla="*/ T92 w 2578"/>
                              <a:gd name="T94" fmla="+- 0 2586 2134"/>
                              <a:gd name="T95" fmla="*/ 2586 h 869"/>
                              <a:gd name="T96" fmla="+- 0 1890 1265"/>
                              <a:gd name="T97" fmla="*/ T96 w 2578"/>
                              <a:gd name="T98" fmla="+- 0 2339 2134"/>
                              <a:gd name="T99" fmla="*/ 2339 h 869"/>
                              <a:gd name="T100" fmla="+- 0 1961 1265"/>
                              <a:gd name="T101" fmla="*/ T100 w 2578"/>
                              <a:gd name="T102" fmla="+- 0 2358 2134"/>
                              <a:gd name="T103" fmla="*/ 2358 h 869"/>
                              <a:gd name="T104" fmla="+- 0 2038 1265"/>
                              <a:gd name="T105" fmla="*/ T104 w 2578"/>
                              <a:gd name="T106" fmla="+- 0 2259 2134"/>
                              <a:gd name="T107" fmla="*/ 2259 h 869"/>
                              <a:gd name="T108" fmla="+- 0 3754 1265"/>
                              <a:gd name="T109" fmla="*/ T108 w 2578"/>
                              <a:gd name="T110" fmla="+- 0 2713 2134"/>
                              <a:gd name="T111" fmla="*/ 2713 h 869"/>
                              <a:gd name="T112" fmla="+- 0 3600 1265"/>
                              <a:gd name="T113" fmla="*/ T112 w 2578"/>
                              <a:gd name="T114" fmla="+- 0 2642 2134"/>
                              <a:gd name="T115" fmla="*/ 2642 h 869"/>
                              <a:gd name="T116" fmla="+- 0 3330 1265"/>
                              <a:gd name="T117" fmla="*/ T116 w 2578"/>
                              <a:gd name="T118" fmla="+- 0 2614 2134"/>
                              <a:gd name="T119" fmla="*/ 2614 h 869"/>
                              <a:gd name="T120" fmla="+- 0 3220 1265"/>
                              <a:gd name="T121" fmla="*/ T120 w 2578"/>
                              <a:gd name="T122" fmla="+- 0 2567 2134"/>
                              <a:gd name="T123" fmla="*/ 2567 h 869"/>
                              <a:gd name="T124" fmla="+- 0 3203 1265"/>
                              <a:gd name="T125" fmla="*/ T124 w 2578"/>
                              <a:gd name="T126" fmla="+- 0 2420 2134"/>
                              <a:gd name="T127" fmla="*/ 2420 h 869"/>
                              <a:gd name="T128" fmla="+- 0 3302 1265"/>
                              <a:gd name="T129" fmla="*/ T128 w 2578"/>
                              <a:gd name="T130" fmla="+- 0 2457 2134"/>
                              <a:gd name="T131" fmla="*/ 2457 h 869"/>
                              <a:gd name="T132" fmla="+- 0 3319 1265"/>
                              <a:gd name="T133" fmla="*/ T132 w 2578"/>
                              <a:gd name="T134" fmla="+- 0 2510 2134"/>
                              <a:gd name="T135" fmla="*/ 2510 h 869"/>
                              <a:gd name="T136" fmla="+- 0 3352 1265"/>
                              <a:gd name="T137" fmla="*/ T136 w 2578"/>
                              <a:gd name="T138" fmla="+- 0 2523 2134"/>
                              <a:gd name="T139" fmla="*/ 2523 h 869"/>
                              <a:gd name="T140" fmla="+- 0 3400 1265"/>
                              <a:gd name="T141" fmla="*/ T140 w 2578"/>
                              <a:gd name="T142" fmla="+- 0 2496 2134"/>
                              <a:gd name="T143" fmla="*/ 2496 h 869"/>
                              <a:gd name="T144" fmla="+- 0 3335 1265"/>
                              <a:gd name="T145" fmla="*/ T144 w 2578"/>
                              <a:gd name="T146" fmla="+- 0 2405 2134"/>
                              <a:gd name="T147" fmla="*/ 2405 h 869"/>
                              <a:gd name="T148" fmla="+- 0 3169 1265"/>
                              <a:gd name="T149" fmla="*/ T148 w 2578"/>
                              <a:gd name="T150" fmla="+- 0 2367 2134"/>
                              <a:gd name="T151" fmla="*/ 2367 h 869"/>
                              <a:gd name="T152" fmla="+- 0 3015 1265"/>
                              <a:gd name="T153" fmla="*/ T152 w 2578"/>
                              <a:gd name="T154" fmla="+- 0 2510 2134"/>
                              <a:gd name="T155" fmla="*/ 2510 h 869"/>
                              <a:gd name="T156" fmla="+- 0 2872 1265"/>
                              <a:gd name="T157" fmla="*/ T156 w 2578"/>
                              <a:gd name="T158" fmla="+- 0 2662 2134"/>
                              <a:gd name="T159" fmla="*/ 2662 h 869"/>
                              <a:gd name="T160" fmla="+- 0 2723 1265"/>
                              <a:gd name="T161" fmla="*/ T160 w 2578"/>
                              <a:gd name="T162" fmla="+- 0 2746 2134"/>
                              <a:gd name="T163" fmla="*/ 2746 h 869"/>
                              <a:gd name="T164" fmla="+- 0 2497 1265"/>
                              <a:gd name="T165" fmla="*/ T164 w 2578"/>
                              <a:gd name="T166" fmla="+- 0 2780 2134"/>
                              <a:gd name="T167" fmla="*/ 2780 h 869"/>
                              <a:gd name="T168" fmla="+- 0 2547 1265"/>
                              <a:gd name="T169" fmla="*/ T168 w 2578"/>
                              <a:gd name="T170" fmla="+- 0 2865 2134"/>
                              <a:gd name="T171" fmla="*/ 2865 h 869"/>
                              <a:gd name="T172" fmla="+- 0 2767 1265"/>
                              <a:gd name="T173" fmla="*/ T172 w 2578"/>
                              <a:gd name="T174" fmla="+- 0 2865 2134"/>
                              <a:gd name="T175" fmla="*/ 2865 h 869"/>
                              <a:gd name="T176" fmla="+- 0 2989 1265"/>
                              <a:gd name="T177" fmla="*/ T176 w 2578"/>
                              <a:gd name="T178" fmla="+- 0 2760 2134"/>
                              <a:gd name="T179" fmla="*/ 2760 h 869"/>
                              <a:gd name="T180" fmla="+- 0 3092 1265"/>
                              <a:gd name="T181" fmla="*/ T180 w 2578"/>
                              <a:gd name="T182" fmla="+- 0 2609 2134"/>
                              <a:gd name="T183" fmla="*/ 2609 h 869"/>
                              <a:gd name="T184" fmla="+- 0 3098 1265"/>
                              <a:gd name="T185" fmla="*/ T184 w 2578"/>
                              <a:gd name="T186" fmla="+- 0 2780 2134"/>
                              <a:gd name="T187" fmla="*/ 2780 h 869"/>
                              <a:gd name="T188" fmla="+- 0 3186 1265"/>
                              <a:gd name="T189" fmla="*/ T188 w 2578"/>
                              <a:gd name="T190" fmla="+- 0 2742 2134"/>
                              <a:gd name="T191" fmla="*/ 2742 h 869"/>
                              <a:gd name="T192" fmla="+- 0 3252 1265"/>
                              <a:gd name="T193" fmla="*/ T192 w 2578"/>
                              <a:gd name="T194" fmla="+- 0 2917 2134"/>
                              <a:gd name="T195" fmla="*/ 2917 h 869"/>
                              <a:gd name="T196" fmla="+- 0 3335 1265"/>
                              <a:gd name="T197" fmla="*/ T196 w 2578"/>
                              <a:gd name="T198" fmla="+- 0 2917 2134"/>
                              <a:gd name="T199" fmla="*/ 2917 h 869"/>
                              <a:gd name="T200" fmla="+- 0 3295 1265"/>
                              <a:gd name="T201" fmla="*/ T200 w 2578"/>
                              <a:gd name="T202" fmla="+- 0 2742 2134"/>
                              <a:gd name="T203" fmla="*/ 2742 h 869"/>
                              <a:gd name="T204" fmla="+- 0 3451 1265"/>
                              <a:gd name="T205" fmla="*/ T204 w 2578"/>
                              <a:gd name="T206" fmla="+- 0 2855 2134"/>
                              <a:gd name="T207" fmla="*/ 2855 h 869"/>
                              <a:gd name="T208" fmla="+- 0 3528 1265"/>
                              <a:gd name="T209" fmla="*/ T208 w 2578"/>
                              <a:gd name="T210" fmla="+- 0 2808 2134"/>
                              <a:gd name="T211" fmla="*/ 2808 h 869"/>
                              <a:gd name="T212" fmla="+- 0 3358 1265"/>
                              <a:gd name="T213" fmla="*/ T212 w 2578"/>
                              <a:gd name="T214" fmla="+- 0 2689 2134"/>
                              <a:gd name="T215" fmla="*/ 2689 h 869"/>
                              <a:gd name="T216" fmla="+- 0 3490 1265"/>
                              <a:gd name="T217" fmla="*/ T216 w 2578"/>
                              <a:gd name="T218" fmla="+- 0 2689 2134"/>
                              <a:gd name="T219" fmla="*/ 2689 h 869"/>
                              <a:gd name="T220" fmla="+- 0 3606 1265"/>
                              <a:gd name="T221" fmla="*/ T220 w 2578"/>
                              <a:gd name="T222" fmla="+- 0 2718 2134"/>
                              <a:gd name="T223" fmla="*/ 2718 h 869"/>
                              <a:gd name="T224" fmla="+- 0 3748 1265"/>
                              <a:gd name="T225" fmla="*/ T224 w 2578"/>
                              <a:gd name="T226" fmla="+- 0 2794 2134"/>
                              <a:gd name="T227" fmla="*/ 2794 h 869"/>
                              <a:gd name="T228" fmla="+- 0 3699 1265"/>
                              <a:gd name="T229" fmla="*/ T228 w 2578"/>
                              <a:gd name="T230" fmla="+- 0 2808 2134"/>
                              <a:gd name="T231" fmla="*/ 2808 h 869"/>
                              <a:gd name="T232" fmla="+- 0 3688 1265"/>
                              <a:gd name="T233" fmla="*/ T232 w 2578"/>
                              <a:gd name="T234" fmla="+- 0 2917 2134"/>
                              <a:gd name="T235" fmla="*/ 2917 h 869"/>
                              <a:gd name="T236" fmla="+- 0 3803 1265"/>
                              <a:gd name="T237" fmla="*/ T236 w 2578"/>
                              <a:gd name="T238" fmla="+- 0 2931 2134"/>
                              <a:gd name="T239" fmla="*/ 2931 h 869"/>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 ang="0">
                                <a:pos x="T205" y="T207"/>
                              </a:cxn>
                              <a:cxn ang="0">
                                <a:pos x="T209" y="T211"/>
                              </a:cxn>
                              <a:cxn ang="0">
                                <a:pos x="T213" y="T215"/>
                              </a:cxn>
                              <a:cxn ang="0">
                                <a:pos x="T217" y="T219"/>
                              </a:cxn>
                              <a:cxn ang="0">
                                <a:pos x="T221" y="T223"/>
                              </a:cxn>
                              <a:cxn ang="0">
                                <a:pos x="T225" y="T227"/>
                              </a:cxn>
                              <a:cxn ang="0">
                                <a:pos x="T229" y="T231"/>
                              </a:cxn>
                              <a:cxn ang="0">
                                <a:pos x="T233" y="T235"/>
                              </a:cxn>
                              <a:cxn ang="0">
                                <a:pos x="T237" y="T239"/>
                              </a:cxn>
                            </a:cxnLst>
                            <a:rect l="0" t="0" r="r" b="b"/>
                            <a:pathLst>
                              <a:path w="2578" h="869">
                                <a:moveTo>
                                  <a:pt x="717" y="67"/>
                                </a:moveTo>
                                <a:lnTo>
                                  <a:pt x="674" y="9"/>
                                </a:lnTo>
                                <a:lnTo>
                                  <a:pt x="674" y="0"/>
                                </a:lnTo>
                                <a:lnTo>
                                  <a:pt x="668" y="0"/>
                                </a:lnTo>
                                <a:lnTo>
                                  <a:pt x="662" y="9"/>
                                </a:lnTo>
                                <a:lnTo>
                                  <a:pt x="662" y="24"/>
                                </a:lnTo>
                                <a:lnTo>
                                  <a:pt x="607" y="71"/>
                                </a:lnTo>
                                <a:lnTo>
                                  <a:pt x="591" y="80"/>
                                </a:lnTo>
                                <a:lnTo>
                                  <a:pt x="575" y="90"/>
                                </a:lnTo>
                                <a:lnTo>
                                  <a:pt x="558" y="100"/>
                                </a:lnTo>
                                <a:lnTo>
                                  <a:pt x="563" y="104"/>
                                </a:lnTo>
                                <a:lnTo>
                                  <a:pt x="569" y="114"/>
                                </a:lnTo>
                                <a:lnTo>
                                  <a:pt x="575" y="119"/>
                                </a:lnTo>
                                <a:lnTo>
                                  <a:pt x="580" y="124"/>
                                </a:lnTo>
                                <a:lnTo>
                                  <a:pt x="585" y="133"/>
                                </a:lnTo>
                                <a:lnTo>
                                  <a:pt x="597" y="138"/>
                                </a:lnTo>
                                <a:lnTo>
                                  <a:pt x="603" y="148"/>
                                </a:lnTo>
                                <a:lnTo>
                                  <a:pt x="607" y="151"/>
                                </a:lnTo>
                                <a:lnTo>
                                  <a:pt x="591" y="166"/>
                                </a:lnTo>
                                <a:lnTo>
                                  <a:pt x="575" y="161"/>
                                </a:lnTo>
                                <a:lnTo>
                                  <a:pt x="547" y="148"/>
                                </a:lnTo>
                                <a:lnTo>
                                  <a:pt x="514" y="143"/>
                                </a:lnTo>
                                <a:lnTo>
                                  <a:pt x="475" y="143"/>
                                </a:lnTo>
                                <a:lnTo>
                                  <a:pt x="437" y="148"/>
                                </a:lnTo>
                                <a:lnTo>
                                  <a:pt x="398" y="156"/>
                                </a:lnTo>
                                <a:lnTo>
                                  <a:pt x="365" y="166"/>
                                </a:lnTo>
                                <a:lnTo>
                                  <a:pt x="337" y="175"/>
                                </a:lnTo>
                                <a:lnTo>
                                  <a:pt x="315" y="185"/>
                                </a:lnTo>
                                <a:lnTo>
                                  <a:pt x="282" y="214"/>
                                </a:lnTo>
                                <a:lnTo>
                                  <a:pt x="266" y="237"/>
                                </a:lnTo>
                                <a:lnTo>
                                  <a:pt x="260" y="256"/>
                                </a:lnTo>
                                <a:lnTo>
                                  <a:pt x="260" y="270"/>
                                </a:lnTo>
                                <a:lnTo>
                                  <a:pt x="266" y="285"/>
                                </a:lnTo>
                                <a:lnTo>
                                  <a:pt x="272" y="294"/>
                                </a:lnTo>
                                <a:lnTo>
                                  <a:pt x="282" y="299"/>
                                </a:lnTo>
                                <a:lnTo>
                                  <a:pt x="293" y="303"/>
                                </a:lnTo>
                                <a:lnTo>
                                  <a:pt x="310" y="308"/>
                                </a:lnTo>
                                <a:lnTo>
                                  <a:pt x="310" y="317"/>
                                </a:lnTo>
                                <a:lnTo>
                                  <a:pt x="299" y="327"/>
                                </a:lnTo>
                                <a:lnTo>
                                  <a:pt x="276" y="332"/>
                                </a:lnTo>
                                <a:lnTo>
                                  <a:pt x="244" y="341"/>
                                </a:lnTo>
                                <a:lnTo>
                                  <a:pt x="216" y="365"/>
                                </a:lnTo>
                                <a:lnTo>
                                  <a:pt x="193" y="393"/>
                                </a:lnTo>
                                <a:lnTo>
                                  <a:pt x="172" y="422"/>
                                </a:lnTo>
                                <a:lnTo>
                                  <a:pt x="161" y="456"/>
                                </a:lnTo>
                                <a:lnTo>
                                  <a:pt x="150" y="483"/>
                                </a:lnTo>
                                <a:lnTo>
                                  <a:pt x="150" y="503"/>
                                </a:lnTo>
                                <a:lnTo>
                                  <a:pt x="161" y="507"/>
                                </a:lnTo>
                                <a:lnTo>
                                  <a:pt x="183" y="507"/>
                                </a:lnTo>
                                <a:lnTo>
                                  <a:pt x="193" y="512"/>
                                </a:lnTo>
                                <a:lnTo>
                                  <a:pt x="193" y="517"/>
                                </a:lnTo>
                                <a:lnTo>
                                  <a:pt x="177" y="527"/>
                                </a:lnTo>
                                <a:lnTo>
                                  <a:pt x="166" y="531"/>
                                </a:lnTo>
                                <a:lnTo>
                                  <a:pt x="150" y="540"/>
                                </a:lnTo>
                                <a:lnTo>
                                  <a:pt x="138" y="554"/>
                                </a:lnTo>
                                <a:lnTo>
                                  <a:pt x="128" y="578"/>
                                </a:lnTo>
                                <a:lnTo>
                                  <a:pt x="122" y="602"/>
                                </a:lnTo>
                                <a:lnTo>
                                  <a:pt x="122" y="659"/>
                                </a:lnTo>
                                <a:lnTo>
                                  <a:pt x="134" y="696"/>
                                </a:lnTo>
                                <a:lnTo>
                                  <a:pt x="625" y="166"/>
                                </a:lnTo>
                                <a:lnTo>
                                  <a:pt x="717" y="67"/>
                                </a:lnTo>
                                <a:moveTo>
                                  <a:pt x="746" y="612"/>
                                </a:moveTo>
                                <a:lnTo>
                                  <a:pt x="742" y="602"/>
                                </a:lnTo>
                                <a:lnTo>
                                  <a:pt x="730" y="593"/>
                                </a:lnTo>
                                <a:lnTo>
                                  <a:pt x="719" y="584"/>
                                </a:lnTo>
                                <a:lnTo>
                                  <a:pt x="708" y="579"/>
                                </a:lnTo>
                                <a:lnTo>
                                  <a:pt x="702" y="565"/>
                                </a:lnTo>
                                <a:lnTo>
                                  <a:pt x="697" y="555"/>
                                </a:lnTo>
                                <a:lnTo>
                                  <a:pt x="669" y="584"/>
                                </a:lnTo>
                                <a:lnTo>
                                  <a:pt x="636" y="607"/>
                                </a:lnTo>
                                <a:lnTo>
                                  <a:pt x="608" y="636"/>
                                </a:lnTo>
                                <a:lnTo>
                                  <a:pt x="576" y="655"/>
                                </a:lnTo>
                                <a:lnTo>
                                  <a:pt x="537" y="679"/>
                                </a:lnTo>
                                <a:lnTo>
                                  <a:pt x="503" y="698"/>
                                </a:lnTo>
                                <a:lnTo>
                                  <a:pt x="465" y="713"/>
                                </a:lnTo>
                                <a:lnTo>
                                  <a:pt x="426" y="726"/>
                                </a:lnTo>
                                <a:lnTo>
                                  <a:pt x="387" y="736"/>
                                </a:lnTo>
                                <a:lnTo>
                                  <a:pt x="343" y="745"/>
                                </a:lnTo>
                                <a:lnTo>
                                  <a:pt x="304" y="755"/>
                                </a:lnTo>
                                <a:lnTo>
                                  <a:pt x="260" y="755"/>
                                </a:lnTo>
                                <a:lnTo>
                                  <a:pt x="221" y="760"/>
                                </a:lnTo>
                                <a:lnTo>
                                  <a:pt x="89" y="745"/>
                                </a:lnTo>
                                <a:lnTo>
                                  <a:pt x="0" y="840"/>
                                </a:lnTo>
                                <a:lnTo>
                                  <a:pt x="78" y="860"/>
                                </a:lnTo>
                                <a:lnTo>
                                  <a:pt x="161" y="869"/>
                                </a:lnTo>
                                <a:lnTo>
                                  <a:pt x="249" y="869"/>
                                </a:lnTo>
                                <a:lnTo>
                                  <a:pt x="294" y="864"/>
                                </a:lnTo>
                                <a:lnTo>
                                  <a:pt x="337" y="860"/>
                                </a:lnTo>
                                <a:lnTo>
                                  <a:pt x="382" y="850"/>
                                </a:lnTo>
                                <a:lnTo>
                                  <a:pt x="476" y="832"/>
                                </a:lnTo>
                                <a:lnTo>
                                  <a:pt x="520" y="817"/>
                                </a:lnTo>
                                <a:lnTo>
                                  <a:pt x="608" y="779"/>
                                </a:lnTo>
                                <a:lnTo>
                                  <a:pt x="644" y="760"/>
                                </a:lnTo>
                                <a:lnTo>
                                  <a:pt x="653" y="755"/>
                                </a:lnTo>
                                <a:lnTo>
                                  <a:pt x="686" y="731"/>
                                </a:lnTo>
                                <a:lnTo>
                                  <a:pt x="686" y="713"/>
                                </a:lnTo>
                                <a:lnTo>
                                  <a:pt x="691" y="698"/>
                                </a:lnTo>
                                <a:lnTo>
                                  <a:pt x="697" y="684"/>
                                </a:lnTo>
                                <a:lnTo>
                                  <a:pt x="702" y="674"/>
                                </a:lnTo>
                                <a:lnTo>
                                  <a:pt x="708" y="660"/>
                                </a:lnTo>
                                <a:lnTo>
                                  <a:pt x="742" y="631"/>
                                </a:lnTo>
                                <a:lnTo>
                                  <a:pt x="746" y="622"/>
                                </a:lnTo>
                                <a:lnTo>
                                  <a:pt x="746" y="612"/>
                                </a:lnTo>
                                <a:moveTo>
                                  <a:pt x="785" y="125"/>
                                </a:moveTo>
                                <a:lnTo>
                                  <a:pt x="779" y="120"/>
                                </a:lnTo>
                                <a:lnTo>
                                  <a:pt x="773" y="120"/>
                                </a:lnTo>
                                <a:lnTo>
                                  <a:pt x="718" y="68"/>
                                </a:lnTo>
                                <a:lnTo>
                                  <a:pt x="134" y="698"/>
                                </a:lnTo>
                                <a:lnTo>
                                  <a:pt x="166" y="708"/>
                                </a:lnTo>
                                <a:lnTo>
                                  <a:pt x="194" y="713"/>
                                </a:lnTo>
                                <a:lnTo>
                                  <a:pt x="222" y="713"/>
                                </a:lnTo>
                                <a:lnTo>
                                  <a:pt x="245" y="703"/>
                                </a:lnTo>
                                <a:lnTo>
                                  <a:pt x="266" y="689"/>
                                </a:lnTo>
                                <a:lnTo>
                                  <a:pt x="277" y="680"/>
                                </a:lnTo>
                                <a:lnTo>
                                  <a:pt x="288" y="666"/>
                                </a:lnTo>
                                <a:lnTo>
                                  <a:pt x="294" y="656"/>
                                </a:lnTo>
                                <a:lnTo>
                                  <a:pt x="300" y="637"/>
                                </a:lnTo>
                                <a:lnTo>
                                  <a:pt x="304" y="632"/>
                                </a:lnTo>
                                <a:lnTo>
                                  <a:pt x="310" y="647"/>
                                </a:lnTo>
                                <a:lnTo>
                                  <a:pt x="310" y="671"/>
                                </a:lnTo>
                                <a:lnTo>
                                  <a:pt x="316" y="680"/>
                                </a:lnTo>
                                <a:lnTo>
                                  <a:pt x="332" y="680"/>
                                </a:lnTo>
                                <a:lnTo>
                                  <a:pt x="359" y="671"/>
                                </a:lnTo>
                                <a:lnTo>
                                  <a:pt x="387" y="656"/>
                                </a:lnTo>
                                <a:lnTo>
                                  <a:pt x="415" y="637"/>
                                </a:lnTo>
                                <a:lnTo>
                                  <a:pt x="420" y="632"/>
                                </a:lnTo>
                                <a:lnTo>
                                  <a:pt x="442" y="613"/>
                                </a:lnTo>
                                <a:lnTo>
                                  <a:pt x="465" y="580"/>
                                </a:lnTo>
                                <a:lnTo>
                                  <a:pt x="475" y="547"/>
                                </a:lnTo>
                                <a:lnTo>
                                  <a:pt x="481" y="523"/>
                                </a:lnTo>
                                <a:lnTo>
                                  <a:pt x="487" y="509"/>
                                </a:lnTo>
                                <a:lnTo>
                                  <a:pt x="493" y="509"/>
                                </a:lnTo>
                                <a:lnTo>
                                  <a:pt x="497" y="523"/>
                                </a:lnTo>
                                <a:lnTo>
                                  <a:pt x="503" y="537"/>
                                </a:lnTo>
                                <a:lnTo>
                                  <a:pt x="509" y="547"/>
                                </a:lnTo>
                                <a:lnTo>
                                  <a:pt x="520" y="561"/>
                                </a:lnTo>
                                <a:lnTo>
                                  <a:pt x="531" y="566"/>
                                </a:lnTo>
                                <a:lnTo>
                                  <a:pt x="548" y="566"/>
                                </a:lnTo>
                                <a:lnTo>
                                  <a:pt x="564" y="556"/>
                                </a:lnTo>
                                <a:lnTo>
                                  <a:pt x="586" y="537"/>
                                </a:lnTo>
                                <a:lnTo>
                                  <a:pt x="605" y="509"/>
                                </a:lnTo>
                                <a:lnTo>
                                  <a:pt x="608" y="505"/>
                                </a:lnTo>
                                <a:lnTo>
                                  <a:pt x="619" y="485"/>
                                </a:lnTo>
                                <a:lnTo>
                                  <a:pt x="631" y="452"/>
                                </a:lnTo>
                                <a:lnTo>
                                  <a:pt x="641" y="414"/>
                                </a:lnTo>
                                <a:lnTo>
                                  <a:pt x="647" y="376"/>
                                </a:lnTo>
                                <a:lnTo>
                                  <a:pt x="647" y="291"/>
                                </a:lnTo>
                                <a:lnTo>
                                  <a:pt x="641" y="257"/>
                                </a:lnTo>
                                <a:lnTo>
                                  <a:pt x="635" y="229"/>
                                </a:lnTo>
                                <a:lnTo>
                                  <a:pt x="625" y="205"/>
                                </a:lnTo>
                                <a:lnTo>
                                  <a:pt x="641" y="186"/>
                                </a:lnTo>
                                <a:lnTo>
                                  <a:pt x="652" y="205"/>
                                </a:lnTo>
                                <a:lnTo>
                                  <a:pt x="663" y="220"/>
                                </a:lnTo>
                                <a:lnTo>
                                  <a:pt x="674" y="229"/>
                                </a:lnTo>
                                <a:lnTo>
                                  <a:pt x="690" y="239"/>
                                </a:lnTo>
                                <a:lnTo>
                                  <a:pt x="696" y="224"/>
                                </a:lnTo>
                                <a:lnTo>
                                  <a:pt x="708" y="205"/>
                                </a:lnTo>
                                <a:lnTo>
                                  <a:pt x="718" y="186"/>
                                </a:lnTo>
                                <a:lnTo>
                                  <a:pt x="729" y="172"/>
                                </a:lnTo>
                                <a:lnTo>
                                  <a:pt x="741" y="153"/>
                                </a:lnTo>
                                <a:lnTo>
                                  <a:pt x="751" y="144"/>
                                </a:lnTo>
                                <a:lnTo>
                                  <a:pt x="773" y="125"/>
                                </a:lnTo>
                                <a:lnTo>
                                  <a:pt x="785" y="125"/>
                                </a:lnTo>
                                <a:moveTo>
                                  <a:pt x="2577" y="707"/>
                                </a:moveTo>
                                <a:lnTo>
                                  <a:pt x="2561" y="674"/>
                                </a:lnTo>
                                <a:lnTo>
                                  <a:pt x="2544" y="641"/>
                                </a:lnTo>
                                <a:lnTo>
                                  <a:pt x="2517" y="608"/>
                                </a:lnTo>
                                <a:lnTo>
                                  <a:pt x="2489" y="579"/>
                                </a:lnTo>
                                <a:lnTo>
                                  <a:pt x="2456" y="551"/>
                                </a:lnTo>
                                <a:lnTo>
                                  <a:pt x="2435" y="536"/>
                                </a:lnTo>
                                <a:lnTo>
                                  <a:pt x="2428" y="532"/>
                                </a:lnTo>
                                <a:lnTo>
                                  <a:pt x="2400" y="523"/>
                                </a:lnTo>
                                <a:lnTo>
                                  <a:pt x="2368" y="513"/>
                                </a:lnTo>
                                <a:lnTo>
                                  <a:pt x="2335" y="508"/>
                                </a:lnTo>
                                <a:lnTo>
                                  <a:pt x="2263" y="499"/>
                                </a:lnTo>
                                <a:lnTo>
                                  <a:pt x="2230" y="494"/>
                                </a:lnTo>
                                <a:lnTo>
                                  <a:pt x="2191" y="494"/>
                                </a:lnTo>
                                <a:lnTo>
                                  <a:pt x="2158" y="489"/>
                                </a:lnTo>
                                <a:lnTo>
                                  <a:pt x="2125" y="489"/>
                                </a:lnTo>
                                <a:lnTo>
                                  <a:pt x="2065" y="480"/>
                                </a:lnTo>
                                <a:lnTo>
                                  <a:pt x="2037" y="475"/>
                                </a:lnTo>
                                <a:lnTo>
                                  <a:pt x="2010" y="465"/>
                                </a:lnTo>
                                <a:lnTo>
                                  <a:pt x="1987" y="456"/>
                                </a:lnTo>
                                <a:lnTo>
                                  <a:pt x="1979" y="452"/>
                                </a:lnTo>
                                <a:lnTo>
                                  <a:pt x="1971" y="447"/>
                                </a:lnTo>
                                <a:lnTo>
                                  <a:pt x="1955" y="433"/>
                                </a:lnTo>
                                <a:lnTo>
                                  <a:pt x="1943" y="418"/>
                                </a:lnTo>
                                <a:lnTo>
                                  <a:pt x="1927" y="380"/>
                                </a:lnTo>
                                <a:lnTo>
                                  <a:pt x="1921" y="352"/>
                                </a:lnTo>
                                <a:lnTo>
                                  <a:pt x="1921" y="323"/>
                                </a:lnTo>
                                <a:lnTo>
                                  <a:pt x="1927" y="304"/>
                                </a:lnTo>
                                <a:lnTo>
                                  <a:pt x="1938" y="286"/>
                                </a:lnTo>
                                <a:lnTo>
                                  <a:pt x="1955" y="271"/>
                                </a:lnTo>
                                <a:lnTo>
                                  <a:pt x="1998" y="271"/>
                                </a:lnTo>
                                <a:lnTo>
                                  <a:pt x="2014" y="281"/>
                                </a:lnTo>
                                <a:lnTo>
                                  <a:pt x="2032" y="295"/>
                                </a:lnTo>
                                <a:lnTo>
                                  <a:pt x="2037" y="309"/>
                                </a:lnTo>
                                <a:lnTo>
                                  <a:pt x="2037" y="323"/>
                                </a:lnTo>
                                <a:lnTo>
                                  <a:pt x="2032" y="338"/>
                                </a:lnTo>
                                <a:lnTo>
                                  <a:pt x="2020" y="357"/>
                                </a:lnTo>
                                <a:lnTo>
                                  <a:pt x="1998" y="376"/>
                                </a:lnTo>
                                <a:lnTo>
                                  <a:pt x="2010" y="380"/>
                                </a:lnTo>
                                <a:lnTo>
                                  <a:pt x="2042" y="380"/>
                                </a:lnTo>
                                <a:lnTo>
                                  <a:pt x="2054" y="376"/>
                                </a:lnTo>
                                <a:lnTo>
                                  <a:pt x="2059" y="371"/>
                                </a:lnTo>
                                <a:lnTo>
                                  <a:pt x="2065" y="366"/>
                                </a:lnTo>
                                <a:lnTo>
                                  <a:pt x="2065" y="362"/>
                                </a:lnTo>
                                <a:lnTo>
                                  <a:pt x="2075" y="371"/>
                                </a:lnTo>
                                <a:lnTo>
                                  <a:pt x="2081" y="380"/>
                                </a:lnTo>
                                <a:lnTo>
                                  <a:pt x="2087" y="389"/>
                                </a:lnTo>
                                <a:lnTo>
                                  <a:pt x="2093" y="394"/>
                                </a:lnTo>
                                <a:lnTo>
                                  <a:pt x="2114" y="394"/>
                                </a:lnTo>
                                <a:lnTo>
                                  <a:pt x="2131" y="389"/>
                                </a:lnTo>
                                <a:lnTo>
                                  <a:pt x="2136" y="380"/>
                                </a:lnTo>
                                <a:lnTo>
                                  <a:pt x="2136" y="366"/>
                                </a:lnTo>
                                <a:lnTo>
                                  <a:pt x="2135" y="362"/>
                                </a:lnTo>
                                <a:lnTo>
                                  <a:pt x="2131" y="347"/>
                                </a:lnTo>
                                <a:lnTo>
                                  <a:pt x="2120" y="328"/>
                                </a:lnTo>
                                <a:lnTo>
                                  <a:pt x="2109" y="309"/>
                                </a:lnTo>
                                <a:lnTo>
                                  <a:pt x="2093" y="295"/>
                                </a:lnTo>
                                <a:lnTo>
                                  <a:pt x="2075" y="276"/>
                                </a:lnTo>
                                <a:lnTo>
                                  <a:pt x="2070" y="271"/>
                                </a:lnTo>
                                <a:lnTo>
                                  <a:pt x="2048" y="252"/>
                                </a:lnTo>
                                <a:lnTo>
                                  <a:pt x="2026" y="243"/>
                                </a:lnTo>
                                <a:lnTo>
                                  <a:pt x="1982" y="233"/>
                                </a:lnTo>
                                <a:lnTo>
                                  <a:pt x="1955" y="228"/>
                                </a:lnTo>
                                <a:lnTo>
                                  <a:pt x="1927" y="228"/>
                                </a:lnTo>
                                <a:lnTo>
                                  <a:pt x="1904" y="233"/>
                                </a:lnTo>
                                <a:lnTo>
                                  <a:pt x="1882" y="238"/>
                                </a:lnTo>
                                <a:lnTo>
                                  <a:pt x="1839" y="262"/>
                                </a:lnTo>
                                <a:lnTo>
                                  <a:pt x="1811" y="286"/>
                                </a:lnTo>
                                <a:lnTo>
                                  <a:pt x="1789" y="314"/>
                                </a:lnTo>
                                <a:lnTo>
                                  <a:pt x="1766" y="342"/>
                                </a:lnTo>
                                <a:lnTo>
                                  <a:pt x="1750" y="376"/>
                                </a:lnTo>
                                <a:lnTo>
                                  <a:pt x="1734" y="404"/>
                                </a:lnTo>
                                <a:lnTo>
                                  <a:pt x="1717" y="433"/>
                                </a:lnTo>
                                <a:lnTo>
                                  <a:pt x="1695" y="456"/>
                                </a:lnTo>
                                <a:lnTo>
                                  <a:pt x="1651" y="494"/>
                                </a:lnTo>
                                <a:lnTo>
                                  <a:pt x="1629" y="513"/>
                                </a:lnTo>
                                <a:lnTo>
                                  <a:pt x="1607" y="528"/>
                                </a:lnTo>
                                <a:lnTo>
                                  <a:pt x="1591" y="546"/>
                                </a:lnTo>
                                <a:lnTo>
                                  <a:pt x="1563" y="565"/>
                                </a:lnTo>
                                <a:lnTo>
                                  <a:pt x="1541" y="579"/>
                                </a:lnTo>
                                <a:lnTo>
                                  <a:pt x="1514" y="594"/>
                                </a:lnTo>
                                <a:lnTo>
                                  <a:pt x="1486" y="603"/>
                                </a:lnTo>
                                <a:lnTo>
                                  <a:pt x="1458" y="612"/>
                                </a:lnTo>
                                <a:lnTo>
                                  <a:pt x="1425" y="622"/>
                                </a:lnTo>
                                <a:lnTo>
                                  <a:pt x="1386" y="626"/>
                                </a:lnTo>
                                <a:lnTo>
                                  <a:pt x="1260" y="626"/>
                                </a:lnTo>
                                <a:lnTo>
                                  <a:pt x="1205" y="622"/>
                                </a:lnTo>
                                <a:lnTo>
                                  <a:pt x="1221" y="636"/>
                                </a:lnTo>
                                <a:lnTo>
                                  <a:pt x="1232" y="646"/>
                                </a:lnTo>
                                <a:lnTo>
                                  <a:pt x="1243" y="660"/>
                                </a:lnTo>
                                <a:lnTo>
                                  <a:pt x="1254" y="674"/>
                                </a:lnTo>
                                <a:lnTo>
                                  <a:pt x="1265" y="684"/>
                                </a:lnTo>
                                <a:lnTo>
                                  <a:pt x="1270" y="697"/>
                                </a:lnTo>
                                <a:lnTo>
                                  <a:pt x="1276" y="712"/>
                                </a:lnTo>
                                <a:lnTo>
                                  <a:pt x="1282" y="731"/>
                                </a:lnTo>
                                <a:lnTo>
                                  <a:pt x="1309" y="736"/>
                                </a:lnTo>
                                <a:lnTo>
                                  <a:pt x="1342" y="741"/>
                                </a:lnTo>
                                <a:lnTo>
                                  <a:pt x="1380" y="745"/>
                                </a:lnTo>
                                <a:lnTo>
                                  <a:pt x="1419" y="745"/>
                                </a:lnTo>
                                <a:lnTo>
                                  <a:pt x="1463" y="741"/>
                                </a:lnTo>
                                <a:lnTo>
                                  <a:pt x="1502" y="731"/>
                                </a:lnTo>
                                <a:lnTo>
                                  <a:pt x="1546" y="721"/>
                                </a:lnTo>
                                <a:lnTo>
                                  <a:pt x="1591" y="712"/>
                                </a:lnTo>
                                <a:lnTo>
                                  <a:pt x="1629" y="693"/>
                                </a:lnTo>
                                <a:lnTo>
                                  <a:pt x="1668" y="674"/>
                                </a:lnTo>
                                <a:lnTo>
                                  <a:pt x="1701" y="646"/>
                                </a:lnTo>
                                <a:lnTo>
                                  <a:pt x="1724" y="626"/>
                                </a:lnTo>
                                <a:lnTo>
                                  <a:pt x="1734" y="617"/>
                                </a:lnTo>
                                <a:lnTo>
                                  <a:pt x="1766" y="584"/>
                                </a:lnTo>
                                <a:lnTo>
                                  <a:pt x="1789" y="541"/>
                                </a:lnTo>
                                <a:lnTo>
                                  <a:pt x="1805" y="499"/>
                                </a:lnTo>
                                <a:lnTo>
                                  <a:pt x="1821" y="452"/>
                                </a:lnTo>
                                <a:lnTo>
                                  <a:pt x="1827" y="475"/>
                                </a:lnTo>
                                <a:lnTo>
                                  <a:pt x="1821" y="504"/>
                                </a:lnTo>
                                <a:lnTo>
                                  <a:pt x="1821" y="541"/>
                                </a:lnTo>
                                <a:lnTo>
                                  <a:pt x="1817" y="579"/>
                                </a:lnTo>
                                <a:lnTo>
                                  <a:pt x="1817" y="603"/>
                                </a:lnTo>
                                <a:lnTo>
                                  <a:pt x="1821" y="622"/>
                                </a:lnTo>
                                <a:lnTo>
                                  <a:pt x="1833" y="646"/>
                                </a:lnTo>
                                <a:lnTo>
                                  <a:pt x="1844" y="660"/>
                                </a:lnTo>
                                <a:lnTo>
                                  <a:pt x="1861" y="670"/>
                                </a:lnTo>
                                <a:lnTo>
                                  <a:pt x="1877" y="670"/>
                                </a:lnTo>
                                <a:lnTo>
                                  <a:pt x="1894" y="655"/>
                                </a:lnTo>
                                <a:lnTo>
                                  <a:pt x="1910" y="626"/>
                                </a:lnTo>
                                <a:lnTo>
                                  <a:pt x="1921" y="608"/>
                                </a:lnTo>
                                <a:lnTo>
                                  <a:pt x="1927" y="622"/>
                                </a:lnTo>
                                <a:lnTo>
                                  <a:pt x="1921" y="679"/>
                                </a:lnTo>
                                <a:lnTo>
                                  <a:pt x="1932" y="721"/>
                                </a:lnTo>
                                <a:lnTo>
                                  <a:pt x="1949" y="750"/>
                                </a:lnTo>
                                <a:lnTo>
                                  <a:pt x="1971" y="768"/>
                                </a:lnTo>
                                <a:lnTo>
                                  <a:pt x="1987" y="783"/>
                                </a:lnTo>
                                <a:lnTo>
                                  <a:pt x="2010" y="797"/>
                                </a:lnTo>
                                <a:lnTo>
                                  <a:pt x="2020" y="812"/>
                                </a:lnTo>
                                <a:lnTo>
                                  <a:pt x="2026" y="836"/>
                                </a:lnTo>
                                <a:lnTo>
                                  <a:pt x="2042" y="826"/>
                                </a:lnTo>
                                <a:lnTo>
                                  <a:pt x="2054" y="807"/>
                                </a:lnTo>
                                <a:lnTo>
                                  <a:pt x="2070" y="783"/>
                                </a:lnTo>
                                <a:lnTo>
                                  <a:pt x="2075" y="755"/>
                                </a:lnTo>
                                <a:lnTo>
                                  <a:pt x="2081" y="721"/>
                                </a:lnTo>
                                <a:lnTo>
                                  <a:pt x="2075" y="688"/>
                                </a:lnTo>
                                <a:lnTo>
                                  <a:pt x="2065" y="650"/>
                                </a:lnTo>
                                <a:lnTo>
                                  <a:pt x="2037" y="617"/>
                                </a:lnTo>
                                <a:lnTo>
                                  <a:pt x="2030" y="608"/>
                                </a:lnTo>
                                <a:lnTo>
                                  <a:pt x="2020" y="594"/>
                                </a:lnTo>
                                <a:lnTo>
                                  <a:pt x="2037" y="584"/>
                                </a:lnTo>
                                <a:lnTo>
                                  <a:pt x="2070" y="646"/>
                                </a:lnTo>
                                <a:lnTo>
                                  <a:pt x="2109" y="688"/>
                                </a:lnTo>
                                <a:lnTo>
                                  <a:pt x="2142" y="712"/>
                                </a:lnTo>
                                <a:lnTo>
                                  <a:pt x="2186" y="721"/>
                                </a:lnTo>
                                <a:lnTo>
                                  <a:pt x="2219" y="731"/>
                                </a:lnTo>
                                <a:lnTo>
                                  <a:pt x="2247" y="736"/>
                                </a:lnTo>
                                <a:lnTo>
                                  <a:pt x="2263" y="745"/>
                                </a:lnTo>
                                <a:lnTo>
                                  <a:pt x="2274" y="760"/>
                                </a:lnTo>
                                <a:lnTo>
                                  <a:pt x="2274" y="707"/>
                                </a:lnTo>
                                <a:lnTo>
                                  <a:pt x="2263" y="674"/>
                                </a:lnTo>
                                <a:lnTo>
                                  <a:pt x="2247" y="646"/>
                                </a:lnTo>
                                <a:lnTo>
                                  <a:pt x="2230" y="622"/>
                                </a:lnTo>
                                <a:lnTo>
                                  <a:pt x="2186" y="584"/>
                                </a:lnTo>
                                <a:lnTo>
                                  <a:pt x="2180" y="579"/>
                                </a:lnTo>
                                <a:lnTo>
                                  <a:pt x="2152" y="570"/>
                                </a:lnTo>
                                <a:lnTo>
                                  <a:pt x="2093" y="555"/>
                                </a:lnTo>
                                <a:lnTo>
                                  <a:pt x="2103" y="536"/>
                                </a:lnTo>
                                <a:lnTo>
                                  <a:pt x="2125" y="541"/>
                                </a:lnTo>
                                <a:lnTo>
                                  <a:pt x="2142" y="551"/>
                                </a:lnTo>
                                <a:lnTo>
                                  <a:pt x="2164" y="551"/>
                                </a:lnTo>
                                <a:lnTo>
                                  <a:pt x="2186" y="555"/>
                                </a:lnTo>
                                <a:lnTo>
                                  <a:pt x="2225" y="555"/>
                                </a:lnTo>
                                <a:lnTo>
                                  <a:pt x="2247" y="560"/>
                                </a:lnTo>
                                <a:lnTo>
                                  <a:pt x="2263" y="560"/>
                                </a:lnTo>
                                <a:lnTo>
                                  <a:pt x="2286" y="565"/>
                                </a:lnTo>
                                <a:lnTo>
                                  <a:pt x="2302" y="570"/>
                                </a:lnTo>
                                <a:lnTo>
                                  <a:pt x="2324" y="575"/>
                                </a:lnTo>
                                <a:lnTo>
                                  <a:pt x="2341" y="584"/>
                                </a:lnTo>
                                <a:lnTo>
                                  <a:pt x="2357" y="599"/>
                                </a:lnTo>
                                <a:lnTo>
                                  <a:pt x="2400" y="626"/>
                                </a:lnTo>
                                <a:lnTo>
                                  <a:pt x="2418" y="650"/>
                                </a:lnTo>
                                <a:lnTo>
                                  <a:pt x="2428" y="655"/>
                                </a:lnTo>
                                <a:lnTo>
                                  <a:pt x="2473" y="655"/>
                                </a:lnTo>
                                <a:lnTo>
                                  <a:pt x="2483" y="660"/>
                                </a:lnTo>
                                <a:lnTo>
                                  <a:pt x="2489" y="665"/>
                                </a:lnTo>
                                <a:lnTo>
                                  <a:pt x="2500" y="674"/>
                                </a:lnTo>
                                <a:lnTo>
                                  <a:pt x="2479" y="674"/>
                                </a:lnTo>
                                <a:lnTo>
                                  <a:pt x="2473" y="670"/>
                                </a:lnTo>
                                <a:lnTo>
                                  <a:pt x="2440" y="670"/>
                                </a:lnTo>
                                <a:lnTo>
                                  <a:pt x="2434" y="674"/>
                                </a:lnTo>
                                <a:lnTo>
                                  <a:pt x="2423" y="679"/>
                                </a:lnTo>
                                <a:lnTo>
                                  <a:pt x="2412" y="697"/>
                                </a:lnTo>
                                <a:lnTo>
                                  <a:pt x="2406" y="717"/>
                                </a:lnTo>
                                <a:lnTo>
                                  <a:pt x="2406" y="755"/>
                                </a:lnTo>
                                <a:lnTo>
                                  <a:pt x="2412" y="768"/>
                                </a:lnTo>
                                <a:lnTo>
                                  <a:pt x="2423" y="783"/>
                                </a:lnTo>
                                <a:lnTo>
                                  <a:pt x="2434" y="797"/>
                                </a:lnTo>
                                <a:lnTo>
                                  <a:pt x="2445" y="807"/>
                                </a:lnTo>
                                <a:lnTo>
                                  <a:pt x="2467" y="816"/>
                                </a:lnTo>
                                <a:lnTo>
                                  <a:pt x="2500" y="816"/>
                                </a:lnTo>
                                <a:lnTo>
                                  <a:pt x="2522" y="812"/>
                                </a:lnTo>
                                <a:lnTo>
                                  <a:pt x="2538" y="797"/>
                                </a:lnTo>
                                <a:lnTo>
                                  <a:pt x="2556" y="783"/>
                                </a:lnTo>
                                <a:lnTo>
                                  <a:pt x="2566" y="760"/>
                                </a:lnTo>
                                <a:lnTo>
                                  <a:pt x="2577" y="736"/>
                                </a:lnTo>
                                <a:lnTo>
                                  <a:pt x="2577" y="707"/>
                                </a:lnTo>
                              </a:path>
                            </a:pathLst>
                          </a:custGeom>
                          <a:solidFill>
                            <a:srgbClr val="00519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28" name="Picture 39"/>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1879" y="1940"/>
                            <a:ext cx="353" cy="242"/>
                          </a:xfrm>
                          <a:prstGeom prst="rect">
                            <a:avLst/>
                          </a:prstGeom>
                          <a:noFill/>
                          <a:extLst>
                            <a:ext uri="{909E8E84-426E-40DD-AFC4-6F175D3DCCD1}">
                              <a14:hiddenFill xmlns:a14="http://schemas.microsoft.com/office/drawing/2010/main">
                                <a:solidFill>
                                  <a:srgbClr val="FFFFFF"/>
                                </a:solidFill>
                              </a14:hiddenFill>
                            </a:ext>
                          </a:extLst>
                        </pic:spPr>
                      </pic:pic>
                      <wps:wsp>
                        <wps:cNvPr id="29" name="AutoShape 40"/>
                        <wps:cNvSpPr>
                          <a:spLocks/>
                        </wps:cNvSpPr>
                        <wps:spPr bwMode="auto">
                          <a:xfrm>
                            <a:off x="1234" y="1221"/>
                            <a:ext cx="783" cy="1014"/>
                          </a:xfrm>
                          <a:custGeom>
                            <a:avLst/>
                            <a:gdLst>
                              <a:gd name="T0" fmla="+- 0 1559 1234"/>
                              <a:gd name="T1" fmla="*/ T0 w 783"/>
                              <a:gd name="T2" fmla="+- 0 2231 1221"/>
                              <a:gd name="T3" fmla="*/ 2231 h 1014"/>
                              <a:gd name="T4" fmla="+- 0 1658 1234"/>
                              <a:gd name="T5" fmla="*/ T4 w 783"/>
                              <a:gd name="T6" fmla="+- 0 2151 1221"/>
                              <a:gd name="T7" fmla="*/ 2151 h 1014"/>
                              <a:gd name="T8" fmla="+- 0 1234 1234"/>
                              <a:gd name="T9" fmla="*/ T8 w 783"/>
                              <a:gd name="T10" fmla="+- 0 1771 1221"/>
                              <a:gd name="T11" fmla="*/ 1771 h 1014"/>
                              <a:gd name="T12" fmla="+- 0 1289 1234"/>
                              <a:gd name="T13" fmla="*/ T12 w 783"/>
                              <a:gd name="T14" fmla="+- 0 1905 1221"/>
                              <a:gd name="T15" fmla="*/ 1905 h 1014"/>
                              <a:gd name="T16" fmla="+- 0 1316 1234"/>
                              <a:gd name="T17" fmla="*/ T16 w 783"/>
                              <a:gd name="T18" fmla="+- 0 1947 1221"/>
                              <a:gd name="T19" fmla="*/ 1947 h 1014"/>
                              <a:gd name="T20" fmla="+- 0 1293 1234"/>
                              <a:gd name="T21" fmla="*/ T20 w 783"/>
                              <a:gd name="T22" fmla="+- 0 2041 1221"/>
                              <a:gd name="T23" fmla="*/ 2041 h 1014"/>
                              <a:gd name="T24" fmla="+- 0 1344 1234"/>
                              <a:gd name="T25" fmla="*/ T24 w 783"/>
                              <a:gd name="T26" fmla="+- 0 2071 1221"/>
                              <a:gd name="T27" fmla="*/ 2071 h 1014"/>
                              <a:gd name="T28" fmla="+- 0 1305 1234"/>
                              <a:gd name="T29" fmla="*/ T28 w 783"/>
                              <a:gd name="T30" fmla="+- 0 2159 1221"/>
                              <a:gd name="T31" fmla="*/ 2159 h 1014"/>
                              <a:gd name="T32" fmla="+- 0 1415 1234"/>
                              <a:gd name="T33" fmla="*/ T32 w 783"/>
                              <a:gd name="T34" fmla="+- 0 2217 1221"/>
                              <a:gd name="T35" fmla="*/ 2217 h 1014"/>
                              <a:gd name="T36" fmla="+- 0 1636 1234"/>
                              <a:gd name="T37" fmla="*/ T36 w 783"/>
                              <a:gd name="T38" fmla="+- 0 2145 1221"/>
                              <a:gd name="T39" fmla="*/ 2145 h 1014"/>
                              <a:gd name="T40" fmla="+- 0 1542 1234"/>
                              <a:gd name="T41" fmla="*/ T40 w 783"/>
                              <a:gd name="T42" fmla="+- 0 2079 1221"/>
                              <a:gd name="T43" fmla="*/ 2079 h 1014"/>
                              <a:gd name="T44" fmla="+- 0 1421 1234"/>
                              <a:gd name="T45" fmla="*/ T44 w 783"/>
                              <a:gd name="T46" fmla="+- 0 2013 1221"/>
                              <a:gd name="T47" fmla="*/ 2013 h 1014"/>
                              <a:gd name="T48" fmla="+- 0 1575 1234"/>
                              <a:gd name="T49" fmla="*/ T48 w 783"/>
                              <a:gd name="T50" fmla="+- 0 1951 1221"/>
                              <a:gd name="T51" fmla="*/ 1951 h 1014"/>
                              <a:gd name="T52" fmla="+- 0 1404 1234"/>
                              <a:gd name="T53" fmla="*/ T52 w 783"/>
                              <a:gd name="T54" fmla="+- 0 1871 1221"/>
                              <a:gd name="T55" fmla="*/ 1871 h 1014"/>
                              <a:gd name="T56" fmla="+- 0 1316 1234"/>
                              <a:gd name="T57" fmla="*/ T56 w 783"/>
                              <a:gd name="T58" fmla="+- 0 1775 1221"/>
                              <a:gd name="T59" fmla="*/ 1775 h 1014"/>
                              <a:gd name="T60" fmla="+- 0 1431 1234"/>
                              <a:gd name="T61" fmla="*/ T60 w 783"/>
                              <a:gd name="T62" fmla="+- 0 1999 1221"/>
                              <a:gd name="T63" fmla="*/ 1999 h 1014"/>
                              <a:gd name="T64" fmla="+- 0 1537 1234"/>
                              <a:gd name="T65" fmla="*/ T64 w 783"/>
                              <a:gd name="T66" fmla="+- 0 2061 1221"/>
                              <a:gd name="T67" fmla="*/ 2061 h 1014"/>
                              <a:gd name="T68" fmla="+- 0 1718 1234"/>
                              <a:gd name="T69" fmla="*/ T68 w 783"/>
                              <a:gd name="T70" fmla="+- 0 2151 1221"/>
                              <a:gd name="T71" fmla="*/ 2151 h 1014"/>
                              <a:gd name="T72" fmla="+- 0 1917 1234"/>
                              <a:gd name="T73" fmla="*/ T72 w 783"/>
                              <a:gd name="T74" fmla="+- 0 2121 1221"/>
                              <a:gd name="T75" fmla="*/ 2121 h 1014"/>
                              <a:gd name="T76" fmla="+- 0 1795 1234"/>
                              <a:gd name="T77" fmla="*/ T76 w 783"/>
                              <a:gd name="T78" fmla="+- 0 2065 1221"/>
                              <a:gd name="T79" fmla="*/ 2065 h 1014"/>
                              <a:gd name="T80" fmla="+- 0 1611 1234"/>
                              <a:gd name="T81" fmla="*/ T80 w 783"/>
                              <a:gd name="T82" fmla="+- 0 1989 1221"/>
                              <a:gd name="T83" fmla="*/ 1989 h 1014"/>
                              <a:gd name="T84" fmla="+- 0 1697 1234"/>
                              <a:gd name="T85" fmla="*/ T84 w 783"/>
                              <a:gd name="T86" fmla="+- 0 1477 1221"/>
                              <a:gd name="T87" fmla="*/ 1477 h 1014"/>
                              <a:gd name="T88" fmla="+- 0 1675 1234"/>
                              <a:gd name="T89" fmla="*/ T88 w 783"/>
                              <a:gd name="T90" fmla="+- 0 1685 1221"/>
                              <a:gd name="T91" fmla="*/ 1685 h 1014"/>
                              <a:gd name="T92" fmla="+- 0 1817 1234"/>
                              <a:gd name="T93" fmla="*/ T92 w 783"/>
                              <a:gd name="T94" fmla="+- 0 1823 1221"/>
                              <a:gd name="T95" fmla="*/ 1823 h 1014"/>
                              <a:gd name="T96" fmla="+- 0 1978 1234"/>
                              <a:gd name="T97" fmla="*/ T96 w 783"/>
                              <a:gd name="T98" fmla="+- 0 1899 1221"/>
                              <a:gd name="T99" fmla="*/ 1899 h 1014"/>
                              <a:gd name="T100" fmla="+- 0 1988 1234"/>
                              <a:gd name="T101" fmla="*/ T100 w 783"/>
                              <a:gd name="T102" fmla="+- 0 1989 1221"/>
                              <a:gd name="T103" fmla="*/ 1989 h 1014"/>
                              <a:gd name="T104" fmla="+- 0 1890 1234"/>
                              <a:gd name="T105" fmla="*/ T104 w 783"/>
                              <a:gd name="T106" fmla="+- 0 2065 1221"/>
                              <a:gd name="T107" fmla="*/ 2065 h 1014"/>
                              <a:gd name="T108" fmla="+- 0 2016 1234"/>
                              <a:gd name="T109" fmla="*/ T108 w 783"/>
                              <a:gd name="T110" fmla="+- 0 1999 1221"/>
                              <a:gd name="T111" fmla="*/ 1999 h 1014"/>
                              <a:gd name="T112" fmla="+- 0 1961 1234"/>
                              <a:gd name="T113" fmla="*/ T112 w 783"/>
                              <a:gd name="T114" fmla="+- 0 1851 1221"/>
                              <a:gd name="T115" fmla="*/ 1851 h 1014"/>
                              <a:gd name="T116" fmla="+- 0 1840 1234"/>
                              <a:gd name="T117" fmla="*/ T116 w 783"/>
                              <a:gd name="T118" fmla="+- 0 1805 1221"/>
                              <a:gd name="T119" fmla="*/ 1805 h 1014"/>
                              <a:gd name="T120" fmla="+- 0 1707 1234"/>
                              <a:gd name="T121" fmla="*/ T120 w 783"/>
                              <a:gd name="T122" fmla="+- 0 1671 1221"/>
                              <a:gd name="T123" fmla="*/ 1671 h 1014"/>
                              <a:gd name="T124" fmla="+- 0 1730 1234"/>
                              <a:gd name="T125" fmla="*/ T124 w 783"/>
                              <a:gd name="T126" fmla="+- 0 1553 1221"/>
                              <a:gd name="T127" fmla="*/ 1553 h 1014"/>
                              <a:gd name="T128" fmla="+- 0 1851 1234"/>
                              <a:gd name="T129" fmla="*/ T128 w 783"/>
                              <a:gd name="T130" fmla="+- 0 1463 1221"/>
                              <a:gd name="T131" fmla="*/ 1463 h 1014"/>
                              <a:gd name="T132" fmla="+- 0 1338 1234"/>
                              <a:gd name="T133" fmla="*/ T132 w 783"/>
                              <a:gd name="T134" fmla="+- 0 1653 1221"/>
                              <a:gd name="T135" fmla="*/ 1653 h 1014"/>
                              <a:gd name="T136" fmla="+- 0 1348 1234"/>
                              <a:gd name="T137" fmla="*/ T136 w 783"/>
                              <a:gd name="T138" fmla="+- 0 1795 1221"/>
                              <a:gd name="T139" fmla="*/ 1795 h 1014"/>
                              <a:gd name="T140" fmla="+- 0 1431 1234"/>
                              <a:gd name="T141" fmla="*/ T140 w 783"/>
                              <a:gd name="T142" fmla="+- 0 1865 1221"/>
                              <a:gd name="T143" fmla="*/ 1865 h 1014"/>
                              <a:gd name="T144" fmla="+- 0 1514 1234"/>
                              <a:gd name="T145" fmla="*/ T144 w 783"/>
                              <a:gd name="T146" fmla="+- 0 1861 1221"/>
                              <a:gd name="T147" fmla="*/ 1861 h 1014"/>
                              <a:gd name="T148" fmla="+- 0 1393 1234"/>
                              <a:gd name="T149" fmla="*/ T148 w 783"/>
                              <a:gd name="T150" fmla="+- 0 1639 1221"/>
                              <a:gd name="T151" fmla="*/ 1639 h 1014"/>
                              <a:gd name="T152" fmla="+- 0 1801 1234"/>
                              <a:gd name="T153" fmla="*/ T152 w 783"/>
                              <a:gd name="T154" fmla="+- 0 1567 1221"/>
                              <a:gd name="T155" fmla="*/ 1567 h 1014"/>
                              <a:gd name="T156" fmla="+- 0 1851 1234"/>
                              <a:gd name="T157" fmla="*/ T156 w 783"/>
                              <a:gd name="T158" fmla="+- 0 1657 1221"/>
                              <a:gd name="T159" fmla="*/ 1657 h 1014"/>
                              <a:gd name="T160" fmla="+- 0 1813 1234"/>
                              <a:gd name="T161" fmla="*/ T160 w 783"/>
                              <a:gd name="T162" fmla="+- 0 1615 1221"/>
                              <a:gd name="T163" fmla="*/ 1615 h 1014"/>
                              <a:gd name="T164" fmla="+- 0 1851 1234"/>
                              <a:gd name="T165" fmla="*/ T164 w 783"/>
                              <a:gd name="T166" fmla="+- 0 1463 1221"/>
                              <a:gd name="T167" fmla="*/ 1463 h 1014"/>
                              <a:gd name="T168" fmla="+- 0 1872 1234"/>
                              <a:gd name="T169" fmla="*/ T168 w 783"/>
                              <a:gd name="T170" fmla="+- 0 1539 1221"/>
                              <a:gd name="T171" fmla="*/ 1539 h 1014"/>
                              <a:gd name="T172" fmla="+- 0 1892 1234"/>
                              <a:gd name="T173" fmla="*/ T172 w 783"/>
                              <a:gd name="T174" fmla="+- 0 1633 1221"/>
                              <a:gd name="T175" fmla="*/ 1633 h 1014"/>
                              <a:gd name="T176" fmla="+- 0 1868 1234"/>
                              <a:gd name="T177" fmla="*/ T176 w 783"/>
                              <a:gd name="T178" fmla="+- 0 1487 1221"/>
                              <a:gd name="T179" fmla="*/ 1487 h 1014"/>
                              <a:gd name="T180" fmla="+- 0 1730 1234"/>
                              <a:gd name="T181" fmla="*/ T180 w 783"/>
                              <a:gd name="T182" fmla="+- 0 1553 1221"/>
                              <a:gd name="T183" fmla="*/ 1553 h 1014"/>
                              <a:gd name="T184" fmla="+- 0 1620 1234"/>
                              <a:gd name="T185" fmla="*/ T184 w 783"/>
                              <a:gd name="T186" fmla="+- 0 1241 1221"/>
                              <a:gd name="T187" fmla="*/ 1241 h 1014"/>
                              <a:gd name="T188" fmla="+- 0 1608 1234"/>
                              <a:gd name="T189" fmla="*/ T188 w 783"/>
                              <a:gd name="T190" fmla="+- 0 1401 1221"/>
                              <a:gd name="T191" fmla="*/ 1401 h 1014"/>
                              <a:gd name="T192" fmla="+- 0 1713 1234"/>
                              <a:gd name="T193" fmla="*/ T192 w 783"/>
                              <a:gd name="T194" fmla="+- 0 1421 1221"/>
                              <a:gd name="T195" fmla="*/ 1421 h 1014"/>
                              <a:gd name="T196" fmla="+- 0 1636 1234"/>
                              <a:gd name="T197" fmla="*/ T196 w 783"/>
                              <a:gd name="T198" fmla="+- 0 1397 1221"/>
                              <a:gd name="T199" fmla="*/ 1397 h 1014"/>
                              <a:gd name="T200" fmla="+- 0 1620 1234"/>
                              <a:gd name="T201" fmla="*/ T200 w 783"/>
                              <a:gd name="T202" fmla="+- 0 1297 1221"/>
                              <a:gd name="T203" fmla="*/ 1297 h 1014"/>
                              <a:gd name="T204" fmla="+- 0 1768 1234"/>
                              <a:gd name="T205" fmla="*/ T204 w 783"/>
                              <a:gd name="T206" fmla="+- 0 1241 1221"/>
                              <a:gd name="T207" fmla="*/ 1241 h 1014"/>
                              <a:gd name="T208" fmla="+- 0 1752 1234"/>
                              <a:gd name="T209" fmla="*/ T208 w 783"/>
                              <a:gd name="T210" fmla="+- 0 1259 1221"/>
                              <a:gd name="T211" fmla="*/ 1259 h 1014"/>
                              <a:gd name="T212" fmla="+- 0 1801 1234"/>
                              <a:gd name="T213" fmla="*/ T212 w 783"/>
                              <a:gd name="T214" fmla="+- 0 1435 1221"/>
                              <a:gd name="T215" fmla="*/ 1435 h 1014"/>
                              <a:gd name="T216" fmla="+- 0 1772 1234"/>
                              <a:gd name="T217" fmla="*/ T216 w 783"/>
                              <a:gd name="T218" fmla="+- 0 1245 1221"/>
                              <a:gd name="T219" fmla="*/ 1245 h 1014"/>
                              <a:gd name="T220" fmla="+- 0 1691 1234"/>
                              <a:gd name="T221" fmla="*/ T220 w 783"/>
                              <a:gd name="T222" fmla="+- 0 1401 1221"/>
                              <a:gd name="T223" fmla="*/ 1401 h 1014"/>
                              <a:gd name="T224" fmla="+- 0 1702 1234"/>
                              <a:gd name="T225" fmla="*/ T224 w 783"/>
                              <a:gd name="T226" fmla="+- 0 1331 1221"/>
                              <a:gd name="T227" fmla="*/ 1331 h 1014"/>
                              <a:gd name="T228" fmla="+- 0 1663 1234"/>
                              <a:gd name="T229" fmla="*/ T228 w 783"/>
                              <a:gd name="T230" fmla="+- 0 1367 1221"/>
                              <a:gd name="T231" fmla="*/ 1367 h 1014"/>
                              <a:gd name="T232" fmla="+- 0 1702 1234"/>
                              <a:gd name="T233" fmla="*/ T232 w 783"/>
                              <a:gd name="T234" fmla="+- 0 1331 1221"/>
                              <a:gd name="T235" fmla="*/ 1331 h 101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 ang="0">
                                <a:pos x="T205" y="T207"/>
                              </a:cxn>
                              <a:cxn ang="0">
                                <a:pos x="T209" y="T211"/>
                              </a:cxn>
                              <a:cxn ang="0">
                                <a:pos x="T213" y="T215"/>
                              </a:cxn>
                              <a:cxn ang="0">
                                <a:pos x="T217" y="T219"/>
                              </a:cxn>
                              <a:cxn ang="0">
                                <a:pos x="T221" y="T223"/>
                              </a:cxn>
                              <a:cxn ang="0">
                                <a:pos x="T225" y="T227"/>
                              </a:cxn>
                              <a:cxn ang="0">
                                <a:pos x="T229" y="T231"/>
                              </a:cxn>
                              <a:cxn ang="0">
                                <a:pos x="T233" y="T235"/>
                              </a:cxn>
                            </a:cxnLst>
                            <a:rect l="0" t="0" r="r" b="b"/>
                            <a:pathLst>
                              <a:path w="783" h="1014">
                                <a:moveTo>
                                  <a:pt x="402" y="924"/>
                                </a:moveTo>
                                <a:lnTo>
                                  <a:pt x="248" y="924"/>
                                </a:lnTo>
                                <a:lnTo>
                                  <a:pt x="258" y="934"/>
                                </a:lnTo>
                                <a:lnTo>
                                  <a:pt x="270" y="952"/>
                                </a:lnTo>
                                <a:lnTo>
                                  <a:pt x="286" y="976"/>
                                </a:lnTo>
                                <a:lnTo>
                                  <a:pt x="325" y="1010"/>
                                </a:lnTo>
                                <a:lnTo>
                                  <a:pt x="347" y="1014"/>
                                </a:lnTo>
                                <a:lnTo>
                                  <a:pt x="363" y="1010"/>
                                </a:lnTo>
                                <a:lnTo>
                                  <a:pt x="380" y="1000"/>
                                </a:lnTo>
                                <a:lnTo>
                                  <a:pt x="396" y="976"/>
                                </a:lnTo>
                                <a:lnTo>
                                  <a:pt x="407" y="944"/>
                                </a:lnTo>
                                <a:lnTo>
                                  <a:pt x="424" y="930"/>
                                </a:lnTo>
                                <a:lnTo>
                                  <a:pt x="413" y="930"/>
                                </a:lnTo>
                                <a:lnTo>
                                  <a:pt x="402" y="924"/>
                                </a:lnTo>
                                <a:close/>
                                <a:moveTo>
                                  <a:pt x="43" y="540"/>
                                </a:moveTo>
                                <a:lnTo>
                                  <a:pt x="21" y="540"/>
                                </a:lnTo>
                                <a:lnTo>
                                  <a:pt x="10" y="544"/>
                                </a:lnTo>
                                <a:lnTo>
                                  <a:pt x="0" y="550"/>
                                </a:lnTo>
                                <a:lnTo>
                                  <a:pt x="21" y="568"/>
                                </a:lnTo>
                                <a:lnTo>
                                  <a:pt x="32" y="592"/>
                                </a:lnTo>
                                <a:lnTo>
                                  <a:pt x="38" y="616"/>
                                </a:lnTo>
                                <a:lnTo>
                                  <a:pt x="38" y="664"/>
                                </a:lnTo>
                                <a:lnTo>
                                  <a:pt x="43" y="674"/>
                                </a:lnTo>
                                <a:lnTo>
                                  <a:pt x="55" y="684"/>
                                </a:lnTo>
                                <a:lnTo>
                                  <a:pt x="65" y="688"/>
                                </a:lnTo>
                                <a:lnTo>
                                  <a:pt x="87" y="696"/>
                                </a:lnTo>
                                <a:lnTo>
                                  <a:pt x="110" y="702"/>
                                </a:lnTo>
                                <a:lnTo>
                                  <a:pt x="137" y="702"/>
                                </a:lnTo>
                                <a:lnTo>
                                  <a:pt x="114" y="706"/>
                                </a:lnTo>
                                <a:lnTo>
                                  <a:pt x="82" y="726"/>
                                </a:lnTo>
                                <a:lnTo>
                                  <a:pt x="71" y="734"/>
                                </a:lnTo>
                                <a:lnTo>
                                  <a:pt x="59" y="750"/>
                                </a:lnTo>
                                <a:lnTo>
                                  <a:pt x="55" y="758"/>
                                </a:lnTo>
                                <a:lnTo>
                                  <a:pt x="49" y="774"/>
                                </a:lnTo>
                                <a:lnTo>
                                  <a:pt x="49" y="810"/>
                                </a:lnTo>
                                <a:lnTo>
                                  <a:pt x="59" y="820"/>
                                </a:lnTo>
                                <a:lnTo>
                                  <a:pt x="65" y="826"/>
                                </a:lnTo>
                                <a:lnTo>
                                  <a:pt x="77" y="830"/>
                                </a:lnTo>
                                <a:lnTo>
                                  <a:pt x="87" y="834"/>
                                </a:lnTo>
                                <a:lnTo>
                                  <a:pt x="104" y="840"/>
                                </a:lnTo>
                                <a:lnTo>
                                  <a:pt x="120" y="844"/>
                                </a:lnTo>
                                <a:lnTo>
                                  <a:pt x="110" y="850"/>
                                </a:lnTo>
                                <a:lnTo>
                                  <a:pt x="98" y="862"/>
                                </a:lnTo>
                                <a:lnTo>
                                  <a:pt x="87" y="872"/>
                                </a:lnTo>
                                <a:lnTo>
                                  <a:pt x="77" y="886"/>
                                </a:lnTo>
                                <a:lnTo>
                                  <a:pt x="71" y="900"/>
                                </a:lnTo>
                                <a:lnTo>
                                  <a:pt x="65" y="916"/>
                                </a:lnTo>
                                <a:lnTo>
                                  <a:pt x="71" y="938"/>
                                </a:lnTo>
                                <a:lnTo>
                                  <a:pt x="77" y="958"/>
                                </a:lnTo>
                                <a:lnTo>
                                  <a:pt x="93" y="976"/>
                                </a:lnTo>
                                <a:lnTo>
                                  <a:pt x="110" y="992"/>
                                </a:lnTo>
                                <a:lnTo>
                                  <a:pt x="132" y="1000"/>
                                </a:lnTo>
                                <a:lnTo>
                                  <a:pt x="165" y="1000"/>
                                </a:lnTo>
                                <a:lnTo>
                                  <a:pt x="181" y="996"/>
                                </a:lnTo>
                                <a:lnTo>
                                  <a:pt x="193" y="986"/>
                                </a:lnTo>
                                <a:lnTo>
                                  <a:pt x="203" y="976"/>
                                </a:lnTo>
                                <a:lnTo>
                                  <a:pt x="220" y="934"/>
                                </a:lnTo>
                                <a:lnTo>
                                  <a:pt x="231" y="930"/>
                                </a:lnTo>
                                <a:lnTo>
                                  <a:pt x="236" y="924"/>
                                </a:lnTo>
                                <a:lnTo>
                                  <a:pt x="402" y="924"/>
                                </a:lnTo>
                                <a:lnTo>
                                  <a:pt x="390" y="916"/>
                                </a:lnTo>
                                <a:lnTo>
                                  <a:pt x="374" y="910"/>
                                </a:lnTo>
                                <a:lnTo>
                                  <a:pt x="363" y="896"/>
                                </a:lnTo>
                                <a:lnTo>
                                  <a:pt x="347" y="886"/>
                                </a:lnTo>
                                <a:lnTo>
                                  <a:pt x="330" y="872"/>
                                </a:lnTo>
                                <a:lnTo>
                                  <a:pt x="308" y="858"/>
                                </a:lnTo>
                                <a:lnTo>
                                  <a:pt x="291" y="844"/>
                                </a:lnTo>
                                <a:lnTo>
                                  <a:pt x="270" y="834"/>
                                </a:lnTo>
                                <a:lnTo>
                                  <a:pt x="248" y="820"/>
                                </a:lnTo>
                                <a:lnTo>
                                  <a:pt x="231" y="806"/>
                                </a:lnTo>
                                <a:lnTo>
                                  <a:pt x="209" y="796"/>
                                </a:lnTo>
                                <a:lnTo>
                                  <a:pt x="187" y="792"/>
                                </a:lnTo>
                                <a:lnTo>
                                  <a:pt x="165" y="782"/>
                                </a:lnTo>
                                <a:lnTo>
                                  <a:pt x="142" y="778"/>
                                </a:lnTo>
                                <a:lnTo>
                                  <a:pt x="154" y="768"/>
                                </a:lnTo>
                                <a:lnTo>
                                  <a:pt x="377" y="768"/>
                                </a:lnTo>
                                <a:lnTo>
                                  <a:pt x="363" y="758"/>
                                </a:lnTo>
                                <a:lnTo>
                                  <a:pt x="341" y="730"/>
                                </a:lnTo>
                                <a:lnTo>
                                  <a:pt x="313" y="702"/>
                                </a:lnTo>
                                <a:lnTo>
                                  <a:pt x="295" y="678"/>
                                </a:lnTo>
                                <a:lnTo>
                                  <a:pt x="203" y="678"/>
                                </a:lnTo>
                                <a:lnTo>
                                  <a:pt x="193" y="674"/>
                                </a:lnTo>
                                <a:lnTo>
                                  <a:pt x="181" y="664"/>
                                </a:lnTo>
                                <a:lnTo>
                                  <a:pt x="170" y="650"/>
                                </a:lnTo>
                                <a:lnTo>
                                  <a:pt x="159" y="636"/>
                                </a:lnTo>
                                <a:lnTo>
                                  <a:pt x="142" y="620"/>
                                </a:lnTo>
                                <a:lnTo>
                                  <a:pt x="114" y="588"/>
                                </a:lnTo>
                                <a:lnTo>
                                  <a:pt x="104" y="574"/>
                                </a:lnTo>
                                <a:lnTo>
                                  <a:pt x="93" y="564"/>
                                </a:lnTo>
                                <a:lnTo>
                                  <a:pt x="82" y="554"/>
                                </a:lnTo>
                                <a:lnTo>
                                  <a:pt x="71" y="550"/>
                                </a:lnTo>
                                <a:lnTo>
                                  <a:pt x="55" y="544"/>
                                </a:lnTo>
                                <a:lnTo>
                                  <a:pt x="43" y="540"/>
                                </a:lnTo>
                                <a:close/>
                                <a:moveTo>
                                  <a:pt x="377" y="768"/>
                                </a:moveTo>
                                <a:lnTo>
                                  <a:pt x="165" y="768"/>
                                </a:lnTo>
                                <a:lnTo>
                                  <a:pt x="197" y="778"/>
                                </a:lnTo>
                                <a:lnTo>
                                  <a:pt x="220" y="782"/>
                                </a:lnTo>
                                <a:lnTo>
                                  <a:pt x="236" y="786"/>
                                </a:lnTo>
                                <a:lnTo>
                                  <a:pt x="258" y="796"/>
                                </a:lnTo>
                                <a:lnTo>
                                  <a:pt x="275" y="806"/>
                                </a:lnTo>
                                <a:lnTo>
                                  <a:pt x="286" y="820"/>
                                </a:lnTo>
                                <a:lnTo>
                                  <a:pt x="303" y="840"/>
                                </a:lnTo>
                                <a:lnTo>
                                  <a:pt x="319" y="854"/>
                                </a:lnTo>
                                <a:lnTo>
                                  <a:pt x="347" y="872"/>
                                </a:lnTo>
                                <a:lnTo>
                                  <a:pt x="402" y="900"/>
                                </a:lnTo>
                                <a:lnTo>
                                  <a:pt x="429" y="916"/>
                                </a:lnTo>
                                <a:lnTo>
                                  <a:pt x="463" y="924"/>
                                </a:lnTo>
                                <a:lnTo>
                                  <a:pt x="484" y="930"/>
                                </a:lnTo>
                                <a:lnTo>
                                  <a:pt x="551" y="930"/>
                                </a:lnTo>
                                <a:lnTo>
                                  <a:pt x="579" y="924"/>
                                </a:lnTo>
                                <a:lnTo>
                                  <a:pt x="606" y="924"/>
                                </a:lnTo>
                                <a:lnTo>
                                  <a:pt x="634" y="916"/>
                                </a:lnTo>
                                <a:lnTo>
                                  <a:pt x="661" y="910"/>
                                </a:lnTo>
                                <a:lnTo>
                                  <a:pt x="683" y="900"/>
                                </a:lnTo>
                                <a:lnTo>
                                  <a:pt x="699" y="892"/>
                                </a:lnTo>
                                <a:lnTo>
                                  <a:pt x="721" y="882"/>
                                </a:lnTo>
                                <a:lnTo>
                                  <a:pt x="738" y="868"/>
                                </a:lnTo>
                                <a:lnTo>
                                  <a:pt x="749" y="850"/>
                                </a:lnTo>
                                <a:lnTo>
                                  <a:pt x="595" y="850"/>
                                </a:lnTo>
                                <a:lnTo>
                                  <a:pt x="561" y="844"/>
                                </a:lnTo>
                                <a:lnTo>
                                  <a:pt x="524" y="840"/>
                                </a:lnTo>
                                <a:lnTo>
                                  <a:pt x="490" y="830"/>
                                </a:lnTo>
                                <a:lnTo>
                                  <a:pt x="457" y="816"/>
                                </a:lnTo>
                                <a:lnTo>
                                  <a:pt x="424" y="796"/>
                                </a:lnTo>
                                <a:lnTo>
                                  <a:pt x="396" y="782"/>
                                </a:lnTo>
                                <a:lnTo>
                                  <a:pt x="377" y="768"/>
                                </a:lnTo>
                                <a:close/>
                                <a:moveTo>
                                  <a:pt x="551" y="210"/>
                                </a:moveTo>
                                <a:lnTo>
                                  <a:pt x="534" y="210"/>
                                </a:lnTo>
                                <a:lnTo>
                                  <a:pt x="524" y="214"/>
                                </a:lnTo>
                                <a:lnTo>
                                  <a:pt x="501" y="222"/>
                                </a:lnTo>
                                <a:lnTo>
                                  <a:pt x="490" y="232"/>
                                </a:lnTo>
                                <a:lnTo>
                                  <a:pt x="463" y="256"/>
                                </a:lnTo>
                                <a:lnTo>
                                  <a:pt x="445" y="284"/>
                                </a:lnTo>
                                <a:lnTo>
                                  <a:pt x="435" y="312"/>
                                </a:lnTo>
                                <a:lnTo>
                                  <a:pt x="424" y="342"/>
                                </a:lnTo>
                                <a:lnTo>
                                  <a:pt x="424" y="402"/>
                                </a:lnTo>
                                <a:lnTo>
                                  <a:pt x="429" y="436"/>
                                </a:lnTo>
                                <a:lnTo>
                                  <a:pt x="441" y="464"/>
                                </a:lnTo>
                                <a:lnTo>
                                  <a:pt x="457" y="494"/>
                                </a:lnTo>
                                <a:lnTo>
                                  <a:pt x="473" y="522"/>
                                </a:lnTo>
                                <a:lnTo>
                                  <a:pt x="496" y="544"/>
                                </a:lnTo>
                                <a:lnTo>
                                  <a:pt x="524" y="568"/>
                                </a:lnTo>
                                <a:lnTo>
                                  <a:pt x="551" y="588"/>
                                </a:lnTo>
                                <a:lnTo>
                                  <a:pt x="583" y="602"/>
                                </a:lnTo>
                                <a:lnTo>
                                  <a:pt x="622" y="616"/>
                                </a:lnTo>
                                <a:lnTo>
                                  <a:pt x="656" y="620"/>
                                </a:lnTo>
                                <a:lnTo>
                                  <a:pt x="689" y="630"/>
                                </a:lnTo>
                                <a:lnTo>
                                  <a:pt x="717" y="644"/>
                                </a:lnTo>
                                <a:lnTo>
                                  <a:pt x="733" y="660"/>
                                </a:lnTo>
                                <a:lnTo>
                                  <a:pt x="744" y="678"/>
                                </a:lnTo>
                                <a:lnTo>
                                  <a:pt x="754" y="702"/>
                                </a:lnTo>
                                <a:lnTo>
                                  <a:pt x="754" y="726"/>
                                </a:lnTo>
                                <a:lnTo>
                                  <a:pt x="760" y="740"/>
                                </a:lnTo>
                                <a:lnTo>
                                  <a:pt x="760" y="754"/>
                                </a:lnTo>
                                <a:lnTo>
                                  <a:pt x="754" y="764"/>
                                </a:lnTo>
                                <a:lnTo>
                                  <a:pt x="754" y="768"/>
                                </a:lnTo>
                                <a:lnTo>
                                  <a:pt x="749" y="782"/>
                                </a:lnTo>
                                <a:lnTo>
                                  <a:pt x="738" y="792"/>
                                </a:lnTo>
                                <a:lnTo>
                                  <a:pt x="733" y="806"/>
                                </a:lnTo>
                                <a:lnTo>
                                  <a:pt x="717" y="816"/>
                                </a:lnTo>
                                <a:lnTo>
                                  <a:pt x="705" y="826"/>
                                </a:lnTo>
                                <a:lnTo>
                                  <a:pt x="656" y="844"/>
                                </a:lnTo>
                                <a:lnTo>
                                  <a:pt x="622" y="850"/>
                                </a:lnTo>
                                <a:lnTo>
                                  <a:pt x="749" y="850"/>
                                </a:lnTo>
                                <a:lnTo>
                                  <a:pt x="760" y="834"/>
                                </a:lnTo>
                                <a:lnTo>
                                  <a:pt x="772" y="816"/>
                                </a:lnTo>
                                <a:lnTo>
                                  <a:pt x="776" y="796"/>
                                </a:lnTo>
                                <a:lnTo>
                                  <a:pt x="782" y="778"/>
                                </a:lnTo>
                                <a:lnTo>
                                  <a:pt x="782" y="720"/>
                                </a:lnTo>
                                <a:lnTo>
                                  <a:pt x="776" y="696"/>
                                </a:lnTo>
                                <a:lnTo>
                                  <a:pt x="772" y="674"/>
                                </a:lnTo>
                                <a:lnTo>
                                  <a:pt x="760" y="654"/>
                                </a:lnTo>
                                <a:lnTo>
                                  <a:pt x="744" y="640"/>
                                </a:lnTo>
                                <a:lnTo>
                                  <a:pt x="727" y="630"/>
                                </a:lnTo>
                                <a:lnTo>
                                  <a:pt x="711" y="620"/>
                                </a:lnTo>
                                <a:lnTo>
                                  <a:pt x="694" y="612"/>
                                </a:lnTo>
                                <a:lnTo>
                                  <a:pt x="672" y="608"/>
                                </a:lnTo>
                                <a:lnTo>
                                  <a:pt x="650" y="598"/>
                                </a:lnTo>
                                <a:lnTo>
                                  <a:pt x="628" y="592"/>
                                </a:lnTo>
                                <a:lnTo>
                                  <a:pt x="606" y="584"/>
                                </a:lnTo>
                                <a:lnTo>
                                  <a:pt x="583" y="578"/>
                                </a:lnTo>
                                <a:lnTo>
                                  <a:pt x="561" y="568"/>
                                </a:lnTo>
                                <a:lnTo>
                                  <a:pt x="518" y="540"/>
                                </a:lnTo>
                                <a:lnTo>
                                  <a:pt x="501" y="522"/>
                                </a:lnTo>
                                <a:lnTo>
                                  <a:pt x="484" y="498"/>
                                </a:lnTo>
                                <a:lnTo>
                                  <a:pt x="473" y="450"/>
                                </a:lnTo>
                                <a:lnTo>
                                  <a:pt x="468" y="426"/>
                                </a:lnTo>
                                <a:lnTo>
                                  <a:pt x="468" y="402"/>
                                </a:lnTo>
                                <a:lnTo>
                                  <a:pt x="473" y="378"/>
                                </a:lnTo>
                                <a:lnTo>
                                  <a:pt x="479" y="360"/>
                                </a:lnTo>
                                <a:lnTo>
                                  <a:pt x="490" y="342"/>
                                </a:lnTo>
                                <a:lnTo>
                                  <a:pt x="496" y="332"/>
                                </a:lnTo>
                                <a:lnTo>
                                  <a:pt x="457" y="332"/>
                                </a:lnTo>
                                <a:lnTo>
                                  <a:pt x="468" y="294"/>
                                </a:lnTo>
                                <a:lnTo>
                                  <a:pt x="484" y="270"/>
                                </a:lnTo>
                                <a:lnTo>
                                  <a:pt x="501" y="252"/>
                                </a:lnTo>
                                <a:lnTo>
                                  <a:pt x="518" y="242"/>
                                </a:lnTo>
                                <a:lnTo>
                                  <a:pt x="617" y="242"/>
                                </a:lnTo>
                                <a:lnTo>
                                  <a:pt x="595" y="222"/>
                                </a:lnTo>
                                <a:lnTo>
                                  <a:pt x="596" y="214"/>
                                </a:lnTo>
                                <a:lnTo>
                                  <a:pt x="561" y="214"/>
                                </a:lnTo>
                                <a:lnTo>
                                  <a:pt x="551" y="210"/>
                                </a:lnTo>
                                <a:close/>
                                <a:moveTo>
                                  <a:pt x="104" y="394"/>
                                </a:moveTo>
                                <a:lnTo>
                                  <a:pt x="104" y="432"/>
                                </a:lnTo>
                                <a:lnTo>
                                  <a:pt x="98" y="446"/>
                                </a:lnTo>
                                <a:lnTo>
                                  <a:pt x="87" y="484"/>
                                </a:lnTo>
                                <a:lnTo>
                                  <a:pt x="87" y="522"/>
                                </a:lnTo>
                                <a:lnTo>
                                  <a:pt x="98" y="544"/>
                                </a:lnTo>
                                <a:lnTo>
                                  <a:pt x="104" y="560"/>
                                </a:lnTo>
                                <a:lnTo>
                                  <a:pt x="114" y="574"/>
                                </a:lnTo>
                                <a:lnTo>
                                  <a:pt x="132" y="584"/>
                                </a:lnTo>
                                <a:lnTo>
                                  <a:pt x="142" y="602"/>
                                </a:lnTo>
                                <a:lnTo>
                                  <a:pt x="159" y="616"/>
                                </a:lnTo>
                                <a:lnTo>
                                  <a:pt x="175" y="626"/>
                                </a:lnTo>
                                <a:lnTo>
                                  <a:pt x="193" y="636"/>
                                </a:lnTo>
                                <a:lnTo>
                                  <a:pt x="197" y="644"/>
                                </a:lnTo>
                                <a:lnTo>
                                  <a:pt x="209" y="660"/>
                                </a:lnTo>
                                <a:lnTo>
                                  <a:pt x="209" y="674"/>
                                </a:lnTo>
                                <a:lnTo>
                                  <a:pt x="203" y="678"/>
                                </a:lnTo>
                                <a:lnTo>
                                  <a:pt x="295" y="678"/>
                                </a:lnTo>
                                <a:lnTo>
                                  <a:pt x="291" y="674"/>
                                </a:lnTo>
                                <a:lnTo>
                                  <a:pt x="280" y="640"/>
                                </a:lnTo>
                                <a:lnTo>
                                  <a:pt x="264" y="602"/>
                                </a:lnTo>
                                <a:lnTo>
                                  <a:pt x="252" y="526"/>
                                </a:lnTo>
                                <a:lnTo>
                                  <a:pt x="231" y="494"/>
                                </a:lnTo>
                                <a:lnTo>
                                  <a:pt x="214" y="460"/>
                                </a:lnTo>
                                <a:lnTo>
                                  <a:pt x="187" y="436"/>
                                </a:lnTo>
                                <a:lnTo>
                                  <a:pt x="159" y="418"/>
                                </a:lnTo>
                                <a:lnTo>
                                  <a:pt x="137" y="408"/>
                                </a:lnTo>
                                <a:lnTo>
                                  <a:pt x="114" y="398"/>
                                </a:lnTo>
                                <a:lnTo>
                                  <a:pt x="104" y="394"/>
                                </a:lnTo>
                                <a:close/>
                                <a:moveTo>
                                  <a:pt x="589" y="336"/>
                                </a:moveTo>
                                <a:lnTo>
                                  <a:pt x="583" y="336"/>
                                </a:lnTo>
                                <a:lnTo>
                                  <a:pt x="567" y="346"/>
                                </a:lnTo>
                                <a:lnTo>
                                  <a:pt x="556" y="366"/>
                                </a:lnTo>
                                <a:lnTo>
                                  <a:pt x="556" y="418"/>
                                </a:lnTo>
                                <a:lnTo>
                                  <a:pt x="561" y="426"/>
                                </a:lnTo>
                                <a:lnTo>
                                  <a:pt x="573" y="432"/>
                                </a:lnTo>
                                <a:lnTo>
                                  <a:pt x="583" y="436"/>
                                </a:lnTo>
                                <a:lnTo>
                                  <a:pt x="617" y="436"/>
                                </a:lnTo>
                                <a:lnTo>
                                  <a:pt x="634" y="432"/>
                                </a:lnTo>
                                <a:lnTo>
                                  <a:pt x="644" y="426"/>
                                </a:lnTo>
                                <a:lnTo>
                                  <a:pt x="658" y="412"/>
                                </a:lnTo>
                                <a:lnTo>
                                  <a:pt x="595" y="412"/>
                                </a:lnTo>
                                <a:lnTo>
                                  <a:pt x="583" y="408"/>
                                </a:lnTo>
                                <a:lnTo>
                                  <a:pt x="579" y="394"/>
                                </a:lnTo>
                                <a:lnTo>
                                  <a:pt x="579" y="370"/>
                                </a:lnTo>
                                <a:lnTo>
                                  <a:pt x="589" y="360"/>
                                </a:lnTo>
                                <a:lnTo>
                                  <a:pt x="595" y="352"/>
                                </a:lnTo>
                                <a:lnTo>
                                  <a:pt x="595" y="342"/>
                                </a:lnTo>
                                <a:lnTo>
                                  <a:pt x="589" y="336"/>
                                </a:lnTo>
                                <a:close/>
                                <a:moveTo>
                                  <a:pt x="617" y="242"/>
                                </a:moveTo>
                                <a:lnTo>
                                  <a:pt x="556" y="242"/>
                                </a:lnTo>
                                <a:lnTo>
                                  <a:pt x="573" y="246"/>
                                </a:lnTo>
                                <a:lnTo>
                                  <a:pt x="583" y="256"/>
                                </a:lnTo>
                                <a:lnTo>
                                  <a:pt x="611" y="270"/>
                                </a:lnTo>
                                <a:lnTo>
                                  <a:pt x="628" y="294"/>
                                </a:lnTo>
                                <a:lnTo>
                                  <a:pt x="638" y="318"/>
                                </a:lnTo>
                                <a:lnTo>
                                  <a:pt x="650" y="366"/>
                                </a:lnTo>
                                <a:lnTo>
                                  <a:pt x="644" y="384"/>
                                </a:lnTo>
                                <a:lnTo>
                                  <a:pt x="644" y="398"/>
                                </a:lnTo>
                                <a:lnTo>
                                  <a:pt x="634" y="408"/>
                                </a:lnTo>
                                <a:lnTo>
                                  <a:pt x="622" y="412"/>
                                </a:lnTo>
                                <a:lnTo>
                                  <a:pt x="658" y="412"/>
                                </a:lnTo>
                                <a:lnTo>
                                  <a:pt x="661" y="408"/>
                                </a:lnTo>
                                <a:lnTo>
                                  <a:pt x="672" y="388"/>
                                </a:lnTo>
                                <a:lnTo>
                                  <a:pt x="672" y="360"/>
                                </a:lnTo>
                                <a:lnTo>
                                  <a:pt x="661" y="328"/>
                                </a:lnTo>
                                <a:lnTo>
                                  <a:pt x="650" y="294"/>
                                </a:lnTo>
                                <a:lnTo>
                                  <a:pt x="634" y="266"/>
                                </a:lnTo>
                                <a:lnTo>
                                  <a:pt x="617" y="242"/>
                                </a:lnTo>
                                <a:close/>
                                <a:moveTo>
                                  <a:pt x="501" y="322"/>
                                </a:moveTo>
                                <a:lnTo>
                                  <a:pt x="490" y="322"/>
                                </a:lnTo>
                                <a:lnTo>
                                  <a:pt x="479" y="328"/>
                                </a:lnTo>
                                <a:lnTo>
                                  <a:pt x="457" y="332"/>
                                </a:lnTo>
                                <a:lnTo>
                                  <a:pt x="496" y="332"/>
                                </a:lnTo>
                                <a:lnTo>
                                  <a:pt x="501" y="328"/>
                                </a:lnTo>
                                <a:lnTo>
                                  <a:pt x="501" y="322"/>
                                </a:lnTo>
                                <a:close/>
                                <a:moveTo>
                                  <a:pt x="473" y="0"/>
                                </a:moveTo>
                                <a:lnTo>
                                  <a:pt x="441" y="0"/>
                                </a:lnTo>
                                <a:lnTo>
                                  <a:pt x="407" y="4"/>
                                </a:lnTo>
                                <a:lnTo>
                                  <a:pt x="386" y="20"/>
                                </a:lnTo>
                                <a:lnTo>
                                  <a:pt x="368" y="34"/>
                                </a:lnTo>
                                <a:lnTo>
                                  <a:pt x="358" y="52"/>
                                </a:lnTo>
                                <a:lnTo>
                                  <a:pt x="347" y="100"/>
                                </a:lnTo>
                                <a:lnTo>
                                  <a:pt x="352" y="128"/>
                                </a:lnTo>
                                <a:lnTo>
                                  <a:pt x="363" y="156"/>
                                </a:lnTo>
                                <a:lnTo>
                                  <a:pt x="374" y="180"/>
                                </a:lnTo>
                                <a:lnTo>
                                  <a:pt x="390" y="200"/>
                                </a:lnTo>
                                <a:lnTo>
                                  <a:pt x="407" y="210"/>
                                </a:lnTo>
                                <a:lnTo>
                                  <a:pt x="429" y="214"/>
                                </a:lnTo>
                                <a:lnTo>
                                  <a:pt x="445" y="214"/>
                                </a:lnTo>
                                <a:lnTo>
                                  <a:pt x="463" y="204"/>
                                </a:lnTo>
                                <a:lnTo>
                                  <a:pt x="479" y="200"/>
                                </a:lnTo>
                                <a:lnTo>
                                  <a:pt x="490" y="190"/>
                                </a:lnTo>
                                <a:lnTo>
                                  <a:pt x="492" y="186"/>
                                </a:lnTo>
                                <a:lnTo>
                                  <a:pt x="435" y="186"/>
                                </a:lnTo>
                                <a:lnTo>
                                  <a:pt x="424" y="180"/>
                                </a:lnTo>
                                <a:lnTo>
                                  <a:pt x="413" y="180"/>
                                </a:lnTo>
                                <a:lnTo>
                                  <a:pt x="402" y="176"/>
                                </a:lnTo>
                                <a:lnTo>
                                  <a:pt x="396" y="162"/>
                                </a:lnTo>
                                <a:lnTo>
                                  <a:pt x="386" y="152"/>
                                </a:lnTo>
                                <a:lnTo>
                                  <a:pt x="386" y="134"/>
                                </a:lnTo>
                                <a:lnTo>
                                  <a:pt x="380" y="114"/>
                                </a:lnTo>
                                <a:lnTo>
                                  <a:pt x="380" y="94"/>
                                </a:lnTo>
                                <a:lnTo>
                                  <a:pt x="386" y="76"/>
                                </a:lnTo>
                                <a:lnTo>
                                  <a:pt x="390" y="56"/>
                                </a:lnTo>
                                <a:lnTo>
                                  <a:pt x="402" y="44"/>
                                </a:lnTo>
                                <a:lnTo>
                                  <a:pt x="418" y="28"/>
                                </a:lnTo>
                                <a:lnTo>
                                  <a:pt x="445" y="24"/>
                                </a:lnTo>
                                <a:lnTo>
                                  <a:pt x="538" y="24"/>
                                </a:lnTo>
                                <a:lnTo>
                                  <a:pt x="534" y="20"/>
                                </a:lnTo>
                                <a:lnTo>
                                  <a:pt x="506" y="4"/>
                                </a:lnTo>
                                <a:lnTo>
                                  <a:pt x="473" y="0"/>
                                </a:lnTo>
                                <a:close/>
                                <a:moveTo>
                                  <a:pt x="538" y="24"/>
                                </a:moveTo>
                                <a:lnTo>
                                  <a:pt x="445" y="24"/>
                                </a:lnTo>
                                <a:lnTo>
                                  <a:pt x="484" y="28"/>
                                </a:lnTo>
                                <a:lnTo>
                                  <a:pt x="518" y="38"/>
                                </a:lnTo>
                                <a:lnTo>
                                  <a:pt x="540" y="56"/>
                                </a:lnTo>
                                <a:lnTo>
                                  <a:pt x="556" y="86"/>
                                </a:lnTo>
                                <a:lnTo>
                                  <a:pt x="567" y="118"/>
                                </a:lnTo>
                                <a:lnTo>
                                  <a:pt x="579" y="152"/>
                                </a:lnTo>
                                <a:lnTo>
                                  <a:pt x="579" y="180"/>
                                </a:lnTo>
                                <a:lnTo>
                                  <a:pt x="567" y="214"/>
                                </a:lnTo>
                                <a:lnTo>
                                  <a:pt x="596" y="214"/>
                                </a:lnTo>
                                <a:lnTo>
                                  <a:pt x="600" y="166"/>
                                </a:lnTo>
                                <a:lnTo>
                                  <a:pt x="595" y="114"/>
                                </a:lnTo>
                                <a:lnTo>
                                  <a:pt x="583" y="70"/>
                                </a:lnTo>
                                <a:lnTo>
                                  <a:pt x="561" y="44"/>
                                </a:lnTo>
                                <a:lnTo>
                                  <a:pt x="538" y="24"/>
                                </a:lnTo>
                                <a:close/>
                                <a:moveTo>
                                  <a:pt x="499" y="142"/>
                                </a:moveTo>
                                <a:lnTo>
                                  <a:pt x="463" y="142"/>
                                </a:lnTo>
                                <a:lnTo>
                                  <a:pt x="473" y="152"/>
                                </a:lnTo>
                                <a:lnTo>
                                  <a:pt x="473" y="166"/>
                                </a:lnTo>
                                <a:lnTo>
                                  <a:pt x="463" y="176"/>
                                </a:lnTo>
                                <a:lnTo>
                                  <a:pt x="457" y="180"/>
                                </a:lnTo>
                                <a:lnTo>
                                  <a:pt x="445" y="186"/>
                                </a:lnTo>
                                <a:lnTo>
                                  <a:pt x="492" y="186"/>
                                </a:lnTo>
                                <a:lnTo>
                                  <a:pt x="501" y="166"/>
                                </a:lnTo>
                                <a:lnTo>
                                  <a:pt x="501" y="146"/>
                                </a:lnTo>
                                <a:lnTo>
                                  <a:pt x="499" y="142"/>
                                </a:lnTo>
                                <a:close/>
                                <a:moveTo>
                                  <a:pt x="468" y="110"/>
                                </a:moveTo>
                                <a:lnTo>
                                  <a:pt x="463" y="110"/>
                                </a:lnTo>
                                <a:lnTo>
                                  <a:pt x="451" y="118"/>
                                </a:lnTo>
                                <a:lnTo>
                                  <a:pt x="441" y="124"/>
                                </a:lnTo>
                                <a:lnTo>
                                  <a:pt x="435" y="128"/>
                                </a:lnTo>
                                <a:lnTo>
                                  <a:pt x="429" y="138"/>
                                </a:lnTo>
                                <a:lnTo>
                                  <a:pt x="429" y="146"/>
                                </a:lnTo>
                                <a:lnTo>
                                  <a:pt x="445" y="152"/>
                                </a:lnTo>
                                <a:lnTo>
                                  <a:pt x="463" y="142"/>
                                </a:lnTo>
                                <a:lnTo>
                                  <a:pt x="499" y="142"/>
                                </a:lnTo>
                                <a:lnTo>
                                  <a:pt x="490" y="124"/>
                                </a:lnTo>
                                <a:lnTo>
                                  <a:pt x="479" y="114"/>
                                </a:lnTo>
                                <a:lnTo>
                                  <a:pt x="468" y="110"/>
                                </a:lnTo>
                                <a:close/>
                              </a:path>
                            </a:pathLst>
                          </a:custGeom>
                          <a:solidFill>
                            <a:srgbClr val="00519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30" name="Picture 4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1668" y="1774"/>
                            <a:ext cx="245" cy="170"/>
                          </a:xfrm>
                          <a:prstGeom prst="rect">
                            <a:avLst/>
                          </a:prstGeom>
                          <a:noFill/>
                          <a:extLst>
                            <a:ext uri="{909E8E84-426E-40DD-AFC4-6F175D3DCCD1}">
                              <a14:hiddenFill xmlns:a14="http://schemas.microsoft.com/office/drawing/2010/main">
                                <a:solidFill>
                                  <a:srgbClr val="FFFFFF"/>
                                </a:solidFill>
                              </a14:hiddenFill>
                            </a:ext>
                          </a:extLst>
                        </pic:spPr>
                      </pic:pic>
                      <wps:wsp>
                        <wps:cNvPr id="31" name="AutoShape 42"/>
                        <wps:cNvSpPr>
                          <a:spLocks/>
                        </wps:cNvSpPr>
                        <wps:spPr bwMode="auto">
                          <a:xfrm>
                            <a:off x="1243" y="212"/>
                            <a:ext cx="591" cy="2768"/>
                          </a:xfrm>
                          <a:custGeom>
                            <a:avLst/>
                            <a:gdLst>
                              <a:gd name="T0" fmla="+- 0 1504 1243"/>
                              <a:gd name="T1" fmla="*/ T0 w 591"/>
                              <a:gd name="T2" fmla="+- 0 2206 212"/>
                              <a:gd name="T3" fmla="*/ 2206 h 2768"/>
                              <a:gd name="T4" fmla="+- 0 1470 1243"/>
                              <a:gd name="T5" fmla="*/ T4 w 591"/>
                              <a:gd name="T6" fmla="+- 0 2178 212"/>
                              <a:gd name="T7" fmla="*/ 2178 h 2768"/>
                              <a:gd name="T8" fmla="+- 0 1426 1243"/>
                              <a:gd name="T9" fmla="*/ T8 w 591"/>
                              <a:gd name="T10" fmla="+- 0 2225 212"/>
                              <a:gd name="T11" fmla="*/ 2225 h 2768"/>
                              <a:gd name="T12" fmla="+- 0 1365 1243"/>
                              <a:gd name="T13" fmla="*/ T12 w 591"/>
                              <a:gd name="T14" fmla="+- 0 2239 212"/>
                              <a:gd name="T15" fmla="*/ 2239 h 2768"/>
                              <a:gd name="T16" fmla="+- 0 1249 1243"/>
                              <a:gd name="T17" fmla="*/ T16 w 591"/>
                              <a:gd name="T18" fmla="+- 0 2614 212"/>
                              <a:gd name="T19" fmla="*/ 2614 h 2768"/>
                              <a:gd name="T20" fmla="+- 0 1265 1243"/>
                              <a:gd name="T21" fmla="*/ T20 w 591"/>
                              <a:gd name="T22" fmla="+- 0 2979 212"/>
                              <a:gd name="T23" fmla="*/ 2979 h 2768"/>
                              <a:gd name="T24" fmla="+- 0 1354 1243"/>
                              <a:gd name="T25" fmla="*/ T24 w 591"/>
                              <a:gd name="T26" fmla="+- 0 2605 212"/>
                              <a:gd name="T27" fmla="*/ 2605 h 2768"/>
                              <a:gd name="T28" fmla="+- 0 1482 1243"/>
                              <a:gd name="T29" fmla="*/ T28 w 591"/>
                              <a:gd name="T30" fmla="+- 0 2291 212"/>
                              <a:gd name="T31" fmla="*/ 2291 h 2768"/>
                              <a:gd name="T32" fmla="+- 0 1817 1243"/>
                              <a:gd name="T33" fmla="*/ T32 w 591"/>
                              <a:gd name="T34" fmla="+- 0 790 212"/>
                              <a:gd name="T35" fmla="*/ 790 h 2768"/>
                              <a:gd name="T36" fmla="+- 0 1740 1243"/>
                              <a:gd name="T37" fmla="*/ T36 w 591"/>
                              <a:gd name="T38" fmla="+- 0 700 212"/>
                              <a:gd name="T39" fmla="*/ 700 h 2768"/>
                              <a:gd name="T40" fmla="+- 0 1685 1243"/>
                              <a:gd name="T41" fmla="*/ T40 w 591"/>
                              <a:gd name="T42" fmla="+- 0 696 212"/>
                              <a:gd name="T43" fmla="*/ 696 h 2768"/>
                              <a:gd name="T44" fmla="+- 0 1718 1243"/>
                              <a:gd name="T45" fmla="*/ T44 w 591"/>
                              <a:gd name="T46" fmla="+- 0 762 212"/>
                              <a:gd name="T47" fmla="*/ 762 h 2768"/>
                              <a:gd name="T48" fmla="+- 0 1696 1243"/>
                              <a:gd name="T49" fmla="*/ T48 w 591"/>
                              <a:gd name="T50" fmla="+- 0 833 212"/>
                              <a:gd name="T51" fmla="*/ 833 h 2768"/>
                              <a:gd name="T52" fmla="+- 0 1745 1243"/>
                              <a:gd name="T53" fmla="*/ T52 w 591"/>
                              <a:gd name="T54" fmla="+- 0 790 212"/>
                              <a:gd name="T55" fmla="*/ 790 h 2768"/>
                              <a:gd name="T56" fmla="+- 0 1795 1243"/>
                              <a:gd name="T57" fmla="*/ T56 w 591"/>
                              <a:gd name="T58" fmla="+- 0 833 212"/>
                              <a:gd name="T59" fmla="*/ 833 h 2768"/>
                              <a:gd name="T60" fmla="+- 0 1745 1243"/>
                              <a:gd name="T61" fmla="*/ T60 w 591"/>
                              <a:gd name="T62" fmla="+- 0 913 212"/>
                              <a:gd name="T63" fmla="*/ 913 h 2768"/>
                              <a:gd name="T64" fmla="+- 0 1630 1243"/>
                              <a:gd name="T65" fmla="*/ T64 w 591"/>
                              <a:gd name="T66" fmla="+- 0 862 212"/>
                              <a:gd name="T67" fmla="*/ 862 h 2768"/>
                              <a:gd name="T68" fmla="+- 0 1600 1243"/>
                              <a:gd name="T69" fmla="*/ T68 w 591"/>
                              <a:gd name="T70" fmla="+- 0 733 212"/>
                              <a:gd name="T71" fmla="*/ 733 h 2768"/>
                              <a:gd name="T72" fmla="+- 0 1575 1243"/>
                              <a:gd name="T73" fmla="*/ T72 w 591"/>
                              <a:gd name="T74" fmla="+- 0 468 212"/>
                              <a:gd name="T75" fmla="*/ 468 h 2768"/>
                              <a:gd name="T76" fmla="+- 0 1514 1243"/>
                              <a:gd name="T77" fmla="*/ T76 w 591"/>
                              <a:gd name="T78" fmla="+- 0 307 212"/>
                              <a:gd name="T79" fmla="*/ 307 h 2768"/>
                              <a:gd name="T80" fmla="+- 0 1421 1243"/>
                              <a:gd name="T81" fmla="*/ T80 w 591"/>
                              <a:gd name="T82" fmla="+- 0 226 212"/>
                              <a:gd name="T83" fmla="*/ 226 h 2768"/>
                              <a:gd name="T84" fmla="+- 0 1321 1243"/>
                              <a:gd name="T85" fmla="*/ T84 w 591"/>
                              <a:gd name="T86" fmla="+- 0 236 212"/>
                              <a:gd name="T87" fmla="*/ 236 h 2768"/>
                              <a:gd name="T88" fmla="+- 0 1289 1243"/>
                              <a:gd name="T89" fmla="*/ T88 w 591"/>
                              <a:gd name="T90" fmla="+- 0 330 212"/>
                              <a:gd name="T91" fmla="*/ 330 h 2768"/>
                              <a:gd name="T92" fmla="+- 0 1333 1243"/>
                              <a:gd name="T93" fmla="*/ T92 w 591"/>
                              <a:gd name="T94" fmla="+- 0 388 212"/>
                              <a:gd name="T95" fmla="*/ 388 h 2768"/>
                              <a:gd name="T96" fmla="+- 0 1415 1243"/>
                              <a:gd name="T97" fmla="*/ T96 w 591"/>
                              <a:gd name="T98" fmla="+- 0 378 212"/>
                              <a:gd name="T99" fmla="*/ 378 h 2768"/>
                              <a:gd name="T100" fmla="+- 0 1437 1243"/>
                              <a:gd name="T101" fmla="*/ T100 w 591"/>
                              <a:gd name="T102" fmla="+- 0 312 212"/>
                              <a:gd name="T103" fmla="*/ 312 h 2768"/>
                              <a:gd name="T104" fmla="+- 0 1504 1243"/>
                              <a:gd name="T105" fmla="*/ T104 w 591"/>
                              <a:gd name="T106" fmla="+- 0 463 212"/>
                              <a:gd name="T107" fmla="*/ 463 h 2768"/>
                              <a:gd name="T108" fmla="+- 0 1537 1243"/>
                              <a:gd name="T109" fmla="*/ T108 w 591"/>
                              <a:gd name="T110" fmla="+- 0 629 212"/>
                              <a:gd name="T111" fmla="*/ 629 h 2768"/>
                              <a:gd name="T112" fmla="+- 0 1520 1243"/>
                              <a:gd name="T113" fmla="*/ T112 w 591"/>
                              <a:gd name="T114" fmla="+- 0 667 212"/>
                              <a:gd name="T115" fmla="*/ 667 h 2768"/>
                              <a:gd name="T116" fmla="+- 0 1421 1243"/>
                              <a:gd name="T117" fmla="*/ T116 w 591"/>
                              <a:gd name="T118" fmla="+- 0 549 212"/>
                              <a:gd name="T119" fmla="*/ 549 h 2768"/>
                              <a:gd name="T120" fmla="+- 0 1360 1243"/>
                              <a:gd name="T121" fmla="*/ T120 w 591"/>
                              <a:gd name="T122" fmla="+- 0 549 212"/>
                              <a:gd name="T123" fmla="*/ 549 h 2768"/>
                              <a:gd name="T124" fmla="+- 0 1388 1243"/>
                              <a:gd name="T125" fmla="*/ T124 w 591"/>
                              <a:gd name="T126" fmla="+- 0 676 212"/>
                              <a:gd name="T127" fmla="*/ 676 h 2768"/>
                              <a:gd name="T128" fmla="+- 0 1498 1243"/>
                              <a:gd name="T129" fmla="*/ T128 w 591"/>
                              <a:gd name="T130" fmla="+- 0 809 212"/>
                              <a:gd name="T131" fmla="*/ 809 h 2768"/>
                              <a:gd name="T132" fmla="+- 0 1344 1243"/>
                              <a:gd name="T133" fmla="*/ T132 w 591"/>
                              <a:gd name="T134" fmla="+- 0 747 212"/>
                              <a:gd name="T135" fmla="*/ 747 h 2768"/>
                              <a:gd name="T136" fmla="+- 0 1272 1243"/>
                              <a:gd name="T137" fmla="*/ T136 w 591"/>
                              <a:gd name="T138" fmla="+- 0 799 212"/>
                              <a:gd name="T139" fmla="*/ 799 h 2768"/>
                              <a:gd name="T140" fmla="+- 0 1333 1243"/>
                              <a:gd name="T141" fmla="*/ T140 w 591"/>
                              <a:gd name="T142" fmla="+- 0 865 212"/>
                              <a:gd name="T143" fmla="*/ 865 h 2768"/>
                              <a:gd name="T144" fmla="+- 0 1470 1243"/>
                              <a:gd name="T145" fmla="*/ T144 w 591"/>
                              <a:gd name="T146" fmla="+- 0 909 212"/>
                              <a:gd name="T147" fmla="*/ 909 h 2768"/>
                              <a:gd name="T148" fmla="+- 0 1427 1243"/>
                              <a:gd name="T149" fmla="*/ T148 w 591"/>
                              <a:gd name="T150" fmla="+- 0 960 212"/>
                              <a:gd name="T151" fmla="*/ 960 h 2768"/>
                              <a:gd name="T152" fmla="+- 0 1492 1243"/>
                              <a:gd name="T153" fmla="*/ T152 w 591"/>
                              <a:gd name="T154" fmla="+- 0 1027 212"/>
                              <a:gd name="T155" fmla="*/ 1027 h 2768"/>
                              <a:gd name="T156" fmla="+- 0 1580 1243"/>
                              <a:gd name="T157" fmla="*/ T156 w 591"/>
                              <a:gd name="T158" fmla="+- 0 1017 212"/>
                              <a:gd name="T159" fmla="*/ 1017 h 2768"/>
                              <a:gd name="T160" fmla="+- 0 1541 1243"/>
                              <a:gd name="T161" fmla="*/ T160 w 591"/>
                              <a:gd name="T162" fmla="+- 0 1060 212"/>
                              <a:gd name="T163" fmla="*/ 1060 h 2768"/>
                              <a:gd name="T164" fmla="+- 0 1427 1243"/>
                              <a:gd name="T165" fmla="*/ T164 w 591"/>
                              <a:gd name="T166" fmla="+- 0 1188 212"/>
                              <a:gd name="T167" fmla="*/ 1188 h 2768"/>
                              <a:gd name="T168" fmla="+- 0 1366 1243"/>
                              <a:gd name="T169" fmla="*/ T168 w 591"/>
                              <a:gd name="T170" fmla="+- 0 1363 212"/>
                              <a:gd name="T171" fmla="*/ 1363 h 2768"/>
                              <a:gd name="T172" fmla="+- 0 1360 1243"/>
                              <a:gd name="T173" fmla="*/ T172 w 591"/>
                              <a:gd name="T174" fmla="+- 0 1534 212"/>
                              <a:gd name="T175" fmla="*/ 1534 h 2768"/>
                              <a:gd name="T176" fmla="+- 0 1399 1243"/>
                              <a:gd name="T177" fmla="*/ T176 w 591"/>
                              <a:gd name="T178" fmla="+- 0 1615 212"/>
                              <a:gd name="T179" fmla="*/ 1615 h 2768"/>
                              <a:gd name="T180" fmla="+- 0 1449 1243"/>
                              <a:gd name="T181" fmla="*/ T180 w 591"/>
                              <a:gd name="T182" fmla="+- 0 1652 212"/>
                              <a:gd name="T183" fmla="*/ 1652 h 2768"/>
                              <a:gd name="T184" fmla="+- 0 1465 1243"/>
                              <a:gd name="T185" fmla="*/ T184 w 591"/>
                              <a:gd name="T186" fmla="+- 0 1486 212"/>
                              <a:gd name="T187" fmla="*/ 1486 h 2768"/>
                              <a:gd name="T188" fmla="+- 0 1553 1243"/>
                              <a:gd name="T189" fmla="*/ T188 w 591"/>
                              <a:gd name="T190" fmla="+- 0 1249 212"/>
                              <a:gd name="T191" fmla="*/ 1249 h 2768"/>
                              <a:gd name="T192" fmla="+- 0 1674 1243"/>
                              <a:gd name="T193" fmla="*/ T192 w 591"/>
                              <a:gd name="T194" fmla="+- 0 1112 212"/>
                              <a:gd name="T195" fmla="*/ 1112 h 2768"/>
                              <a:gd name="T196" fmla="+- 0 1784 1243"/>
                              <a:gd name="T197" fmla="*/ T196 w 591"/>
                              <a:gd name="T198" fmla="+- 0 1036 212"/>
                              <a:gd name="T199" fmla="*/ 1036 h 2768"/>
                              <a:gd name="T200" fmla="+- 0 1833 1243"/>
                              <a:gd name="T201" fmla="*/ T200 w 591"/>
                              <a:gd name="T202" fmla="+- 0 913 212"/>
                              <a:gd name="T203" fmla="*/ 913 h 276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Lst>
                            <a:rect l="0" t="0" r="r" b="b"/>
                            <a:pathLst>
                              <a:path w="591" h="2768">
                                <a:moveTo>
                                  <a:pt x="288" y="2018"/>
                                </a:moveTo>
                                <a:lnTo>
                                  <a:pt x="277" y="2013"/>
                                </a:lnTo>
                                <a:lnTo>
                                  <a:pt x="271" y="2003"/>
                                </a:lnTo>
                                <a:lnTo>
                                  <a:pt x="261" y="1994"/>
                                </a:lnTo>
                                <a:lnTo>
                                  <a:pt x="255" y="1979"/>
                                </a:lnTo>
                                <a:lnTo>
                                  <a:pt x="243" y="1971"/>
                                </a:lnTo>
                                <a:lnTo>
                                  <a:pt x="239" y="1966"/>
                                </a:lnTo>
                                <a:lnTo>
                                  <a:pt x="227" y="1966"/>
                                </a:lnTo>
                                <a:lnTo>
                                  <a:pt x="221" y="1971"/>
                                </a:lnTo>
                                <a:lnTo>
                                  <a:pt x="205" y="1989"/>
                                </a:lnTo>
                                <a:lnTo>
                                  <a:pt x="194" y="1999"/>
                                </a:lnTo>
                                <a:lnTo>
                                  <a:pt x="183" y="2013"/>
                                </a:lnTo>
                                <a:lnTo>
                                  <a:pt x="166" y="2018"/>
                                </a:lnTo>
                                <a:lnTo>
                                  <a:pt x="156" y="2023"/>
                                </a:lnTo>
                                <a:lnTo>
                                  <a:pt x="144" y="2027"/>
                                </a:lnTo>
                                <a:lnTo>
                                  <a:pt x="122" y="2027"/>
                                </a:lnTo>
                                <a:lnTo>
                                  <a:pt x="83" y="2113"/>
                                </a:lnTo>
                                <a:lnTo>
                                  <a:pt x="45" y="2203"/>
                                </a:lnTo>
                                <a:lnTo>
                                  <a:pt x="22" y="2303"/>
                                </a:lnTo>
                                <a:lnTo>
                                  <a:pt x="6" y="2402"/>
                                </a:lnTo>
                                <a:lnTo>
                                  <a:pt x="0" y="2501"/>
                                </a:lnTo>
                                <a:lnTo>
                                  <a:pt x="0" y="2596"/>
                                </a:lnTo>
                                <a:lnTo>
                                  <a:pt x="6" y="2687"/>
                                </a:lnTo>
                                <a:lnTo>
                                  <a:pt x="22" y="2767"/>
                                </a:lnTo>
                                <a:lnTo>
                                  <a:pt x="111" y="2667"/>
                                </a:lnTo>
                                <a:lnTo>
                                  <a:pt x="100" y="2577"/>
                                </a:lnTo>
                                <a:lnTo>
                                  <a:pt x="100" y="2483"/>
                                </a:lnTo>
                                <a:lnTo>
                                  <a:pt x="111" y="2393"/>
                                </a:lnTo>
                                <a:lnTo>
                                  <a:pt x="128" y="2308"/>
                                </a:lnTo>
                                <a:lnTo>
                                  <a:pt x="160" y="2227"/>
                                </a:lnTo>
                                <a:lnTo>
                                  <a:pt x="194" y="2150"/>
                                </a:lnTo>
                                <a:lnTo>
                                  <a:pt x="239" y="2079"/>
                                </a:lnTo>
                                <a:lnTo>
                                  <a:pt x="288" y="2018"/>
                                </a:lnTo>
                                <a:moveTo>
                                  <a:pt x="591" y="640"/>
                                </a:moveTo>
                                <a:lnTo>
                                  <a:pt x="579" y="587"/>
                                </a:lnTo>
                                <a:lnTo>
                                  <a:pt x="574" y="578"/>
                                </a:lnTo>
                                <a:lnTo>
                                  <a:pt x="557" y="550"/>
                                </a:lnTo>
                                <a:lnTo>
                                  <a:pt x="546" y="535"/>
                                </a:lnTo>
                                <a:lnTo>
                                  <a:pt x="536" y="521"/>
                                </a:lnTo>
                                <a:lnTo>
                                  <a:pt x="497" y="488"/>
                                </a:lnTo>
                                <a:lnTo>
                                  <a:pt x="481" y="479"/>
                                </a:lnTo>
                                <a:lnTo>
                                  <a:pt x="463" y="474"/>
                                </a:lnTo>
                                <a:lnTo>
                                  <a:pt x="453" y="474"/>
                                </a:lnTo>
                                <a:lnTo>
                                  <a:pt x="442" y="484"/>
                                </a:lnTo>
                                <a:lnTo>
                                  <a:pt x="436" y="502"/>
                                </a:lnTo>
                                <a:lnTo>
                                  <a:pt x="436" y="521"/>
                                </a:lnTo>
                                <a:lnTo>
                                  <a:pt x="453" y="531"/>
                                </a:lnTo>
                                <a:lnTo>
                                  <a:pt x="475" y="550"/>
                                </a:lnTo>
                                <a:lnTo>
                                  <a:pt x="459" y="555"/>
                                </a:lnTo>
                                <a:lnTo>
                                  <a:pt x="453" y="569"/>
                                </a:lnTo>
                                <a:lnTo>
                                  <a:pt x="447" y="592"/>
                                </a:lnTo>
                                <a:lnTo>
                                  <a:pt x="453" y="621"/>
                                </a:lnTo>
                                <a:lnTo>
                                  <a:pt x="463" y="606"/>
                                </a:lnTo>
                                <a:lnTo>
                                  <a:pt x="475" y="597"/>
                                </a:lnTo>
                                <a:lnTo>
                                  <a:pt x="491" y="582"/>
                                </a:lnTo>
                                <a:lnTo>
                                  <a:pt x="502" y="578"/>
                                </a:lnTo>
                                <a:lnTo>
                                  <a:pt x="518" y="578"/>
                                </a:lnTo>
                                <a:lnTo>
                                  <a:pt x="536" y="587"/>
                                </a:lnTo>
                                <a:lnTo>
                                  <a:pt x="546" y="597"/>
                                </a:lnTo>
                                <a:lnTo>
                                  <a:pt x="552" y="621"/>
                                </a:lnTo>
                                <a:lnTo>
                                  <a:pt x="552" y="668"/>
                                </a:lnTo>
                                <a:lnTo>
                                  <a:pt x="541" y="687"/>
                                </a:lnTo>
                                <a:lnTo>
                                  <a:pt x="524" y="697"/>
                                </a:lnTo>
                                <a:lnTo>
                                  <a:pt x="502" y="701"/>
                                </a:lnTo>
                                <a:lnTo>
                                  <a:pt x="475" y="701"/>
                                </a:lnTo>
                                <a:lnTo>
                                  <a:pt x="447" y="697"/>
                                </a:lnTo>
                                <a:lnTo>
                                  <a:pt x="420" y="682"/>
                                </a:lnTo>
                                <a:lnTo>
                                  <a:pt x="387" y="650"/>
                                </a:lnTo>
                                <a:lnTo>
                                  <a:pt x="371" y="606"/>
                                </a:lnTo>
                                <a:lnTo>
                                  <a:pt x="369" y="597"/>
                                </a:lnTo>
                                <a:lnTo>
                                  <a:pt x="359" y="550"/>
                                </a:lnTo>
                                <a:lnTo>
                                  <a:pt x="357" y="521"/>
                                </a:lnTo>
                                <a:lnTo>
                                  <a:pt x="353" y="484"/>
                                </a:lnTo>
                                <a:lnTo>
                                  <a:pt x="349" y="408"/>
                                </a:lnTo>
                                <a:lnTo>
                                  <a:pt x="343" y="337"/>
                                </a:lnTo>
                                <a:lnTo>
                                  <a:pt x="332" y="256"/>
                                </a:lnTo>
                                <a:lnTo>
                                  <a:pt x="321" y="185"/>
                                </a:lnTo>
                                <a:lnTo>
                                  <a:pt x="310" y="156"/>
                                </a:lnTo>
                                <a:lnTo>
                                  <a:pt x="294" y="123"/>
                                </a:lnTo>
                                <a:lnTo>
                                  <a:pt x="271" y="95"/>
                                </a:lnTo>
                                <a:lnTo>
                                  <a:pt x="258" y="81"/>
                                </a:lnTo>
                                <a:lnTo>
                                  <a:pt x="239" y="61"/>
                                </a:lnTo>
                                <a:lnTo>
                                  <a:pt x="211" y="34"/>
                                </a:lnTo>
                                <a:lnTo>
                                  <a:pt x="178" y="14"/>
                                </a:lnTo>
                                <a:lnTo>
                                  <a:pt x="150" y="0"/>
                                </a:lnTo>
                                <a:lnTo>
                                  <a:pt x="123" y="0"/>
                                </a:lnTo>
                                <a:lnTo>
                                  <a:pt x="95" y="10"/>
                                </a:lnTo>
                                <a:lnTo>
                                  <a:pt x="78" y="24"/>
                                </a:lnTo>
                                <a:lnTo>
                                  <a:pt x="62" y="38"/>
                                </a:lnTo>
                                <a:lnTo>
                                  <a:pt x="51" y="57"/>
                                </a:lnTo>
                                <a:lnTo>
                                  <a:pt x="46" y="76"/>
                                </a:lnTo>
                                <a:lnTo>
                                  <a:pt x="46" y="118"/>
                                </a:lnTo>
                                <a:lnTo>
                                  <a:pt x="56" y="137"/>
                                </a:lnTo>
                                <a:lnTo>
                                  <a:pt x="68" y="152"/>
                                </a:lnTo>
                                <a:lnTo>
                                  <a:pt x="78" y="166"/>
                                </a:lnTo>
                                <a:lnTo>
                                  <a:pt x="90" y="176"/>
                                </a:lnTo>
                                <a:lnTo>
                                  <a:pt x="106" y="180"/>
                                </a:lnTo>
                                <a:lnTo>
                                  <a:pt x="139" y="180"/>
                                </a:lnTo>
                                <a:lnTo>
                                  <a:pt x="156" y="176"/>
                                </a:lnTo>
                                <a:lnTo>
                                  <a:pt x="172" y="166"/>
                                </a:lnTo>
                                <a:lnTo>
                                  <a:pt x="184" y="142"/>
                                </a:lnTo>
                                <a:lnTo>
                                  <a:pt x="184" y="105"/>
                                </a:lnTo>
                                <a:lnTo>
                                  <a:pt x="178" y="81"/>
                                </a:lnTo>
                                <a:lnTo>
                                  <a:pt x="194" y="100"/>
                                </a:lnTo>
                                <a:lnTo>
                                  <a:pt x="200" y="123"/>
                                </a:lnTo>
                                <a:lnTo>
                                  <a:pt x="200" y="171"/>
                                </a:lnTo>
                                <a:lnTo>
                                  <a:pt x="239" y="213"/>
                                </a:lnTo>
                                <a:lnTo>
                                  <a:pt x="261" y="251"/>
                                </a:lnTo>
                                <a:lnTo>
                                  <a:pt x="277" y="294"/>
                                </a:lnTo>
                                <a:lnTo>
                                  <a:pt x="282" y="332"/>
                                </a:lnTo>
                                <a:lnTo>
                                  <a:pt x="288" y="374"/>
                                </a:lnTo>
                                <a:lnTo>
                                  <a:pt x="294" y="417"/>
                                </a:lnTo>
                                <a:lnTo>
                                  <a:pt x="294" y="464"/>
                                </a:lnTo>
                                <a:lnTo>
                                  <a:pt x="304" y="511"/>
                                </a:lnTo>
                                <a:lnTo>
                                  <a:pt x="288" y="521"/>
                                </a:lnTo>
                                <a:lnTo>
                                  <a:pt x="277" y="455"/>
                                </a:lnTo>
                                <a:lnTo>
                                  <a:pt x="266" y="426"/>
                                </a:lnTo>
                                <a:lnTo>
                                  <a:pt x="249" y="398"/>
                                </a:lnTo>
                                <a:lnTo>
                                  <a:pt x="206" y="350"/>
                                </a:lnTo>
                                <a:lnTo>
                                  <a:pt x="178" y="337"/>
                                </a:lnTo>
                                <a:lnTo>
                                  <a:pt x="150" y="327"/>
                                </a:lnTo>
                                <a:lnTo>
                                  <a:pt x="123" y="322"/>
                                </a:lnTo>
                                <a:lnTo>
                                  <a:pt x="95" y="327"/>
                                </a:lnTo>
                                <a:lnTo>
                                  <a:pt x="117" y="337"/>
                                </a:lnTo>
                                <a:lnTo>
                                  <a:pt x="123" y="355"/>
                                </a:lnTo>
                                <a:lnTo>
                                  <a:pt x="129" y="384"/>
                                </a:lnTo>
                                <a:lnTo>
                                  <a:pt x="133" y="421"/>
                                </a:lnTo>
                                <a:lnTo>
                                  <a:pt x="145" y="464"/>
                                </a:lnTo>
                                <a:lnTo>
                                  <a:pt x="167" y="502"/>
                                </a:lnTo>
                                <a:lnTo>
                                  <a:pt x="206" y="540"/>
                                </a:lnTo>
                                <a:lnTo>
                                  <a:pt x="261" y="578"/>
                                </a:lnTo>
                                <a:lnTo>
                                  <a:pt x="255" y="597"/>
                                </a:lnTo>
                                <a:lnTo>
                                  <a:pt x="200" y="550"/>
                                </a:lnTo>
                                <a:lnTo>
                                  <a:pt x="167" y="535"/>
                                </a:lnTo>
                                <a:lnTo>
                                  <a:pt x="133" y="531"/>
                                </a:lnTo>
                                <a:lnTo>
                                  <a:pt x="101" y="535"/>
                                </a:lnTo>
                                <a:lnTo>
                                  <a:pt x="78" y="545"/>
                                </a:lnTo>
                                <a:lnTo>
                                  <a:pt x="56" y="559"/>
                                </a:lnTo>
                                <a:lnTo>
                                  <a:pt x="40" y="574"/>
                                </a:lnTo>
                                <a:lnTo>
                                  <a:pt x="29" y="587"/>
                                </a:lnTo>
                                <a:lnTo>
                                  <a:pt x="51" y="592"/>
                                </a:lnTo>
                                <a:lnTo>
                                  <a:pt x="62" y="606"/>
                                </a:lnTo>
                                <a:lnTo>
                                  <a:pt x="78" y="630"/>
                                </a:lnTo>
                                <a:lnTo>
                                  <a:pt x="90" y="653"/>
                                </a:lnTo>
                                <a:lnTo>
                                  <a:pt x="112" y="673"/>
                                </a:lnTo>
                                <a:lnTo>
                                  <a:pt x="133" y="692"/>
                                </a:lnTo>
                                <a:lnTo>
                                  <a:pt x="172" y="701"/>
                                </a:lnTo>
                                <a:lnTo>
                                  <a:pt x="227" y="697"/>
                                </a:lnTo>
                                <a:lnTo>
                                  <a:pt x="239" y="706"/>
                                </a:lnTo>
                                <a:lnTo>
                                  <a:pt x="222" y="711"/>
                                </a:lnTo>
                                <a:lnTo>
                                  <a:pt x="194" y="729"/>
                                </a:lnTo>
                                <a:lnTo>
                                  <a:pt x="184" y="748"/>
                                </a:lnTo>
                                <a:lnTo>
                                  <a:pt x="184" y="768"/>
                                </a:lnTo>
                                <a:lnTo>
                                  <a:pt x="188" y="782"/>
                                </a:lnTo>
                                <a:lnTo>
                                  <a:pt x="206" y="796"/>
                                </a:lnTo>
                                <a:lnTo>
                                  <a:pt x="249" y="815"/>
                                </a:lnTo>
                                <a:lnTo>
                                  <a:pt x="288" y="815"/>
                                </a:lnTo>
                                <a:lnTo>
                                  <a:pt x="304" y="810"/>
                                </a:lnTo>
                                <a:lnTo>
                                  <a:pt x="321" y="810"/>
                                </a:lnTo>
                                <a:lnTo>
                                  <a:pt x="337" y="805"/>
                                </a:lnTo>
                                <a:lnTo>
                                  <a:pt x="376" y="805"/>
                                </a:lnTo>
                                <a:lnTo>
                                  <a:pt x="387" y="810"/>
                                </a:lnTo>
                                <a:lnTo>
                                  <a:pt x="343" y="824"/>
                                </a:lnTo>
                                <a:lnTo>
                                  <a:pt x="298" y="848"/>
                                </a:lnTo>
                                <a:lnTo>
                                  <a:pt x="266" y="872"/>
                                </a:lnTo>
                                <a:lnTo>
                                  <a:pt x="233" y="900"/>
                                </a:lnTo>
                                <a:lnTo>
                                  <a:pt x="206" y="938"/>
                                </a:lnTo>
                                <a:lnTo>
                                  <a:pt x="184" y="976"/>
                                </a:lnTo>
                                <a:lnTo>
                                  <a:pt x="161" y="1019"/>
                                </a:lnTo>
                                <a:lnTo>
                                  <a:pt x="145" y="1061"/>
                                </a:lnTo>
                                <a:lnTo>
                                  <a:pt x="133" y="1104"/>
                                </a:lnTo>
                                <a:lnTo>
                                  <a:pt x="123" y="1151"/>
                                </a:lnTo>
                                <a:lnTo>
                                  <a:pt x="117" y="1194"/>
                                </a:lnTo>
                                <a:lnTo>
                                  <a:pt x="117" y="1242"/>
                                </a:lnTo>
                                <a:lnTo>
                                  <a:pt x="112" y="1279"/>
                                </a:lnTo>
                                <a:lnTo>
                                  <a:pt x="117" y="1322"/>
                                </a:lnTo>
                                <a:lnTo>
                                  <a:pt x="117" y="1360"/>
                                </a:lnTo>
                                <a:lnTo>
                                  <a:pt x="129" y="1388"/>
                                </a:lnTo>
                                <a:lnTo>
                                  <a:pt x="139" y="1393"/>
                                </a:lnTo>
                                <a:lnTo>
                                  <a:pt x="156" y="1403"/>
                                </a:lnTo>
                                <a:lnTo>
                                  <a:pt x="167" y="1412"/>
                                </a:lnTo>
                                <a:lnTo>
                                  <a:pt x="178" y="1416"/>
                                </a:lnTo>
                                <a:lnTo>
                                  <a:pt x="188" y="1426"/>
                                </a:lnTo>
                                <a:lnTo>
                                  <a:pt x="206" y="1440"/>
                                </a:lnTo>
                                <a:lnTo>
                                  <a:pt x="216" y="1455"/>
                                </a:lnTo>
                                <a:lnTo>
                                  <a:pt x="227" y="1469"/>
                                </a:lnTo>
                                <a:lnTo>
                                  <a:pt x="222" y="1364"/>
                                </a:lnTo>
                                <a:lnTo>
                                  <a:pt x="222" y="1274"/>
                                </a:lnTo>
                                <a:lnTo>
                                  <a:pt x="233" y="1198"/>
                                </a:lnTo>
                                <a:lnTo>
                                  <a:pt x="255" y="1137"/>
                                </a:lnTo>
                                <a:lnTo>
                                  <a:pt x="282" y="1085"/>
                                </a:lnTo>
                                <a:lnTo>
                                  <a:pt x="310" y="1037"/>
                                </a:lnTo>
                                <a:lnTo>
                                  <a:pt x="343" y="990"/>
                                </a:lnTo>
                                <a:lnTo>
                                  <a:pt x="381" y="943"/>
                                </a:lnTo>
                                <a:lnTo>
                                  <a:pt x="404" y="919"/>
                                </a:lnTo>
                                <a:lnTo>
                                  <a:pt x="431" y="900"/>
                                </a:lnTo>
                                <a:lnTo>
                                  <a:pt x="459" y="886"/>
                                </a:lnTo>
                                <a:lnTo>
                                  <a:pt x="486" y="867"/>
                                </a:lnTo>
                                <a:lnTo>
                                  <a:pt x="514" y="848"/>
                                </a:lnTo>
                                <a:lnTo>
                                  <a:pt x="541" y="824"/>
                                </a:lnTo>
                                <a:lnTo>
                                  <a:pt x="552" y="805"/>
                                </a:lnTo>
                                <a:lnTo>
                                  <a:pt x="563" y="787"/>
                                </a:lnTo>
                                <a:lnTo>
                                  <a:pt x="585" y="744"/>
                                </a:lnTo>
                                <a:lnTo>
                                  <a:pt x="590" y="701"/>
                                </a:lnTo>
                                <a:lnTo>
                                  <a:pt x="591" y="697"/>
                                </a:lnTo>
                                <a:lnTo>
                                  <a:pt x="591" y="640"/>
                                </a:lnTo>
                              </a:path>
                            </a:pathLst>
                          </a:custGeom>
                          <a:solidFill>
                            <a:srgbClr val="00519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0AD3381" id="Group 23" o:spid="_x0000_s1026" style="position:absolute;margin-left:51.75pt;margin-top:27pt;width:126.4pt;height:125.75pt;z-index:251666432;mso-position-horizontal-relative:page" coordorigin="1234,212" coordsize="2609,280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">
                <v:shape id="Picture 35" o:spid="_x0000_s1027" type="#_x0000_t75" style="position:absolute;left:2006;top:2149;width:166;height:17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0Tw27FAAAA2wAAAA8AAABkcnMvZG93bnJldi54bWxEj0FrwkAUhO9C/8PyCr2ZTUOVErOKFIRS&#10;sWAUen3NPpO02bcxuybx37sFocdhZr5hstVoGtFT52rLCp6jGARxYXXNpYLjYTN9BeE8ssbGMim4&#10;koPV8mGSYartwHvqc1+KAGGXooLK+zaV0hUVGXSRbYmDd7KdQR9kV0rd4RDgppFJHM+lwZrDQoUt&#10;vVVU/OYXo2D3OTusv74vG9z9JNv98eNsczor9fQ4rhcgPI3+P3xvv2sFyQv8fQk/QC5v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dE8NuxQAAANsAAAAPAAAAAAAAAAAAAAAA&#10;AJ8CAABkcnMvZG93bnJldi54bWxQSwUGAAAAAAQABAD3AAAAkQMAAAAA&#10;">
                  <v:imagedata r:id="rId12" o:title=""/>
                </v:shape>
                <v:shape id="AutoShape 36" o:spid="_x0000_s1028" style="position:absolute;left:1961;top:2169;width:939;height:844;visibility:visible;mso-wrap-style:square;v-text-anchor:top" coordsize="939,8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JK7cQA&#10;AADbAAAADwAAAGRycy9kb3ducmV2LnhtbESPT2vCQBTE7wW/w/KE3nSjYGhTV1FBsYUe6h/o8ZF9&#10;TVKzb8PuJsZv7xaEHoeZ+Q0zX/amFh05X1lWMBknIIhzqysuFJyO29ELCB+QNdaWScGNPCwXg6c5&#10;Ztpe+Yu6QyhEhLDPUEEZQpNJ6fOSDPqxbYij92OdwRClK6R2eI1wU8tpkqTSYMVxocSGNiXll0Nr&#10;FHy3tNY9pvvX+t3+Hj936Ud+RqWeh/3qDUSgPvyHH+29VjCdwd+X+APk4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CSu3EAAAA2wAAAA8AAAAAAAAAAAAAAAAAmAIAAGRycy9k&#10;b3ducmV2LnhtbFBLBQYAAAAABAAEAPUAAACJAwAAAAA=&#10;" path="m436,798r-94,l353,802r33,l403,806r5,10l420,830r5,14l436,822r,-24xm371,698r-84,l287,726r11,42l303,782r12,10l321,802r10,l342,798r94,l436,792r-5,-24l414,746,403,732,392,716,376,702r-5,-4xm283,712r-128,l160,732r,14l171,774r6,4l193,792r28,l232,788r22,-20l265,756r11,-20l282,716r1,-4xm72,384l61,404,33,424,17,436,6,456,,474r6,20l17,518r38,32l66,560r11,14l77,594r-11,8l61,612r-16,4l33,626r-11,6l11,646,6,664r,20l17,722r10,18l45,760r38,14l100,768r16,-8l127,750r11,-14l149,722r6,-10l283,712r4,-14l371,698r-7,-6l215,692,204,646,187,602,165,560,144,522,116,490,94,450,77,418,72,384xm511,616r-186,l337,626r11,14l353,656r17,14l380,684r18,18l408,716r12,16l431,736r22,10l475,750r16,l508,740r16,-4l536,732r36,l569,722r-6,-24l552,670,530,640,511,616xm572,732r-20,l574,736r-2,-4xm238,l199,6,165,24,132,52,110,86,94,134,83,186r-6,66l77,348r11,28l100,408r10,34l127,470r17,24l160,518r11,18l187,550r12,20l204,590r6,18l215,626r6,20l221,674r-6,18l364,692r-5,-4l348,674,331,660,321,646r-6,-10l309,622r6,-6l511,616r-3,-4l480,590,453,570,414,560r-38,-4l342,542,315,526,282,504,260,480,238,450,215,418,193,384,183,352,165,314r-5,-38l155,242r-6,-38l155,172r,-38l165,104r6,-18l183,72r4,-14l204,48r6,-10l221,34r11,-6l334,28r-3,-4l293,6,238,xm794,300r-10,4l773,304r-11,10l756,328r-5,20l745,360r,44l756,424r17,18l794,456r28,10l845,470r28,-4l889,460r22,-14l919,432r-85,l817,428r-17,l778,408,767,390r,-30l773,348r11,-10l834,338r,-10l828,324r-6,-10l812,308r-6,-4l794,300xm884,224r-84,l828,228r33,14l883,262r22,28l916,324r,36l911,390r-11,18l889,424r-22,4l850,432r69,l922,428r10,-28l938,370r,-38l932,300,922,266,900,238,884,224xm334,28r-69,l287,34r16,10l325,52r17,24l353,100r6,38l370,176r10,38l392,248r16,32l431,308r28,24l480,352r56,28l563,384r34,6l624,384r28,-8l679,360r10,-8l629,352r3,-14l518,338,475,318,436,284,414,238,398,190,380,142,370,96,353,58,334,28xm834,338r-34,l806,348r-6,12l806,384r11,-14l828,360r6,-12l834,338xm662,142r-61,l624,148r22,10l668,166r16,20l701,214r6,14l712,242r,42l707,304r-17,20l668,338r-39,14l689,352r12,-10l723,318r16,-28l745,266r,-18l739,234r28,-10l884,224,873,214,845,204r-116,l712,182,690,162,662,142xm640,300r-5,l629,308r-5,10l601,328r-16,4l563,338r69,l635,328r5,-14l640,300xm607,118r-28,l558,128r-17,20l530,182r,22l541,228r11,14l563,248r11,l585,242r12,l607,238r11,-4l624,224r,-6l574,218r-11,-4l558,204r-6,-14l558,176r5,-10l569,152r10,-4l601,142r61,l635,128,607,118xm618,200r-5,l607,210r-10,8l624,218r,-14l618,200xm790,194r-61,10l845,204r-11,-4l790,194xe" fillcolor="#005195" stroked="f">
                  <v:path arrowok="t" o:connecttype="custom" o:connectlocs="408,2985;287,2867;331,2971;403,2901;160,2901;232,2957;72,2553;6,2663;66,2771;6,2833;100,2937;283,2881;187,2771;72,2553;370,2839;453,2915;572,2901;572,2901;165,2193;77,2517;160,2687;215,2795;348,2843;511,2785;342,2711;193,2553;155,2341;204,2217;293,2175;756,2497;794,2625;919,2601;767,2529;822,2483;828,2397;911,2559;922,2597;900,2407;325,2221;392,2417;563,2553;629,2521;398,2359;800,2507;834,2517;668,2335;707,2473;723,2487;884,2393;662,2311;585,2501;607,2287;541,2397;607,2407;558,2373;601,2311;607,2379;729,2373" o:connectangles="0,0,0,0,0,0,0,0,0,0,0,0,0,0,0,0,0,0,0,0,0,0,0,0,0,0,0,0,0,0,0,0,0,0,0,0,0,0,0,0,0,0,0,0,0,0,0,0,0,0,0,0,0,0,0,0,0,0"/>
                </v:shape>
                <v:shape id="Picture 37" o:spid="_x0000_s1029" type="#_x0000_t75" style="position:absolute;left:2227;top:2283;width:154;height:25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X/S+3EAAAA2wAAAA8AAABkcnMvZG93bnJldi54bWxEj0FrAjEUhO+C/yE8oTfN6mFpV6OotOCh&#10;FLQV8fbYPDfLbl6WJK7bf98UCj0OM/MNs9oMthU9+VA7VjCfZSCIS6drrhR8fb5Nn0GEiKyxdUwK&#10;vinAZj0erbDQ7sFH6k+xEgnCoUAFJsaukDKUhiyGmeuIk3dz3mJM0ldSe3wkuG3lIstyabHmtGCw&#10;o72hsjndrYLd0ZM3u/79Nb+8fEjXNeF6bpR6mgzbJYhIQ/wP/7UPWsEih98v6QfI9Q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EX/S+3EAAAA2wAAAA8AAAAAAAAAAAAAAAAA&#10;nwIAAGRycy9kb3ducmV2LnhtbFBLBQYAAAAABAAEAPcAAACQAwAAAAA=&#10;">
                  <v:imagedata r:id="rId13" o:title=""/>
                </v:shape>
                <v:shape id="AutoShape 38" o:spid="_x0000_s1030" style="position:absolute;left:1265;top:2134;width:2578;height:869;visibility:visible;mso-wrap-style:square;v-text-anchor:top" coordsize="2578,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l2TcQA&#10;AADbAAAADwAAAGRycy9kb3ducmV2LnhtbESPW2sCMRSE3wv+h3CEvmlWKVtdN4q0Fgotghfw9bA5&#10;e8HNyZKk7ra/vikIfRxm5hsm3wymFTdyvrGsYDZNQBAXVjdcKTif3iYLED4ga2wtk4Jv8rBZjx5y&#10;zLTt+UC3Y6hEhLDPUEEdQpdJ6YuaDPqp7YijV1pnMETpKqkd9hFuWjlPklQabDgu1NjRS03F9fhl&#10;FPx8fqSXp9dleVjukNJdvyfpSKnH8bBdgQg0hP/wvf2uFcyf4e9L/AF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Gpdk3EAAAA2wAAAA8AAAAAAAAAAAAAAAAAmAIAAGRycy9k&#10;b3ducmV2LnhtbFBLBQYAAAAABAAEAPUAAACJAwAAAAA=&#10;" path="m717,67l674,9r,-9l668,r-6,9l662,24,607,71r-16,9l575,90r-17,10l563,104r6,10l575,119r5,5l585,133r12,5l603,148r4,3l591,166r-16,-5l547,148r-33,-5l475,143r-38,5l398,156r-33,10l337,175r-22,10l282,214r-16,23l260,256r,14l266,285r6,9l282,299r11,4l310,308r,9l299,327r-23,5l244,341r-28,24l193,393r-21,29l161,456r-11,27l150,503r11,4l183,507r10,5l193,517r-16,10l166,531r-16,9l138,554r-10,24l122,602r,57l134,696,625,166,717,67t29,545l742,602r-12,-9l719,584r-11,-5l702,565r-5,-10l669,584r-33,23l608,636r-32,19l537,679r-34,19l465,713r-39,13l387,736r-44,9l304,755r-44,l221,760,89,745,,840r78,20l161,869r88,l294,864r43,-4l382,850r94,-18l520,817r88,-38l644,760r9,-5l686,731r,-18l691,698r6,-14l702,674r6,-14l742,631r4,-9l746,612m785,125r-6,-5l773,120,718,68,134,698r32,10l194,713r28,l245,703r21,-14l277,680r11,-14l294,656r6,-19l304,632r6,15l310,671r6,9l332,680r27,-9l387,656r28,-19l420,632r22,-19l465,580r10,-33l481,523r6,-14l493,509r4,14l503,537r6,10l520,561r11,5l548,566r16,-10l586,537r19,-28l608,505r11,-20l631,452r10,-38l647,376r,-85l641,257r-6,-28l625,205r16,-19l652,205r11,15l674,229r16,10l696,224r12,-19l718,186r11,-14l741,153r10,-9l773,125r12,m2577,707r-16,-33l2544,641r-27,-33l2489,579r-33,-28l2435,536r-7,-4l2400,523r-32,-10l2335,508r-72,-9l2230,494r-39,l2158,489r-33,l2065,480r-28,-5l2010,465r-23,-9l1979,452r-8,-5l1955,433r-12,-15l1927,380r-6,-28l1921,323r6,-19l1938,286r17,-15l1998,271r16,10l2032,295r5,14l2037,323r-5,15l2020,357r-22,19l2010,380r32,l2054,376r5,-5l2065,366r,-4l2075,371r6,9l2087,389r6,5l2114,394r17,-5l2136,380r,-14l2135,362r-4,-15l2120,328r-11,-19l2093,295r-18,-19l2070,271r-22,-19l2026,243r-44,-10l1955,228r-28,l1904,233r-22,5l1839,262r-28,24l1789,314r-23,28l1750,376r-16,28l1717,433r-22,23l1651,494r-22,19l1607,528r-16,18l1563,565r-22,14l1514,594r-28,9l1458,612r-33,10l1386,626r-126,l1205,622r16,14l1232,646r11,14l1254,674r11,10l1270,697r6,15l1282,731r27,5l1342,741r38,4l1419,745r44,-4l1502,731r44,-10l1591,712r38,-19l1668,674r33,-28l1724,626r10,-9l1766,584r23,-43l1805,499r16,-47l1827,475r-6,29l1821,541r-4,38l1817,603r4,19l1833,646r11,14l1861,670r16,l1894,655r16,-29l1921,608r6,14l1921,679r11,42l1949,750r22,18l1987,783r23,14l2020,812r6,24l2042,826r12,-19l2070,783r5,-28l2081,721r-6,-33l2065,650r-28,-33l2030,608r-10,-14l2037,584r33,62l2109,688r33,24l2186,721r33,10l2247,736r16,9l2274,760r,-53l2263,674r-16,-28l2230,622r-44,-38l2180,579r-28,-9l2093,555r10,-19l2125,541r17,10l2164,551r22,4l2225,555r22,5l2263,560r23,5l2302,570r22,5l2341,584r16,15l2400,626r18,24l2428,655r45,l2483,660r6,5l2500,674r-21,l2473,670r-33,l2434,674r-11,5l2412,697r-6,20l2406,755r6,13l2423,783r11,14l2445,807r22,9l2500,816r22,-4l2538,797r18,-14l2566,760r11,-24l2577,707e" fillcolor="#005195" stroked="f">
                  <v:path arrowok="t" o:connecttype="custom" o:connectlocs="662,2158;569,2248;607,2285;437,2282;266,2371;293,2437;216,2499;161,2641;150,2674;625,2300;708,2713;576,2789;343,2879;78,2994;476,2966;686,2847;746,2756;134,2832;277,2814;310,2805;420,2766;493,2643;548,2700;631,2586;625,2339;696,2358;773,2259;2489,2713;2335,2642;2065,2614;1955,2567;1938,2420;2037,2457;2054,2510;2087,2523;2135,2496;2070,2405;1904,2367;1750,2510;1607,2662;1458,2746;1232,2780;1282,2865;1502,2865;1724,2760;1827,2609;1833,2780;1921,2742;1987,2917;2070,2917;2030,2742;2186,2855;2263,2808;2093,2689;2225,2689;2341,2718;2483,2794;2434,2808;2423,2917;2538,2931" o:connectangles="0,0,0,0,0,0,0,0,0,0,0,0,0,0,0,0,0,0,0,0,0,0,0,0,0,0,0,0,0,0,0,0,0,0,0,0,0,0,0,0,0,0,0,0,0,0,0,0,0,0,0,0,0,0,0,0,0,0,0,0"/>
                </v:shape>
                <v:shape id="Picture 39" o:spid="_x0000_s1031" type="#_x0000_t75" style="position:absolute;left:1879;top:1940;width:353;height:24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Cn4UPCAAAA2wAAAA8AAABkcnMvZG93bnJldi54bWxET8tqwkAU3Rf8h+EW3BSdNAuRmImk0mKl&#10;CD7a/SVznQQzd0JmGtN+fWdRcHk473w92lYM1PvGsYLneQKCuHK6YaPg8/w2W4LwAVlj65gU/JCH&#10;dTF5yDHT7sZHGk7BiBjCPkMFdQhdJqWvarLo564jjtzF9RZDhL2RusdbDLetTJNkIS02HBtq7GhT&#10;U3U9fVsFWzK/Lv0wzbDbX18uT4fy67U8KDV9HMsViEBjuIv/3e9aQRrHxi/xB8jiD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wp+FDwgAAANsAAAAPAAAAAAAAAAAAAAAAAJ8C&#10;AABkcnMvZG93bnJldi54bWxQSwUGAAAAAAQABAD3AAAAjgMAAAAA&#10;">
                  <v:imagedata r:id="rId14" o:title=""/>
                </v:shape>
                <v:shape id="AutoShape 40" o:spid="_x0000_s1032" style="position:absolute;left:1234;top:1221;width:783;height:1014;visibility:visible;mso-wrap-style:square;v-text-anchor:top" coordsize="783,1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HLXcMA&#10;AADbAAAADwAAAGRycy9kb3ducmV2LnhtbESP3WrCQBCF7wu+wzIF7+qmMRVNXYNUpIVAoOoDDNkx&#10;Cc3Ohuw2iT59t1Do5eH8fJxtNplWDNS7xrKC50UEgri0uuFKweV8fFqDcB5ZY2uZFNzIQbabPWwx&#10;1XbkTxpOvhJhhF2KCmrvu1RKV9Zk0C1sRxy8q+0N+iD7SuoexzBuWhlH0UoabDgQauzoraby6/Rt&#10;AiRfFkX+PiRlch8PL/nItF6xUvPHaf8KwtPk/8N/7Q+tIN7A75fwA+Tu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NHLXcMAAADbAAAADwAAAAAAAAAAAAAAAACYAgAAZHJzL2Rv&#10;d25yZXYueG1sUEsFBgAAAAAEAAQA9QAAAIgDAAAAAA==&#10;" path="m402,924r-154,l258,934r12,18l286,976r39,34l347,1014r16,-4l380,1000r16,-24l407,944r17,-14l413,930r-11,-6xm43,540r-22,l10,544,,550r21,18l32,592r6,24l38,664r5,10l55,684r10,4l87,696r23,6l137,702r-23,4l82,726r-11,8l59,750r-4,8l49,774r,36l59,820r6,6l77,830r10,4l104,840r16,4l110,850,98,862,87,872,77,886r-6,14l65,916r6,22l77,958r16,18l110,992r22,8l165,1000r16,-4l193,986r10,-10l220,934r11,-4l236,924r166,l390,916r-16,-6l363,896,347,886,330,872,308,858,291,844,270,834,248,820,231,806,209,796r-22,-4l165,782r-23,-4l154,768r223,l363,758,341,730,313,702,295,678r-92,l193,674,181,664,170,650,159,636,142,620,114,588,104,574,93,564,82,554,71,550,55,544,43,540xm377,768r-212,l197,778r23,4l236,786r22,10l275,806r11,14l303,840r16,14l347,872r55,28l429,916r34,8l484,930r67,l579,924r27,l634,916r27,-6l683,900r16,-8l721,882r17,-14l749,850r-154,l561,844r-37,-4l490,830,457,816,424,796,396,782,377,768xm551,210r-17,l524,214r-23,8l490,232r-27,24l445,284r-10,28l424,342r,60l429,436r12,28l457,494r16,28l496,544r28,24l551,588r32,14l622,616r34,4l689,630r28,14l733,660r11,18l754,702r,24l760,740r,14l754,764r,4l749,782r-11,10l733,806r-16,10l705,826r-49,18l622,850r127,l760,834r12,-18l776,796r6,-18l782,720r-6,-24l772,674,760,654,744,640,727,630,711,620r-17,-8l672,608,650,598r-22,-6l606,584r-23,-6l561,568,518,540,501,522,484,498,473,450r-5,-24l468,402r5,-24l479,360r11,-18l496,332r-39,l468,294r16,-24l501,252r17,-10l617,242,595,222r1,-8l561,214r-10,-4xm104,394r,38l98,446,87,484r,38l98,544r6,16l114,574r18,10l142,602r17,14l175,626r18,10l197,644r12,16l209,674r-6,4l295,678r-4,-4l280,640,264,602,252,526,231,494,214,460,187,436,159,418,137,408,114,398r-10,-4xm589,336r-6,l567,346r-11,20l556,418r5,8l573,432r10,4l617,436r17,-4l644,426r14,-14l595,412r-12,-4l579,394r,-24l589,360r6,-8l595,342r-6,-6xm617,242r-61,l573,246r10,10l611,270r17,24l638,318r12,48l644,384r,14l634,408r-12,4l658,412r3,-4l672,388r,-28l661,328,650,294,634,266,617,242xm501,322r-11,l479,328r-22,4l496,332r5,-4l501,322xm473,l441,,407,4,386,20,368,34,358,52r-11,48l352,128r11,28l374,180r16,20l407,210r22,4l445,214r18,-10l479,200r11,-10l492,186r-57,l424,180r-11,l402,176r-6,-14l386,152r,-18l380,114r,-20l386,76r4,-20l402,44,418,28r27,-4l538,24r-4,-4l506,4,473,xm538,24r-93,l484,28r34,10l540,56r16,30l567,118r12,34l579,180r-12,34l596,214r4,-48l595,114,583,70,561,44,538,24xm499,142r-36,l473,152r,14l463,176r-6,4l445,186r47,l501,166r,-20l499,142xm468,110r-5,l451,118r-10,6l435,128r-6,10l429,146r16,6l463,142r36,l490,124,479,114r-11,-4xe" fillcolor="#005195" stroked="f">
                  <v:path arrowok="t" o:connecttype="custom" o:connectlocs="325,2231;424,2151;0,1771;55,1905;82,1947;59,2041;110,2071;71,2159;181,2217;402,2145;308,2079;187,2013;341,1951;170,1871;82,1775;197,1999;303,2061;484,2151;683,2121;561,2065;377,1989;463,1477;441,1685;583,1823;744,1899;754,1989;656,2065;782,1999;727,1851;606,1805;473,1671;496,1553;617,1463;104,1653;114,1795;197,1865;280,1861;159,1639;567,1567;617,1657;579,1615;617,1463;638,1539;658,1633;634,1487;496,1553;386,1241;374,1401;479,1421;402,1397;386,1297;534,1241;518,1259;567,1435;538,1245;457,1401;468,1331;429,1367;468,1331" o:connectangles="0,0,0,0,0,0,0,0,0,0,0,0,0,0,0,0,0,0,0,0,0,0,0,0,0,0,0,0,0,0,0,0,0,0,0,0,0,0,0,0,0,0,0,0,0,0,0,0,0,0,0,0,0,0,0,0,0,0,0"/>
                </v:shape>
                <v:shape id="Picture 41" o:spid="_x0000_s1033" type="#_x0000_t75" style="position:absolute;left:1668;top:1774;width:245;height:17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usCqa/AAAA2wAAAA8AAABkcnMvZG93bnJldi54bWxET02LwjAQvQv+hzCCN0110S7VKCIs7MWD&#10;rcoex2a2KdtMSpPV+u/NQfD4eN/rbW8bcaPO144VzKYJCOLS6ZorBafia/IJwgdkjY1jUvAgD9vN&#10;cLDGTLs7H+mWh0rEEPYZKjAhtJmUvjRk0U9dSxy5X9dZDBF2ldQd3mO4beQ8SZbSYs2xwWBLe0Pl&#10;X/5vFbgDmWJx+amkvZgiL6/pedmkSo1H/W4FIlAf3uKX+1sr+Ijr45f4A+TmCQ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ALrAqmvwAAANsAAAAPAAAAAAAAAAAAAAAAAJ8CAABk&#10;cnMvZG93bnJldi54bWxQSwUGAAAAAAQABAD3AAAAiwMAAAAA&#10;">
                  <v:imagedata r:id="rId15" o:title=""/>
                </v:shape>
                <v:shape id="AutoShape 42" o:spid="_x0000_s1034" style="position:absolute;left:1243;top:212;width:591;height:2768;visibility:visible;mso-wrap-style:square;v-text-anchor:top" coordsize="591,27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bZWMQA&#10;AADbAAAADwAAAGRycy9kb3ducmV2LnhtbESP3WrCQBSE7wt9h+UUvKsbf6oS3YRSUNurUvUBDtlj&#10;Es2eDbtrTN7eLRR6OczMN8wm700jOnK+tqxgMk5AEBdW11wqOB23rysQPiBrbCyTgoE85Nnz0wZT&#10;be/8Q90hlCJC2KeooAqhTaX0RUUG/di2xNE7W2cwROlKqR3eI9w0cpokC2mw5rhQYUsfFRXXw80o&#10;6M57OQv+Muze5suv6/duOR0ap9TopX9fgwjUh//wX/tTK5hN4PdL/AEye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Em2VjEAAAA2wAAAA8AAAAAAAAAAAAAAAAAmAIAAGRycy9k&#10;b3ducmV2LnhtbFBLBQYAAAAABAAEAPUAAACJAwAAAAA=&#10;" path="m288,2018r-11,-5l271,2003r-10,-9l255,1979r-12,-8l239,1966r-12,l221,1971r-16,18l194,1999r-11,14l166,2018r-10,5l144,2027r-22,l83,2113r-38,90l22,2303,6,2402,,2501r,95l6,2687r16,80l111,2667r-11,-90l100,2483r11,-90l128,2308r32,-81l194,2150r45,-71l288,2018m591,640l579,587r-5,-9l557,550,546,535,536,521,497,488r-16,-9l463,474r-10,l442,484r-6,18l436,521r17,10l475,550r-16,5l453,569r-6,23l453,621r10,-15l475,597r16,-15l502,578r16,l536,587r10,10l552,621r,47l541,687r-17,10l502,701r-27,l447,697,420,682,387,650,371,606r-2,-9l359,550r-2,-29l353,484r-4,-76l343,337,332,256,321,185,310,156,294,123,271,95,258,81,239,61,211,34,178,14,150,,123,,95,10,78,24,62,38,51,57,46,76r,42l56,137r12,15l78,166r12,10l106,180r33,l156,176r16,-10l184,142r,-37l178,81r16,19l200,123r,48l239,213r22,38l277,294r5,38l288,374r6,43l294,464r10,47l288,521,277,455,266,426,249,398,206,350,178,337,150,327r-27,-5l95,327r22,10l123,355r6,29l133,421r12,43l167,502r39,38l261,578r-6,19l200,550,167,535r-34,-4l101,535,78,545,56,559,40,574,29,587r22,5l62,606r16,24l90,653r22,20l133,692r39,9l227,697r12,9l222,711r-28,18l184,748r,20l188,782r18,14l249,815r39,l304,810r17,l337,805r39,l387,810r-44,14l298,848r-32,24l233,900r-27,38l184,976r-23,43l145,1061r-12,43l123,1151r-6,43l117,1242r-5,37l117,1322r,38l129,1388r10,5l156,1403r11,9l178,1416r10,10l206,1440r10,15l227,1469r-5,-105l222,1274r11,-76l255,1137r27,-52l310,1037r33,-47l381,943r23,-24l431,900r28,-14l486,867r28,-19l541,824r11,-19l563,787r22,-43l590,701r1,-4l591,640e" fillcolor="#005195" stroked="f">
                  <v:path arrowok="t" o:connecttype="custom" o:connectlocs="261,2206;227,2178;183,2225;122,2239;6,2614;22,2979;111,2605;239,2291;574,790;497,700;442,696;475,762;453,833;502,790;552,833;502,913;387,862;357,733;332,468;271,307;178,226;78,236;46,330;90,388;172,378;194,312;261,463;294,629;277,667;178,549;117,549;145,676;255,809;101,747;29,799;90,865;227,909;184,960;249,1027;337,1017;298,1060;184,1188;123,1363;117,1534;156,1615;206,1652;222,1486;310,1249;431,1112;541,1036;590,913" o:connectangles="0,0,0,0,0,0,0,0,0,0,0,0,0,0,0,0,0,0,0,0,0,0,0,0,0,0,0,0,0,0,0,0,0,0,0,0,0,0,0,0,0,0,0,0,0,0,0,0,0,0,0"/>
                </v:shape>
                <w10:wrap anchorx="page"/>
              </v:group>
            </w:pict>
          </mc:Fallback>
        </mc:AlternateContent>
      </w:r>
      <w:r w:rsidR="00CE629C">
        <w:rPr>
          <w:rFonts w:asciiTheme="majorHAnsi" w:hAnsiTheme="majorHAnsi" w:cstheme="majorHAnsi"/>
          <w:sz w:val="26"/>
          <w:szCs w:val="26"/>
        </w:rPr>
        <w:t xml:space="preserve">                       </w:t>
      </w:r>
      <w:r w:rsidR="00A64986" w:rsidRPr="00A147C5">
        <w:rPr>
          <w:rFonts w:asciiTheme="majorHAnsi" w:hAnsiTheme="majorHAnsi" w:cstheme="majorHAnsi"/>
          <w:sz w:val="26"/>
          <w:szCs w:val="26"/>
        </w:rPr>
        <w:t xml:space="preserve">  </w:t>
      </w:r>
      <w:r w:rsidR="00CE629C">
        <w:rPr>
          <w:rFonts w:asciiTheme="majorHAnsi" w:hAnsiTheme="majorHAnsi" w:cstheme="majorHAnsi"/>
          <w:sz w:val="26"/>
          <w:szCs w:val="26"/>
        </w:rPr>
        <w:t xml:space="preserve">                           </w:t>
      </w:r>
    </w:p>
    <w:p w:rsidR="00BA2D3E" w:rsidRDefault="00BA2D3E" w:rsidP="00BA2D3E">
      <w:pPr>
        <w:tabs>
          <w:tab w:val="center" w:pos="4536"/>
        </w:tabs>
        <w:spacing w:line="360" w:lineRule="auto"/>
        <w:rPr>
          <w:rFonts w:asciiTheme="majorHAnsi" w:hAnsiTheme="majorHAnsi" w:cstheme="majorHAnsi"/>
          <w:sz w:val="26"/>
          <w:szCs w:val="26"/>
        </w:rPr>
      </w:pPr>
    </w:p>
    <w:p w:rsidR="00BA2D3E" w:rsidRDefault="00BA2D3E" w:rsidP="00BA2D3E">
      <w:pPr>
        <w:tabs>
          <w:tab w:val="center" w:pos="4536"/>
        </w:tabs>
        <w:spacing w:line="360" w:lineRule="auto"/>
        <w:jc w:val="center"/>
        <w:rPr>
          <w:rFonts w:asciiTheme="majorHAnsi" w:hAnsiTheme="majorHAnsi" w:cstheme="majorHAnsi"/>
          <w:sz w:val="26"/>
          <w:szCs w:val="26"/>
        </w:rPr>
      </w:pPr>
    </w:p>
    <w:p w:rsidR="00BA2D3E" w:rsidRPr="00BA2D3E" w:rsidRDefault="00A64986" w:rsidP="00BA2D3E">
      <w:pPr>
        <w:tabs>
          <w:tab w:val="center" w:pos="4536"/>
        </w:tabs>
        <w:spacing w:line="360" w:lineRule="auto"/>
        <w:jc w:val="center"/>
        <w:rPr>
          <w:rFonts w:asciiTheme="majorHAnsi" w:hAnsiTheme="majorHAnsi" w:cstheme="majorHAnsi"/>
          <w:sz w:val="26"/>
          <w:szCs w:val="26"/>
        </w:rPr>
      </w:pPr>
      <w:r w:rsidRPr="00A147C5">
        <w:rPr>
          <w:rFonts w:asciiTheme="majorHAnsi" w:hAnsiTheme="majorHAnsi" w:cstheme="majorHAnsi"/>
          <w:sz w:val="26"/>
          <w:szCs w:val="26"/>
        </w:rPr>
        <w:t>TP. Hồ</w:t>
      </w:r>
      <w:bookmarkStart w:id="0" w:name="_Toc494022018"/>
      <w:r w:rsidR="00BA2D3E">
        <w:rPr>
          <w:rFonts w:asciiTheme="majorHAnsi" w:hAnsiTheme="majorHAnsi" w:cstheme="majorHAnsi"/>
          <w:sz w:val="26"/>
          <w:szCs w:val="26"/>
        </w:rPr>
        <w:t xml:space="preserve"> Chí Minh, tháng 6</w:t>
      </w:r>
      <w:r w:rsidR="005B1BC0">
        <w:rPr>
          <w:rFonts w:asciiTheme="majorHAnsi" w:hAnsiTheme="majorHAnsi" w:cstheme="majorHAnsi"/>
          <w:sz w:val="26"/>
          <w:szCs w:val="26"/>
        </w:rPr>
        <w:t xml:space="preserve"> năm 2018</w:t>
      </w:r>
    </w:p>
    <w:p w:rsidR="00BA2D3E" w:rsidRDefault="00BA2D3E" w:rsidP="003237DE">
      <w:pPr>
        <w:spacing w:line="360" w:lineRule="auto"/>
        <w:ind w:left="3600" w:hanging="339"/>
        <w:jc w:val="both"/>
        <w:rPr>
          <w:rFonts w:asciiTheme="majorHAnsi" w:hAnsiTheme="majorHAnsi" w:cstheme="majorHAnsi"/>
          <w:b/>
          <w:sz w:val="26"/>
          <w:szCs w:val="26"/>
        </w:rPr>
      </w:pPr>
      <w:r w:rsidRPr="005B1BC0">
        <w:rPr>
          <w14:textOutline w14:w="38100" w14:cap="rnd" w14:cmpd="sng" w14:algn="ctr">
            <w14:solidFill>
              <w14:srgbClr w14:val="000000"/>
            </w14:solidFill>
            <w14:prstDash w14:val="solid"/>
            <w14:bevel/>
          </w14:textOutline>
        </w:rPr>
        <mc:AlternateContent>
          <mc:Choice Requires="wps">
            <w:drawing>
              <wp:anchor distT="0" distB="0" distL="0" distR="0" simplePos="0" relativeHeight="251671552" behindDoc="0" locked="0" layoutInCell="1" allowOverlap="1" wp14:anchorId="4656E445" wp14:editId="0E7FF3AD">
                <wp:simplePos x="0" y="0"/>
                <wp:positionH relativeFrom="margin">
                  <wp:posOffset>1450036</wp:posOffset>
                </wp:positionH>
                <wp:positionV relativeFrom="paragraph">
                  <wp:posOffset>288925</wp:posOffset>
                </wp:positionV>
                <wp:extent cx="3276600" cy="4445"/>
                <wp:effectExtent l="0" t="19050" r="38100" b="52705"/>
                <wp:wrapTopAndBottom/>
                <wp:docPr id="2" name="Straight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276600" cy="4445"/>
                        </a:xfrm>
                        <a:prstGeom prst="line">
                          <a:avLst/>
                        </a:prstGeom>
                        <a:noFill/>
                        <a:ln w="53340">
                          <a:solidFill>
                            <a:srgbClr val="005195"/>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7A88C0" id="Straight Connector 2" o:spid="_x0000_s1026" style="position:absolute;flip:y;z-index:251671552;visibility:visible;mso-wrap-style:square;mso-width-percent:0;mso-height-percent:0;mso-wrap-distance-left:0;mso-wrap-distance-top:0;mso-wrap-distance-right:0;mso-wrap-distance-bottom:0;mso-position-horizontal:absolute;mso-position-horizontal-relative:margin;mso-position-vertical:absolute;mso-position-vertical-relative:text;mso-width-percent:0;mso-height-percent:0;mso-width-relative:page;mso-height-relative:page" from="114.2pt,22.75pt" to="372.2pt,2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" strokecolor="#005195" strokeweight="4.2pt">
                <w10:wrap type="topAndBottom" anchorx="margin"/>
              </v:line>
            </w:pict>
          </mc:Fallback>
        </mc:AlternateContent>
      </w:r>
    </w:p>
    <w:p w:rsidR="00CE1F3F" w:rsidRDefault="00CE1F3F" w:rsidP="00A64986">
      <w:pPr>
        <w:spacing w:line="360" w:lineRule="auto"/>
        <w:ind w:left="3600" w:hanging="339"/>
        <w:jc w:val="both"/>
        <w:rPr>
          <w:rFonts w:asciiTheme="majorHAnsi" w:hAnsiTheme="majorHAnsi" w:cstheme="majorHAnsi"/>
          <w:b/>
          <w:sz w:val="26"/>
          <w:szCs w:val="26"/>
        </w:rPr>
      </w:pPr>
    </w:p>
    <w:p w:rsidR="00A64986" w:rsidRPr="00A147C5" w:rsidRDefault="0087433A" w:rsidP="0087433A">
      <w:pPr>
        <w:spacing w:line="360" w:lineRule="auto"/>
        <w:ind w:left="3600"/>
        <w:jc w:val="both"/>
        <w:rPr>
          <w:rFonts w:asciiTheme="majorHAnsi" w:hAnsiTheme="majorHAnsi" w:cstheme="majorHAnsi"/>
          <w:b/>
          <w:sz w:val="26"/>
          <w:szCs w:val="26"/>
        </w:rPr>
      </w:pPr>
      <w:r>
        <w:rPr>
          <w:rFonts w:asciiTheme="majorHAnsi" w:hAnsiTheme="majorHAnsi" w:cstheme="majorHAnsi"/>
          <w:b/>
          <w:sz w:val="26"/>
          <w:szCs w:val="26"/>
          <w:lang w:val="en-US"/>
        </w:rPr>
        <w:t xml:space="preserve"> </w:t>
      </w:r>
      <w:r w:rsidR="00A64986" w:rsidRPr="00A147C5">
        <w:rPr>
          <w:rFonts w:asciiTheme="majorHAnsi" w:hAnsiTheme="majorHAnsi" w:cstheme="majorHAnsi"/>
          <w:b/>
          <w:sz w:val="26"/>
          <w:szCs w:val="26"/>
        </w:rPr>
        <w:t>LỜI CẢM ƠN</w:t>
      </w:r>
    </w:p>
    <w:p w:rsidR="00A64986" w:rsidRPr="00A147C5" w:rsidRDefault="00A64986" w:rsidP="00A64986">
      <w:pPr>
        <w:spacing w:line="360" w:lineRule="auto"/>
        <w:ind w:left="3600" w:hanging="339"/>
        <w:jc w:val="both"/>
        <w:rPr>
          <w:rFonts w:asciiTheme="majorHAnsi" w:hAnsiTheme="majorHAnsi" w:cstheme="majorHAnsi"/>
          <w:b/>
          <w:sz w:val="26"/>
          <w:szCs w:val="26"/>
        </w:rPr>
      </w:pPr>
    </w:p>
    <w:p w:rsidR="00A64986" w:rsidRPr="00A147C5" w:rsidRDefault="00A64986" w:rsidP="00A64986">
      <w:pPr>
        <w:spacing w:line="360" w:lineRule="auto"/>
        <w:ind w:firstLine="720"/>
        <w:jc w:val="both"/>
        <w:rPr>
          <w:rFonts w:asciiTheme="majorHAnsi" w:hAnsiTheme="majorHAnsi" w:cstheme="majorHAnsi"/>
          <w:sz w:val="26"/>
          <w:szCs w:val="26"/>
        </w:rPr>
      </w:pPr>
      <w:r w:rsidRPr="00A147C5">
        <w:rPr>
          <w:rFonts w:asciiTheme="majorHAnsi" w:hAnsiTheme="majorHAnsi" w:cstheme="majorHAnsi"/>
          <w:sz w:val="26"/>
          <w:szCs w:val="26"/>
        </w:rPr>
        <w:t>Đầu tiên, nhóm chúng em xin gởi lời cảm ơn chân thành đến tập thể quý thầy cô Trường Đại học Công nghệ thông tin – Đại học Quốc gia TP.HCM, quý thầy cô khoa Công Nghệ Phần Mềm đã giúp nhóm chúng em có được những kiến thức cơ bản làm nền tảng để thực hiện đề tài</w:t>
      </w:r>
      <w:r w:rsidRPr="00A147C5">
        <w:rPr>
          <w:rFonts w:asciiTheme="majorHAnsi" w:hAnsiTheme="majorHAnsi" w:cstheme="majorHAnsi"/>
          <w:b/>
          <w:sz w:val="26"/>
          <w:szCs w:val="26"/>
        </w:rPr>
        <w:t xml:space="preserve"> </w:t>
      </w:r>
      <w:r w:rsidR="003237DE" w:rsidRPr="003237DE">
        <w:rPr>
          <w:rFonts w:asciiTheme="majorHAnsi" w:hAnsiTheme="majorHAnsi" w:cstheme="majorHAnsi"/>
          <w:i/>
          <w:sz w:val="26"/>
          <w:szCs w:val="26"/>
          <w:lang w:val="en-US"/>
        </w:rPr>
        <w:t>Xây dựng ứng dụng chat sử dụng Firebase</w:t>
      </w:r>
      <w:r w:rsidRPr="00A147C5">
        <w:rPr>
          <w:rFonts w:asciiTheme="majorHAnsi" w:hAnsiTheme="majorHAnsi" w:cstheme="majorHAnsi"/>
          <w:sz w:val="26"/>
          <w:szCs w:val="26"/>
        </w:rPr>
        <w:t xml:space="preserve">. Đặc biệt, nhóm chúng em xin gửi lời cảm ơn và lòng biết ơn sâu sắc nhất tới giảng viên </w:t>
      </w:r>
      <w:r w:rsidRPr="003237DE">
        <w:rPr>
          <w:rFonts w:asciiTheme="majorHAnsi" w:hAnsiTheme="majorHAnsi" w:cstheme="majorHAnsi"/>
          <w:sz w:val="26"/>
          <w:szCs w:val="26"/>
        </w:rPr>
        <w:t>Th.S Phan Nguyệt Minh</w:t>
      </w:r>
      <w:r w:rsidRPr="00A147C5">
        <w:rPr>
          <w:rFonts w:asciiTheme="majorHAnsi" w:hAnsiTheme="majorHAnsi" w:cstheme="majorHAnsi"/>
          <w:sz w:val="26"/>
          <w:szCs w:val="26"/>
        </w:rPr>
        <w:t xml:space="preserve"> đã giúp nhóm chúng em hoàn thành tốt đồ án môn học của mình. Trong thời gian một học kỳ thực hiện đề tài, nhóm chúng em đã vận dụng những kiến thức nền tảng tích lũy đồng thời kết hợp với việc học hỏi và nghiên cứu những kiến thức mới. Từ đó, nhóm chúng em vận dụng tối đa những gì đã thu thập được để hoàn thành một báo cáo đồ án tốt nhất. Tuy nhiên, trong quá trình thực hiện, nhóm chúng em không tránh khỏi những sai lầm, thiếu sót. Chính vì vậy, nhóm chúng em rất mong nhận được những sự góp ý từ phía thầy cô nhằm hoàn thiện những kiến thức mà nhóm chúng em đã học tập và là hành trang để nhóm chúng em tiếp tục thực hiện các đề tài khác trong tương lai. Nhóm chúng em xin chân thành cảm ơn thầy cô!</w:t>
      </w:r>
    </w:p>
    <w:p w:rsidR="00A64986" w:rsidRPr="00A147C5" w:rsidRDefault="00A64986" w:rsidP="00A64986">
      <w:pPr>
        <w:spacing w:line="360" w:lineRule="auto"/>
        <w:jc w:val="both"/>
        <w:rPr>
          <w:rFonts w:asciiTheme="majorHAnsi" w:hAnsiTheme="majorHAnsi" w:cstheme="majorHAnsi"/>
          <w:sz w:val="26"/>
          <w:szCs w:val="26"/>
        </w:rPr>
      </w:pPr>
    </w:p>
    <w:p w:rsidR="00A64986" w:rsidRPr="00A147C5" w:rsidRDefault="00A64986" w:rsidP="00A64986">
      <w:pPr>
        <w:spacing w:line="360" w:lineRule="auto"/>
        <w:jc w:val="center"/>
        <w:rPr>
          <w:rFonts w:asciiTheme="majorHAnsi" w:hAnsiTheme="majorHAnsi" w:cstheme="majorHAnsi"/>
          <w:sz w:val="26"/>
          <w:szCs w:val="26"/>
        </w:rPr>
      </w:pPr>
    </w:p>
    <w:p w:rsidR="00A64986" w:rsidRPr="00A147C5" w:rsidRDefault="00A64986" w:rsidP="00A64986">
      <w:pPr>
        <w:spacing w:line="360" w:lineRule="auto"/>
        <w:jc w:val="center"/>
        <w:rPr>
          <w:rFonts w:asciiTheme="majorHAnsi" w:hAnsiTheme="majorHAnsi" w:cstheme="majorHAnsi"/>
          <w:sz w:val="26"/>
          <w:szCs w:val="26"/>
        </w:rPr>
      </w:pPr>
    </w:p>
    <w:p w:rsidR="00A64986" w:rsidRPr="00A147C5" w:rsidRDefault="00A64986" w:rsidP="00A64986">
      <w:pPr>
        <w:spacing w:line="360" w:lineRule="auto"/>
        <w:jc w:val="center"/>
        <w:rPr>
          <w:rFonts w:asciiTheme="majorHAnsi" w:hAnsiTheme="majorHAnsi" w:cstheme="majorHAnsi"/>
          <w:sz w:val="26"/>
          <w:szCs w:val="26"/>
        </w:rPr>
      </w:pPr>
    </w:p>
    <w:p w:rsidR="00A64986" w:rsidRPr="00A147C5" w:rsidRDefault="00A64986" w:rsidP="00A64986">
      <w:pPr>
        <w:spacing w:line="360" w:lineRule="auto"/>
        <w:jc w:val="center"/>
        <w:rPr>
          <w:rFonts w:asciiTheme="majorHAnsi" w:hAnsiTheme="majorHAnsi" w:cstheme="majorHAnsi"/>
          <w:sz w:val="26"/>
          <w:szCs w:val="26"/>
        </w:rPr>
      </w:pPr>
    </w:p>
    <w:p w:rsidR="00A64986" w:rsidRPr="00A147C5" w:rsidRDefault="00A64986" w:rsidP="00A64986">
      <w:pPr>
        <w:spacing w:line="360" w:lineRule="auto"/>
        <w:jc w:val="center"/>
        <w:rPr>
          <w:rFonts w:asciiTheme="majorHAnsi" w:hAnsiTheme="majorHAnsi" w:cstheme="majorHAnsi"/>
          <w:sz w:val="26"/>
          <w:szCs w:val="26"/>
        </w:rPr>
      </w:pPr>
    </w:p>
    <w:p w:rsidR="00A64986" w:rsidRPr="00A147C5" w:rsidRDefault="00A64986" w:rsidP="00A64986">
      <w:pPr>
        <w:spacing w:line="360" w:lineRule="auto"/>
        <w:jc w:val="center"/>
        <w:rPr>
          <w:rFonts w:asciiTheme="majorHAnsi" w:hAnsiTheme="majorHAnsi" w:cstheme="majorHAnsi"/>
          <w:sz w:val="26"/>
          <w:szCs w:val="26"/>
        </w:rPr>
      </w:pPr>
    </w:p>
    <w:p w:rsidR="00A64986" w:rsidRPr="00A147C5" w:rsidRDefault="00A64986" w:rsidP="00A64986">
      <w:pPr>
        <w:spacing w:line="360" w:lineRule="auto"/>
        <w:jc w:val="center"/>
        <w:rPr>
          <w:rFonts w:asciiTheme="majorHAnsi" w:hAnsiTheme="majorHAnsi" w:cstheme="majorHAnsi"/>
          <w:sz w:val="26"/>
          <w:szCs w:val="26"/>
        </w:rPr>
      </w:pPr>
    </w:p>
    <w:p w:rsidR="00A64986" w:rsidRPr="00A147C5" w:rsidRDefault="00A64986" w:rsidP="00A64986">
      <w:pPr>
        <w:spacing w:line="360" w:lineRule="auto"/>
        <w:jc w:val="center"/>
        <w:rPr>
          <w:rFonts w:asciiTheme="majorHAnsi" w:hAnsiTheme="majorHAnsi" w:cstheme="majorHAnsi"/>
          <w:sz w:val="26"/>
          <w:szCs w:val="26"/>
        </w:rPr>
      </w:pPr>
    </w:p>
    <w:p w:rsidR="00883A4E" w:rsidRPr="00A147C5" w:rsidRDefault="00883A4E" w:rsidP="00A64986">
      <w:pPr>
        <w:spacing w:line="360" w:lineRule="auto"/>
        <w:jc w:val="center"/>
        <w:rPr>
          <w:rFonts w:asciiTheme="majorHAnsi" w:hAnsiTheme="majorHAnsi" w:cstheme="majorHAnsi"/>
          <w:sz w:val="26"/>
          <w:szCs w:val="26"/>
        </w:rPr>
      </w:pPr>
    </w:p>
    <w:p w:rsidR="00883A4E" w:rsidRPr="00A147C5" w:rsidRDefault="00883A4E" w:rsidP="00A64986">
      <w:pPr>
        <w:spacing w:line="360" w:lineRule="auto"/>
        <w:jc w:val="center"/>
        <w:rPr>
          <w:rFonts w:asciiTheme="majorHAnsi" w:hAnsiTheme="majorHAnsi" w:cstheme="majorHAnsi"/>
          <w:sz w:val="26"/>
          <w:szCs w:val="26"/>
        </w:rPr>
      </w:pPr>
    </w:p>
    <w:p w:rsidR="00CE1F3F" w:rsidRDefault="00CE1F3F" w:rsidP="002C18AE">
      <w:pPr>
        <w:spacing w:line="360" w:lineRule="auto"/>
        <w:jc w:val="center"/>
        <w:rPr>
          <w:rFonts w:asciiTheme="majorHAnsi" w:hAnsiTheme="majorHAnsi" w:cstheme="majorHAnsi"/>
          <w:b/>
          <w:sz w:val="26"/>
          <w:szCs w:val="26"/>
        </w:rPr>
      </w:pPr>
    </w:p>
    <w:p w:rsidR="007A2F36" w:rsidRDefault="007A2F36" w:rsidP="00E22408">
      <w:pPr>
        <w:spacing w:line="360" w:lineRule="auto"/>
        <w:ind w:left="2880" w:firstLine="720"/>
        <w:rPr>
          <w:rFonts w:asciiTheme="majorHAnsi" w:hAnsiTheme="majorHAnsi" w:cstheme="majorHAnsi"/>
          <w:b/>
          <w:sz w:val="26"/>
          <w:szCs w:val="26"/>
        </w:rPr>
        <w:sectPr w:rsidR="007A2F36" w:rsidSect="005B1BC0">
          <w:footerReference w:type="default" r:id="rId17"/>
          <w:type w:val="continuous"/>
          <w:pgSz w:w="11907" w:h="16840" w:code="9"/>
          <w:pgMar w:top="990" w:right="1134" w:bottom="1418" w:left="1134" w:header="720" w:footer="720" w:gutter="0"/>
          <w:pgNumType w:start="1"/>
          <w:cols w:space="720"/>
          <w:docGrid w:linePitch="326"/>
        </w:sectPr>
      </w:pPr>
    </w:p>
    <w:p w:rsidR="002C18AE" w:rsidRPr="00A147C5" w:rsidRDefault="00CD0BE6" w:rsidP="00E22408">
      <w:pPr>
        <w:spacing w:line="360" w:lineRule="auto"/>
        <w:ind w:left="2880" w:firstLine="720"/>
        <w:rPr>
          <w:rFonts w:asciiTheme="majorHAnsi" w:hAnsiTheme="majorHAnsi" w:cstheme="majorHAnsi"/>
          <w:b/>
          <w:sz w:val="26"/>
          <w:szCs w:val="26"/>
        </w:rPr>
      </w:pPr>
      <w:r w:rsidRPr="00A147C5">
        <w:rPr>
          <w:rFonts w:asciiTheme="majorHAnsi" w:hAnsiTheme="majorHAnsi" w:cstheme="majorHAnsi"/>
          <w:b/>
          <w:sz w:val="26"/>
          <w:szCs w:val="26"/>
        </w:rPr>
        <w:lastRenderedPageBreak/>
        <w:t>LỜI MỞ ĐẦU</w:t>
      </w:r>
    </w:p>
    <w:p w:rsidR="00732849" w:rsidRPr="00A147C5" w:rsidRDefault="00732849" w:rsidP="002C18AE">
      <w:pPr>
        <w:spacing w:line="360" w:lineRule="auto"/>
        <w:jc w:val="center"/>
        <w:rPr>
          <w:rFonts w:asciiTheme="majorHAnsi" w:hAnsiTheme="majorHAnsi" w:cstheme="majorHAnsi"/>
          <w:b/>
          <w:sz w:val="26"/>
          <w:szCs w:val="26"/>
        </w:rPr>
      </w:pPr>
    </w:p>
    <w:p w:rsidR="002C18AE" w:rsidRPr="00A147C5" w:rsidRDefault="002C18AE" w:rsidP="002C18AE">
      <w:pPr>
        <w:ind w:firstLine="720"/>
        <w:rPr>
          <w:rFonts w:asciiTheme="majorHAnsi" w:hAnsiTheme="majorHAnsi" w:cstheme="majorHAnsi"/>
          <w:sz w:val="26"/>
          <w:szCs w:val="26"/>
        </w:rPr>
      </w:pPr>
      <w:r w:rsidRPr="00A147C5">
        <w:rPr>
          <w:rFonts w:asciiTheme="majorHAnsi" w:hAnsiTheme="majorHAnsi" w:cstheme="majorHAnsi"/>
          <w:sz w:val="26"/>
          <w:szCs w:val="26"/>
        </w:rPr>
        <w:t>Trong những năm gầ</w:t>
      </w:r>
      <w:r w:rsidR="003C46BD">
        <w:rPr>
          <w:rFonts w:asciiTheme="majorHAnsi" w:hAnsiTheme="majorHAnsi" w:cstheme="majorHAnsi"/>
          <w:sz w:val="26"/>
          <w:szCs w:val="26"/>
        </w:rPr>
        <w:t>n đây</w:t>
      </w:r>
      <w:r w:rsidRPr="00A147C5">
        <w:rPr>
          <w:rFonts w:asciiTheme="majorHAnsi" w:hAnsiTheme="majorHAnsi" w:cstheme="majorHAnsi"/>
          <w:sz w:val="26"/>
          <w:szCs w:val="26"/>
        </w:rPr>
        <w:t>, cơn bão smart phone đã tràn ngập trong nướ</w:t>
      </w:r>
      <w:r w:rsidR="003C46BD">
        <w:rPr>
          <w:rFonts w:asciiTheme="majorHAnsi" w:hAnsiTheme="majorHAnsi" w:cstheme="majorHAnsi"/>
          <w:sz w:val="26"/>
          <w:szCs w:val="26"/>
        </w:rPr>
        <w:t>c ta</w:t>
      </w:r>
      <w:r w:rsidRPr="00A147C5">
        <w:rPr>
          <w:rFonts w:asciiTheme="majorHAnsi" w:hAnsiTheme="majorHAnsi" w:cstheme="majorHAnsi"/>
          <w:sz w:val="26"/>
          <w:szCs w:val="26"/>
        </w:rPr>
        <w:t>. Ai ai cũng có một chiế</w:t>
      </w:r>
      <w:r w:rsidR="003C46BD">
        <w:rPr>
          <w:rFonts w:asciiTheme="majorHAnsi" w:hAnsiTheme="majorHAnsi" w:cstheme="majorHAnsi"/>
          <w:sz w:val="26"/>
          <w:szCs w:val="26"/>
        </w:rPr>
        <w:t>c smart phone</w:t>
      </w:r>
      <w:r w:rsidRPr="00A147C5">
        <w:rPr>
          <w:rFonts w:asciiTheme="majorHAnsi" w:hAnsiTheme="majorHAnsi" w:cstheme="majorHAnsi"/>
          <w:sz w:val="26"/>
          <w:szCs w:val="26"/>
        </w:rPr>
        <w:t>. Smart phone la điện thoại thông minh tích hợp một nền tảng hệ điều hành di động với nhiều tính năng hỗ trợ tiên tiến về điệ</w:t>
      </w:r>
      <w:r w:rsidR="003C46BD">
        <w:rPr>
          <w:rFonts w:asciiTheme="majorHAnsi" w:hAnsiTheme="majorHAnsi" w:cstheme="majorHAnsi"/>
          <w:sz w:val="26"/>
          <w:szCs w:val="26"/>
        </w:rPr>
        <w:t xml:space="preserve">n toán </w:t>
      </w:r>
      <w:r w:rsidRPr="00A147C5">
        <w:rPr>
          <w:rFonts w:asciiTheme="majorHAnsi" w:hAnsiTheme="majorHAnsi" w:cstheme="majorHAnsi"/>
          <w:sz w:val="26"/>
          <w:szCs w:val="26"/>
        </w:rPr>
        <w:t>và kết nối dựa trên nền tảng cơ bản của điện thoại di động thông thườ</w:t>
      </w:r>
      <w:r w:rsidR="003C46BD">
        <w:rPr>
          <w:rFonts w:asciiTheme="majorHAnsi" w:hAnsiTheme="majorHAnsi" w:cstheme="majorHAnsi"/>
          <w:sz w:val="26"/>
          <w:szCs w:val="26"/>
        </w:rPr>
        <w:t>ng</w:t>
      </w:r>
      <w:r w:rsidRPr="00A147C5">
        <w:rPr>
          <w:rFonts w:asciiTheme="majorHAnsi" w:hAnsiTheme="majorHAnsi" w:cstheme="majorHAnsi"/>
          <w:sz w:val="26"/>
          <w:szCs w:val="26"/>
        </w:rPr>
        <w:t>.</w:t>
      </w:r>
    </w:p>
    <w:p w:rsidR="002C18AE" w:rsidRPr="00A147C5" w:rsidRDefault="002C18AE" w:rsidP="002C18AE">
      <w:pPr>
        <w:ind w:firstLine="720"/>
        <w:rPr>
          <w:rFonts w:asciiTheme="majorHAnsi" w:hAnsiTheme="majorHAnsi" w:cstheme="majorHAnsi"/>
          <w:sz w:val="26"/>
          <w:szCs w:val="26"/>
        </w:rPr>
      </w:pPr>
      <w:r w:rsidRPr="00A147C5">
        <w:rPr>
          <w:rFonts w:asciiTheme="majorHAnsi" w:hAnsiTheme="majorHAnsi" w:cstheme="majorHAnsi"/>
          <w:sz w:val="26"/>
          <w:szCs w:val="26"/>
        </w:rPr>
        <w:t xml:space="preserve">Ban đầu điện thoại thông minh bao gồm các tính năng của điện thoại di động thông thường kết hợp </w:t>
      </w:r>
      <w:r w:rsidR="00522524" w:rsidRPr="00A147C5">
        <w:rPr>
          <w:rFonts w:asciiTheme="majorHAnsi" w:hAnsiTheme="majorHAnsi" w:cstheme="majorHAnsi"/>
          <w:sz w:val="26"/>
          <w:szCs w:val="26"/>
        </w:rPr>
        <w:t>với các thiết bị phổ biến khác như máy ảnh kỹ thuật số, hệ thống định vị toàn cầ</w:t>
      </w:r>
      <w:r w:rsidR="003C46BD">
        <w:rPr>
          <w:rFonts w:asciiTheme="majorHAnsi" w:hAnsiTheme="majorHAnsi" w:cstheme="majorHAnsi"/>
          <w:sz w:val="26"/>
          <w:szCs w:val="26"/>
        </w:rPr>
        <w:t>u GPS</w:t>
      </w:r>
      <w:r w:rsidR="00522524" w:rsidRPr="00A147C5">
        <w:rPr>
          <w:rFonts w:asciiTheme="majorHAnsi" w:hAnsiTheme="majorHAnsi" w:cstheme="majorHAnsi"/>
          <w:sz w:val="26"/>
          <w:szCs w:val="26"/>
        </w:rPr>
        <w:t>.</w:t>
      </w:r>
      <w:r w:rsidR="003C46BD">
        <w:rPr>
          <w:rFonts w:asciiTheme="majorHAnsi" w:hAnsiTheme="majorHAnsi" w:cstheme="majorHAnsi"/>
          <w:sz w:val="26"/>
          <w:szCs w:val="26"/>
          <w:lang w:val="en-US"/>
        </w:rPr>
        <w:t xml:space="preserve"> </w:t>
      </w:r>
      <w:r w:rsidR="00522524" w:rsidRPr="00A147C5">
        <w:rPr>
          <w:rFonts w:asciiTheme="majorHAnsi" w:hAnsiTheme="majorHAnsi" w:cstheme="majorHAnsi"/>
          <w:sz w:val="26"/>
          <w:szCs w:val="26"/>
        </w:rPr>
        <w:t>Điện thoại thông minh ngày nay bao gồm tất cả các chức năng của loptop như duyệ</w:t>
      </w:r>
      <w:r w:rsidR="003C46BD">
        <w:rPr>
          <w:rFonts w:asciiTheme="majorHAnsi" w:hAnsiTheme="majorHAnsi" w:cstheme="majorHAnsi"/>
          <w:sz w:val="26"/>
          <w:szCs w:val="26"/>
        </w:rPr>
        <w:t>t web</w:t>
      </w:r>
      <w:r w:rsidR="00522524" w:rsidRPr="00A147C5">
        <w:rPr>
          <w:rFonts w:asciiTheme="majorHAnsi" w:hAnsiTheme="majorHAnsi" w:cstheme="majorHAnsi"/>
          <w:sz w:val="26"/>
          <w:szCs w:val="26"/>
        </w:rPr>
        <w:t>,Wi-Fi, các ứng dụng bên thứ</w:t>
      </w:r>
      <w:r w:rsidR="003C46BD">
        <w:rPr>
          <w:rFonts w:asciiTheme="majorHAnsi" w:hAnsiTheme="majorHAnsi" w:cstheme="majorHAnsi"/>
          <w:sz w:val="26"/>
          <w:szCs w:val="26"/>
        </w:rPr>
        <w:t xml:space="preserve"> 3</w:t>
      </w:r>
      <w:r w:rsidR="00522524" w:rsidRPr="00A147C5">
        <w:rPr>
          <w:rFonts w:asciiTheme="majorHAnsi" w:hAnsiTheme="majorHAnsi" w:cstheme="majorHAnsi"/>
          <w:sz w:val="26"/>
          <w:szCs w:val="26"/>
        </w:rPr>
        <w:t xml:space="preserve">… </w:t>
      </w:r>
    </w:p>
    <w:p w:rsidR="002C18AE" w:rsidRPr="00A147C5" w:rsidRDefault="002C18AE" w:rsidP="00522524">
      <w:pPr>
        <w:ind w:firstLine="720"/>
        <w:rPr>
          <w:rFonts w:asciiTheme="majorHAnsi" w:hAnsiTheme="majorHAnsi" w:cstheme="majorHAnsi"/>
          <w:sz w:val="26"/>
          <w:szCs w:val="26"/>
        </w:rPr>
      </w:pPr>
      <w:r w:rsidRPr="00A147C5">
        <w:rPr>
          <w:rFonts w:asciiTheme="majorHAnsi" w:hAnsiTheme="majorHAnsi" w:cstheme="majorHAnsi"/>
          <w:sz w:val="26"/>
          <w:szCs w:val="26"/>
        </w:rPr>
        <w:t>Việc mua và dùng smart phone rất tiện lợi vì nó có thể thay thế hoàn toàn một chiếc máy tính bình thườ</w:t>
      </w:r>
      <w:r w:rsidR="003C46BD">
        <w:rPr>
          <w:rFonts w:asciiTheme="majorHAnsi" w:hAnsiTheme="majorHAnsi" w:cstheme="majorHAnsi"/>
          <w:sz w:val="26"/>
          <w:szCs w:val="26"/>
        </w:rPr>
        <w:t>ng</w:t>
      </w:r>
      <w:r w:rsidRPr="00A147C5">
        <w:rPr>
          <w:rFonts w:asciiTheme="majorHAnsi" w:hAnsiTheme="majorHAnsi" w:cstheme="majorHAnsi"/>
          <w:sz w:val="26"/>
          <w:szCs w:val="26"/>
        </w:rPr>
        <w:t>. Ngoài việc đó ra nó còn là công cụ để kết nối với mọi người vớ</w:t>
      </w:r>
      <w:r w:rsidR="003C46BD">
        <w:rPr>
          <w:rFonts w:asciiTheme="majorHAnsi" w:hAnsiTheme="majorHAnsi" w:cstheme="majorHAnsi"/>
          <w:sz w:val="26"/>
          <w:szCs w:val="26"/>
        </w:rPr>
        <w:t>i nhau</w:t>
      </w:r>
      <w:r w:rsidRPr="00A147C5">
        <w:rPr>
          <w:rFonts w:asciiTheme="majorHAnsi" w:hAnsiTheme="majorHAnsi" w:cstheme="majorHAnsi"/>
          <w:sz w:val="26"/>
          <w:szCs w:val="26"/>
        </w:rPr>
        <w:t>.</w:t>
      </w:r>
      <w:r w:rsidR="003C46BD">
        <w:rPr>
          <w:rFonts w:asciiTheme="majorHAnsi" w:hAnsiTheme="majorHAnsi" w:cstheme="majorHAnsi"/>
          <w:sz w:val="26"/>
          <w:szCs w:val="26"/>
          <w:lang w:val="en-US"/>
        </w:rPr>
        <w:t xml:space="preserve"> </w:t>
      </w:r>
      <w:r w:rsidRPr="00A147C5">
        <w:rPr>
          <w:rFonts w:asciiTheme="majorHAnsi" w:hAnsiTheme="majorHAnsi" w:cstheme="majorHAnsi"/>
          <w:sz w:val="26"/>
          <w:szCs w:val="26"/>
        </w:rPr>
        <w:t>Mặc dù các ứng dụng kết nối mọi người vớ</w:t>
      </w:r>
      <w:r w:rsidR="003C46BD">
        <w:rPr>
          <w:rFonts w:asciiTheme="majorHAnsi" w:hAnsiTheme="majorHAnsi" w:cstheme="majorHAnsi"/>
          <w:sz w:val="26"/>
          <w:szCs w:val="26"/>
        </w:rPr>
        <w:t>i nhau như</w:t>
      </w:r>
      <w:r w:rsidRPr="00A147C5">
        <w:rPr>
          <w:rFonts w:asciiTheme="majorHAnsi" w:hAnsiTheme="majorHAnsi" w:cstheme="majorHAnsi"/>
          <w:sz w:val="26"/>
          <w:szCs w:val="26"/>
        </w:rPr>
        <w:t>: Mạng xã hội Chat trực tuyến rất tiện ích nhưng nó cũng đem lại những cái hại như chúng ta mất rất nhiều thời gian váo mạng xã hộ</w:t>
      </w:r>
      <w:r w:rsidR="003C46BD">
        <w:rPr>
          <w:rFonts w:asciiTheme="majorHAnsi" w:hAnsiTheme="majorHAnsi" w:cstheme="majorHAnsi"/>
          <w:sz w:val="26"/>
          <w:szCs w:val="26"/>
        </w:rPr>
        <w:t>i</w:t>
      </w:r>
      <w:r w:rsidRPr="00A147C5">
        <w:rPr>
          <w:rFonts w:asciiTheme="majorHAnsi" w:hAnsiTheme="majorHAnsi" w:cstheme="majorHAnsi"/>
          <w:sz w:val="26"/>
          <w:szCs w:val="26"/>
        </w:rPr>
        <w:t>.</w:t>
      </w:r>
    </w:p>
    <w:p w:rsidR="002C18AE" w:rsidRPr="00A147C5" w:rsidRDefault="002C18AE" w:rsidP="00522524">
      <w:pPr>
        <w:spacing w:line="360" w:lineRule="auto"/>
        <w:ind w:firstLine="720"/>
        <w:rPr>
          <w:rFonts w:asciiTheme="majorHAnsi" w:hAnsiTheme="majorHAnsi" w:cstheme="majorHAnsi"/>
          <w:sz w:val="26"/>
          <w:szCs w:val="26"/>
        </w:rPr>
      </w:pPr>
      <w:r w:rsidRPr="00A147C5">
        <w:rPr>
          <w:rFonts w:asciiTheme="majorHAnsi" w:hAnsiTheme="majorHAnsi" w:cstheme="majorHAnsi"/>
          <w:sz w:val="26"/>
          <w:szCs w:val="26"/>
        </w:rPr>
        <w:t>Chính vì vậy nhóm em chọn đề tài “ Viết ứng dụng chat online” sử dụng ngôn ngữ java và hệ điều hành android.</w:t>
      </w:r>
    </w:p>
    <w:p w:rsidR="001C5C89" w:rsidRPr="00A147C5" w:rsidRDefault="001C5C89" w:rsidP="00522524">
      <w:pPr>
        <w:spacing w:line="360" w:lineRule="auto"/>
        <w:ind w:firstLine="720"/>
        <w:rPr>
          <w:rFonts w:asciiTheme="majorHAnsi" w:hAnsiTheme="majorHAnsi" w:cstheme="majorHAnsi"/>
          <w:sz w:val="26"/>
          <w:szCs w:val="26"/>
        </w:rPr>
      </w:pPr>
      <w:r w:rsidRPr="00A147C5">
        <w:rPr>
          <w:rFonts w:asciiTheme="majorHAnsi" w:hAnsiTheme="majorHAnsi" w:cstheme="majorHAnsi"/>
          <w:sz w:val="26"/>
          <w:szCs w:val="26"/>
        </w:rPr>
        <w:t>Ứng dụng cho phép người dùng dễ dàng đăng nhập trò chuyện riêng tư hoặc trò chuyện nhóm với những người bạn một cách vui vẻ , thoải mái . Giao diện đẹp mắt ,tiện dụng với người sử dụng .</w:t>
      </w:r>
    </w:p>
    <w:p w:rsidR="002C18AE" w:rsidRPr="00A147C5" w:rsidRDefault="002C18AE" w:rsidP="00A64986">
      <w:pPr>
        <w:spacing w:line="360" w:lineRule="auto"/>
        <w:jc w:val="center"/>
        <w:rPr>
          <w:rFonts w:asciiTheme="majorHAnsi" w:hAnsiTheme="majorHAnsi" w:cstheme="majorHAnsi"/>
          <w:sz w:val="26"/>
          <w:szCs w:val="26"/>
        </w:rPr>
      </w:pPr>
    </w:p>
    <w:p w:rsidR="002C18AE" w:rsidRPr="00A147C5" w:rsidRDefault="002C18AE" w:rsidP="00A64986">
      <w:pPr>
        <w:spacing w:line="360" w:lineRule="auto"/>
        <w:jc w:val="center"/>
        <w:rPr>
          <w:rFonts w:asciiTheme="majorHAnsi" w:hAnsiTheme="majorHAnsi" w:cstheme="majorHAnsi"/>
          <w:sz w:val="26"/>
          <w:szCs w:val="26"/>
        </w:rPr>
      </w:pPr>
    </w:p>
    <w:p w:rsidR="002C18AE" w:rsidRPr="00A147C5" w:rsidRDefault="002C18AE" w:rsidP="00A64986">
      <w:pPr>
        <w:spacing w:line="360" w:lineRule="auto"/>
        <w:jc w:val="center"/>
        <w:rPr>
          <w:rFonts w:asciiTheme="majorHAnsi" w:hAnsiTheme="majorHAnsi" w:cstheme="majorHAnsi"/>
          <w:sz w:val="26"/>
          <w:szCs w:val="26"/>
        </w:rPr>
      </w:pPr>
    </w:p>
    <w:p w:rsidR="002C18AE" w:rsidRPr="00A147C5" w:rsidRDefault="002C18AE" w:rsidP="00A64986">
      <w:pPr>
        <w:spacing w:line="360" w:lineRule="auto"/>
        <w:jc w:val="center"/>
        <w:rPr>
          <w:rFonts w:asciiTheme="majorHAnsi" w:hAnsiTheme="majorHAnsi" w:cstheme="majorHAnsi"/>
          <w:sz w:val="26"/>
          <w:szCs w:val="26"/>
        </w:rPr>
      </w:pPr>
    </w:p>
    <w:p w:rsidR="002C18AE" w:rsidRPr="00A147C5" w:rsidRDefault="002C18AE" w:rsidP="00A64986">
      <w:pPr>
        <w:spacing w:line="360" w:lineRule="auto"/>
        <w:jc w:val="center"/>
        <w:rPr>
          <w:rFonts w:asciiTheme="majorHAnsi" w:hAnsiTheme="majorHAnsi" w:cstheme="majorHAnsi"/>
          <w:sz w:val="26"/>
          <w:szCs w:val="26"/>
        </w:rPr>
      </w:pPr>
    </w:p>
    <w:p w:rsidR="002C18AE" w:rsidRPr="00A147C5" w:rsidRDefault="002C18AE" w:rsidP="00A64986">
      <w:pPr>
        <w:spacing w:line="360" w:lineRule="auto"/>
        <w:jc w:val="center"/>
        <w:rPr>
          <w:rFonts w:asciiTheme="majorHAnsi" w:hAnsiTheme="majorHAnsi" w:cstheme="majorHAnsi"/>
          <w:sz w:val="26"/>
          <w:szCs w:val="26"/>
        </w:rPr>
      </w:pPr>
    </w:p>
    <w:p w:rsidR="002C18AE" w:rsidRPr="00A147C5" w:rsidRDefault="002C18AE" w:rsidP="00A64986">
      <w:pPr>
        <w:spacing w:line="360" w:lineRule="auto"/>
        <w:jc w:val="center"/>
        <w:rPr>
          <w:rFonts w:asciiTheme="majorHAnsi" w:hAnsiTheme="majorHAnsi" w:cstheme="majorHAnsi"/>
          <w:sz w:val="26"/>
          <w:szCs w:val="26"/>
        </w:rPr>
      </w:pPr>
    </w:p>
    <w:p w:rsidR="002C18AE" w:rsidRPr="00A147C5" w:rsidRDefault="002C18AE" w:rsidP="00A64986">
      <w:pPr>
        <w:spacing w:line="360" w:lineRule="auto"/>
        <w:jc w:val="center"/>
        <w:rPr>
          <w:rFonts w:asciiTheme="majorHAnsi" w:hAnsiTheme="majorHAnsi" w:cstheme="majorHAnsi"/>
          <w:sz w:val="26"/>
          <w:szCs w:val="26"/>
        </w:rPr>
      </w:pPr>
    </w:p>
    <w:p w:rsidR="002C18AE" w:rsidRPr="00A147C5" w:rsidRDefault="002C18AE" w:rsidP="007D2CD7">
      <w:pPr>
        <w:spacing w:line="360" w:lineRule="auto"/>
        <w:rPr>
          <w:rFonts w:asciiTheme="majorHAnsi" w:hAnsiTheme="majorHAnsi" w:cstheme="majorHAnsi"/>
          <w:sz w:val="26"/>
          <w:szCs w:val="26"/>
        </w:rPr>
      </w:pPr>
    </w:p>
    <w:p w:rsidR="00732849" w:rsidRPr="00A147C5" w:rsidRDefault="00A64986" w:rsidP="007D2CD7">
      <w:pPr>
        <w:spacing w:line="360" w:lineRule="auto"/>
        <w:jc w:val="center"/>
        <w:rPr>
          <w:rFonts w:asciiTheme="majorHAnsi" w:hAnsiTheme="majorHAnsi" w:cstheme="majorHAnsi"/>
          <w:b/>
          <w:sz w:val="26"/>
          <w:szCs w:val="26"/>
        </w:rPr>
      </w:pPr>
      <w:r w:rsidRPr="00A147C5">
        <w:rPr>
          <w:rFonts w:asciiTheme="majorHAnsi" w:hAnsiTheme="majorHAnsi" w:cstheme="majorHAnsi"/>
          <w:b/>
          <w:sz w:val="26"/>
          <w:szCs w:val="26"/>
        </w:rPr>
        <w:t>NHẬN XÉT</w:t>
      </w:r>
    </w:p>
    <w:p w:rsidR="00A64986" w:rsidRPr="00A147C5" w:rsidRDefault="00A64986" w:rsidP="00A64986">
      <w:pPr>
        <w:spacing w:line="360" w:lineRule="auto"/>
        <w:jc w:val="center"/>
        <w:rPr>
          <w:rFonts w:asciiTheme="majorHAnsi" w:hAnsiTheme="majorHAnsi" w:cstheme="majorHAnsi"/>
          <w:b/>
          <w:sz w:val="26"/>
          <w:szCs w:val="26"/>
        </w:rPr>
      </w:pPr>
      <w:r w:rsidRPr="00A147C5">
        <w:rPr>
          <w:rFonts w:asciiTheme="majorHAnsi" w:hAnsiTheme="majorHAnsi" w:cstheme="majorHAnsi"/>
          <w:b/>
          <w:sz w:val="26"/>
          <w:szCs w:val="26"/>
        </w:rPr>
        <w:lastRenderedPageBreak/>
        <w:t>(Của giảng viên hướng dẫn)</w:t>
      </w:r>
    </w:p>
    <w:p w:rsidR="00A64986" w:rsidRPr="00A147C5" w:rsidRDefault="00A64986" w:rsidP="00A64986">
      <w:pPr>
        <w:tabs>
          <w:tab w:val="left" w:leader="dot" w:pos="9072"/>
        </w:tabs>
        <w:spacing w:line="360" w:lineRule="auto"/>
        <w:jc w:val="both"/>
        <w:rPr>
          <w:rFonts w:asciiTheme="majorHAnsi" w:hAnsiTheme="majorHAnsi" w:cstheme="majorHAnsi"/>
          <w:sz w:val="26"/>
          <w:szCs w:val="26"/>
        </w:rPr>
      </w:pPr>
      <w:r w:rsidRPr="00A147C5">
        <w:rPr>
          <w:rFonts w:asciiTheme="majorHAnsi" w:hAnsiTheme="majorHAnsi" w:cstheme="majorHAnsi"/>
          <w:sz w:val="26"/>
          <w:szCs w:val="26"/>
        </w:rPr>
        <w:tab/>
      </w:r>
    </w:p>
    <w:p w:rsidR="00A64986" w:rsidRPr="00A147C5" w:rsidRDefault="00A64986" w:rsidP="00A64986">
      <w:pPr>
        <w:tabs>
          <w:tab w:val="left" w:leader="dot" w:pos="9072"/>
        </w:tabs>
        <w:spacing w:line="360" w:lineRule="auto"/>
        <w:jc w:val="both"/>
        <w:rPr>
          <w:rFonts w:asciiTheme="majorHAnsi" w:hAnsiTheme="majorHAnsi" w:cstheme="majorHAnsi"/>
          <w:sz w:val="26"/>
          <w:szCs w:val="26"/>
        </w:rPr>
      </w:pPr>
      <w:r w:rsidRPr="00A147C5">
        <w:rPr>
          <w:rFonts w:asciiTheme="majorHAnsi" w:hAnsiTheme="majorHAnsi" w:cstheme="majorHAnsi"/>
          <w:sz w:val="26"/>
          <w:szCs w:val="26"/>
        </w:rPr>
        <w:tab/>
      </w:r>
    </w:p>
    <w:p w:rsidR="00A64986" w:rsidRPr="00A147C5" w:rsidRDefault="00A64986" w:rsidP="00A64986">
      <w:pPr>
        <w:tabs>
          <w:tab w:val="left" w:leader="dot" w:pos="9072"/>
        </w:tabs>
        <w:spacing w:line="360" w:lineRule="auto"/>
        <w:jc w:val="both"/>
        <w:rPr>
          <w:rFonts w:asciiTheme="majorHAnsi" w:hAnsiTheme="majorHAnsi" w:cstheme="majorHAnsi"/>
          <w:sz w:val="26"/>
          <w:szCs w:val="26"/>
        </w:rPr>
      </w:pPr>
      <w:r w:rsidRPr="00A147C5">
        <w:rPr>
          <w:rFonts w:asciiTheme="majorHAnsi" w:hAnsiTheme="majorHAnsi" w:cstheme="majorHAnsi"/>
          <w:sz w:val="26"/>
          <w:szCs w:val="26"/>
        </w:rPr>
        <w:tab/>
      </w:r>
    </w:p>
    <w:p w:rsidR="00A64986" w:rsidRPr="00A147C5" w:rsidRDefault="00A64986" w:rsidP="00A64986">
      <w:pPr>
        <w:tabs>
          <w:tab w:val="left" w:leader="dot" w:pos="9072"/>
        </w:tabs>
        <w:spacing w:line="360" w:lineRule="auto"/>
        <w:jc w:val="both"/>
        <w:rPr>
          <w:rFonts w:asciiTheme="majorHAnsi" w:hAnsiTheme="majorHAnsi" w:cstheme="majorHAnsi"/>
          <w:sz w:val="26"/>
          <w:szCs w:val="26"/>
        </w:rPr>
      </w:pPr>
      <w:r w:rsidRPr="00A147C5">
        <w:rPr>
          <w:rFonts w:asciiTheme="majorHAnsi" w:hAnsiTheme="majorHAnsi" w:cstheme="majorHAnsi"/>
          <w:sz w:val="26"/>
          <w:szCs w:val="26"/>
        </w:rPr>
        <w:tab/>
      </w:r>
      <w:r w:rsidRPr="00A147C5">
        <w:rPr>
          <w:rFonts w:asciiTheme="majorHAnsi" w:hAnsiTheme="majorHAnsi" w:cstheme="majorHAnsi"/>
          <w:sz w:val="26"/>
          <w:szCs w:val="26"/>
        </w:rPr>
        <w:tab/>
      </w:r>
    </w:p>
    <w:p w:rsidR="00A64986" w:rsidRPr="00A147C5" w:rsidRDefault="00A64986" w:rsidP="00A64986">
      <w:pPr>
        <w:tabs>
          <w:tab w:val="left" w:leader="dot" w:pos="9072"/>
        </w:tabs>
        <w:spacing w:line="360" w:lineRule="auto"/>
        <w:jc w:val="both"/>
        <w:rPr>
          <w:rFonts w:asciiTheme="majorHAnsi" w:hAnsiTheme="majorHAnsi" w:cstheme="majorHAnsi"/>
          <w:sz w:val="26"/>
          <w:szCs w:val="26"/>
        </w:rPr>
      </w:pPr>
      <w:r w:rsidRPr="00A147C5">
        <w:rPr>
          <w:rFonts w:asciiTheme="majorHAnsi" w:hAnsiTheme="majorHAnsi" w:cstheme="majorHAnsi"/>
          <w:sz w:val="26"/>
          <w:szCs w:val="26"/>
        </w:rPr>
        <w:tab/>
      </w:r>
      <w:r w:rsidRPr="00A147C5">
        <w:rPr>
          <w:rFonts w:asciiTheme="majorHAnsi" w:hAnsiTheme="majorHAnsi" w:cstheme="majorHAnsi"/>
          <w:sz w:val="26"/>
          <w:szCs w:val="26"/>
        </w:rPr>
        <w:tab/>
      </w:r>
    </w:p>
    <w:p w:rsidR="00A64986" w:rsidRPr="00A147C5" w:rsidRDefault="00A64986" w:rsidP="00A64986">
      <w:pPr>
        <w:tabs>
          <w:tab w:val="left" w:leader="dot" w:pos="9072"/>
        </w:tabs>
        <w:spacing w:line="360" w:lineRule="auto"/>
        <w:jc w:val="both"/>
        <w:rPr>
          <w:rFonts w:asciiTheme="majorHAnsi" w:hAnsiTheme="majorHAnsi" w:cstheme="majorHAnsi"/>
          <w:sz w:val="26"/>
          <w:szCs w:val="26"/>
        </w:rPr>
      </w:pPr>
      <w:r w:rsidRPr="00A147C5">
        <w:rPr>
          <w:rFonts w:asciiTheme="majorHAnsi" w:hAnsiTheme="majorHAnsi" w:cstheme="majorHAnsi"/>
          <w:sz w:val="26"/>
          <w:szCs w:val="26"/>
        </w:rPr>
        <w:tab/>
      </w:r>
      <w:r w:rsidRPr="00A147C5">
        <w:rPr>
          <w:rFonts w:asciiTheme="majorHAnsi" w:hAnsiTheme="majorHAnsi" w:cstheme="majorHAnsi"/>
          <w:sz w:val="26"/>
          <w:szCs w:val="26"/>
        </w:rPr>
        <w:tab/>
      </w:r>
    </w:p>
    <w:p w:rsidR="00A64986" w:rsidRPr="00A147C5" w:rsidRDefault="00A64986" w:rsidP="00A64986">
      <w:pPr>
        <w:tabs>
          <w:tab w:val="left" w:leader="dot" w:pos="9072"/>
        </w:tabs>
        <w:spacing w:line="360" w:lineRule="auto"/>
        <w:jc w:val="both"/>
        <w:rPr>
          <w:rFonts w:asciiTheme="majorHAnsi" w:hAnsiTheme="majorHAnsi" w:cstheme="majorHAnsi"/>
          <w:sz w:val="26"/>
          <w:szCs w:val="26"/>
        </w:rPr>
      </w:pPr>
      <w:r w:rsidRPr="00A147C5">
        <w:rPr>
          <w:rFonts w:asciiTheme="majorHAnsi" w:hAnsiTheme="majorHAnsi" w:cstheme="majorHAnsi"/>
          <w:sz w:val="26"/>
          <w:szCs w:val="26"/>
        </w:rPr>
        <w:tab/>
      </w:r>
      <w:r w:rsidRPr="00A147C5">
        <w:rPr>
          <w:rFonts w:asciiTheme="majorHAnsi" w:hAnsiTheme="majorHAnsi" w:cstheme="majorHAnsi"/>
          <w:sz w:val="26"/>
          <w:szCs w:val="26"/>
        </w:rPr>
        <w:tab/>
      </w:r>
    </w:p>
    <w:p w:rsidR="00A64986" w:rsidRPr="00A147C5" w:rsidRDefault="00A64986" w:rsidP="00A64986">
      <w:pPr>
        <w:tabs>
          <w:tab w:val="left" w:leader="dot" w:pos="9072"/>
        </w:tabs>
        <w:spacing w:line="360" w:lineRule="auto"/>
        <w:jc w:val="both"/>
        <w:rPr>
          <w:rFonts w:asciiTheme="majorHAnsi" w:hAnsiTheme="majorHAnsi" w:cstheme="majorHAnsi"/>
          <w:sz w:val="26"/>
          <w:szCs w:val="26"/>
        </w:rPr>
      </w:pPr>
      <w:r w:rsidRPr="00A147C5">
        <w:rPr>
          <w:rFonts w:asciiTheme="majorHAnsi" w:hAnsiTheme="majorHAnsi" w:cstheme="majorHAnsi"/>
          <w:sz w:val="26"/>
          <w:szCs w:val="26"/>
        </w:rPr>
        <w:tab/>
      </w:r>
      <w:r w:rsidRPr="00A147C5">
        <w:rPr>
          <w:rFonts w:asciiTheme="majorHAnsi" w:hAnsiTheme="majorHAnsi" w:cstheme="majorHAnsi"/>
          <w:sz w:val="26"/>
          <w:szCs w:val="26"/>
        </w:rPr>
        <w:tab/>
      </w:r>
    </w:p>
    <w:p w:rsidR="00A64986" w:rsidRPr="00A147C5" w:rsidRDefault="00A64986" w:rsidP="00A64986">
      <w:pPr>
        <w:tabs>
          <w:tab w:val="left" w:leader="dot" w:pos="9072"/>
        </w:tabs>
        <w:spacing w:line="360" w:lineRule="auto"/>
        <w:jc w:val="both"/>
        <w:rPr>
          <w:rFonts w:asciiTheme="majorHAnsi" w:hAnsiTheme="majorHAnsi" w:cstheme="majorHAnsi"/>
          <w:sz w:val="26"/>
          <w:szCs w:val="26"/>
        </w:rPr>
      </w:pPr>
      <w:r w:rsidRPr="00A147C5">
        <w:rPr>
          <w:rFonts w:asciiTheme="majorHAnsi" w:hAnsiTheme="majorHAnsi" w:cstheme="majorHAnsi"/>
          <w:sz w:val="26"/>
          <w:szCs w:val="26"/>
        </w:rPr>
        <w:tab/>
      </w:r>
    </w:p>
    <w:p w:rsidR="00A64986" w:rsidRPr="00A147C5" w:rsidRDefault="00A64986" w:rsidP="00A64986">
      <w:pPr>
        <w:tabs>
          <w:tab w:val="left" w:leader="dot" w:pos="9072"/>
        </w:tabs>
        <w:spacing w:line="360" w:lineRule="auto"/>
        <w:jc w:val="both"/>
        <w:rPr>
          <w:rFonts w:asciiTheme="majorHAnsi" w:hAnsiTheme="majorHAnsi" w:cstheme="majorHAnsi"/>
          <w:sz w:val="26"/>
          <w:szCs w:val="26"/>
        </w:rPr>
      </w:pPr>
      <w:r w:rsidRPr="00A147C5">
        <w:rPr>
          <w:rFonts w:asciiTheme="majorHAnsi" w:hAnsiTheme="majorHAnsi" w:cstheme="majorHAnsi"/>
          <w:sz w:val="26"/>
          <w:szCs w:val="26"/>
        </w:rPr>
        <w:tab/>
      </w:r>
    </w:p>
    <w:p w:rsidR="00A64986" w:rsidRPr="00A147C5" w:rsidRDefault="00A64986" w:rsidP="00A64986">
      <w:pPr>
        <w:tabs>
          <w:tab w:val="left" w:leader="dot" w:pos="9072"/>
        </w:tabs>
        <w:spacing w:line="360" w:lineRule="auto"/>
        <w:jc w:val="both"/>
        <w:rPr>
          <w:rFonts w:asciiTheme="majorHAnsi" w:hAnsiTheme="majorHAnsi" w:cstheme="majorHAnsi"/>
          <w:sz w:val="26"/>
          <w:szCs w:val="26"/>
        </w:rPr>
      </w:pPr>
      <w:r w:rsidRPr="00A147C5">
        <w:rPr>
          <w:rFonts w:asciiTheme="majorHAnsi" w:hAnsiTheme="majorHAnsi" w:cstheme="majorHAnsi"/>
          <w:sz w:val="26"/>
          <w:szCs w:val="26"/>
        </w:rPr>
        <w:tab/>
      </w:r>
      <w:r w:rsidRPr="00A147C5">
        <w:rPr>
          <w:rFonts w:asciiTheme="majorHAnsi" w:hAnsiTheme="majorHAnsi" w:cstheme="majorHAnsi"/>
          <w:sz w:val="26"/>
          <w:szCs w:val="26"/>
        </w:rPr>
        <w:tab/>
      </w:r>
    </w:p>
    <w:p w:rsidR="00A64986" w:rsidRPr="00A147C5" w:rsidRDefault="00A64986" w:rsidP="00A64986">
      <w:pPr>
        <w:tabs>
          <w:tab w:val="left" w:leader="dot" w:pos="9072"/>
        </w:tabs>
        <w:spacing w:line="360" w:lineRule="auto"/>
        <w:jc w:val="both"/>
        <w:rPr>
          <w:rFonts w:asciiTheme="majorHAnsi" w:hAnsiTheme="majorHAnsi" w:cstheme="majorHAnsi"/>
          <w:sz w:val="26"/>
          <w:szCs w:val="26"/>
        </w:rPr>
      </w:pPr>
      <w:r w:rsidRPr="00A147C5">
        <w:rPr>
          <w:rFonts w:asciiTheme="majorHAnsi" w:hAnsiTheme="majorHAnsi" w:cstheme="majorHAnsi"/>
          <w:sz w:val="26"/>
          <w:szCs w:val="26"/>
        </w:rPr>
        <w:tab/>
      </w:r>
    </w:p>
    <w:p w:rsidR="00A64986" w:rsidRPr="00A147C5" w:rsidRDefault="00A64986" w:rsidP="00A64986">
      <w:pPr>
        <w:tabs>
          <w:tab w:val="left" w:leader="dot" w:pos="9072"/>
        </w:tabs>
        <w:spacing w:line="360" w:lineRule="auto"/>
        <w:jc w:val="both"/>
        <w:rPr>
          <w:rFonts w:asciiTheme="majorHAnsi" w:hAnsiTheme="majorHAnsi" w:cstheme="majorHAnsi"/>
          <w:sz w:val="26"/>
          <w:szCs w:val="26"/>
        </w:rPr>
      </w:pPr>
      <w:r w:rsidRPr="00A147C5">
        <w:rPr>
          <w:rFonts w:asciiTheme="majorHAnsi" w:hAnsiTheme="majorHAnsi" w:cstheme="majorHAnsi"/>
          <w:sz w:val="26"/>
          <w:szCs w:val="26"/>
        </w:rPr>
        <w:tab/>
      </w:r>
    </w:p>
    <w:p w:rsidR="00A64986" w:rsidRPr="00A147C5" w:rsidRDefault="00A64986" w:rsidP="00A64986">
      <w:pPr>
        <w:tabs>
          <w:tab w:val="left" w:leader="dot" w:pos="9072"/>
        </w:tabs>
        <w:spacing w:line="360" w:lineRule="auto"/>
        <w:jc w:val="both"/>
        <w:rPr>
          <w:rFonts w:asciiTheme="majorHAnsi" w:hAnsiTheme="majorHAnsi" w:cstheme="majorHAnsi"/>
          <w:sz w:val="26"/>
          <w:szCs w:val="26"/>
        </w:rPr>
      </w:pPr>
      <w:r w:rsidRPr="00A147C5">
        <w:rPr>
          <w:rFonts w:asciiTheme="majorHAnsi" w:hAnsiTheme="majorHAnsi" w:cstheme="majorHAnsi"/>
          <w:sz w:val="26"/>
          <w:szCs w:val="26"/>
        </w:rPr>
        <w:tab/>
      </w:r>
    </w:p>
    <w:p w:rsidR="00A64986" w:rsidRPr="00A147C5" w:rsidRDefault="00A64986" w:rsidP="00A64986">
      <w:pPr>
        <w:pStyle w:val="Heading1"/>
        <w:spacing w:line="360" w:lineRule="auto"/>
        <w:rPr>
          <w:rFonts w:eastAsiaTheme="minorHAnsi" w:cstheme="majorHAnsi"/>
          <w:b/>
          <w:color w:val="auto"/>
          <w:sz w:val="26"/>
          <w:szCs w:val="26"/>
          <w:shd w:val="clear" w:color="auto" w:fill="FFFFFF"/>
        </w:rPr>
      </w:pPr>
      <w:bookmarkStart w:id="1" w:name="_Toc494024141"/>
    </w:p>
    <w:p w:rsidR="00A64986" w:rsidRPr="00A147C5" w:rsidRDefault="00A64986" w:rsidP="00A64986">
      <w:pPr>
        <w:spacing w:line="360" w:lineRule="auto"/>
        <w:rPr>
          <w:rFonts w:asciiTheme="majorHAnsi" w:hAnsiTheme="majorHAnsi" w:cstheme="majorHAnsi"/>
          <w:sz w:val="26"/>
          <w:szCs w:val="26"/>
        </w:rPr>
      </w:pPr>
    </w:p>
    <w:p w:rsidR="00A64986" w:rsidRPr="00A147C5" w:rsidRDefault="00A64986" w:rsidP="00A64986">
      <w:pPr>
        <w:pStyle w:val="Heading1"/>
        <w:spacing w:line="360" w:lineRule="auto"/>
        <w:rPr>
          <w:rFonts w:cstheme="majorHAnsi"/>
          <w:b/>
          <w:color w:val="auto"/>
          <w:sz w:val="26"/>
          <w:szCs w:val="26"/>
          <w:shd w:val="clear" w:color="auto" w:fill="FFFFFF"/>
        </w:rPr>
      </w:pPr>
      <w:r w:rsidRPr="00A147C5">
        <w:rPr>
          <w:rFonts w:cstheme="majorHAnsi"/>
          <w:b/>
          <w:color w:val="auto"/>
          <w:sz w:val="26"/>
          <w:szCs w:val="26"/>
          <w:shd w:val="clear" w:color="auto" w:fill="FFFFFF"/>
        </w:rPr>
        <w:br w:type="page"/>
      </w:r>
    </w:p>
    <w:sdt>
      <w:sdtPr>
        <w:rPr>
          <w:rFonts w:asciiTheme="minorHAnsi" w:eastAsiaTheme="minorEastAsia" w:hAnsiTheme="minorHAnsi" w:cstheme="majorHAnsi"/>
          <w:color w:val="auto"/>
          <w:sz w:val="26"/>
          <w:szCs w:val="26"/>
        </w:rPr>
        <w:id w:val="212238583"/>
        <w:docPartObj>
          <w:docPartGallery w:val="Table of Contents"/>
          <w:docPartUnique/>
        </w:docPartObj>
      </w:sdtPr>
      <w:sdtEndPr>
        <w:rPr>
          <w:rFonts w:ascii="Times New Roman" w:hAnsi="Times New Roman" w:cs="Times New Roman"/>
          <w:b/>
          <w:bCs/>
          <w:noProof/>
        </w:rPr>
      </w:sdtEndPr>
      <w:sdtContent>
        <w:p w:rsidR="00B40F1F" w:rsidRPr="00A147C5" w:rsidRDefault="00A26C01" w:rsidP="00A26C01">
          <w:pPr>
            <w:pStyle w:val="TOCHeading"/>
            <w:jc w:val="center"/>
            <w:rPr>
              <w:rFonts w:cstheme="majorHAnsi"/>
              <w:sz w:val="26"/>
              <w:szCs w:val="26"/>
              <w:lang w:val="en-US"/>
            </w:rPr>
          </w:pPr>
          <w:r w:rsidRPr="001D6825">
            <w:rPr>
              <w:rFonts w:cstheme="majorHAnsi"/>
              <w:b/>
              <w:color w:val="000000" w:themeColor="text1"/>
              <w:sz w:val="26"/>
              <w:szCs w:val="26"/>
              <w:lang w:val="en-US"/>
            </w:rPr>
            <w:t>Mục Lục</w:t>
          </w:r>
        </w:p>
        <w:p w:rsidR="00742824" w:rsidRPr="00C52BAD" w:rsidRDefault="00B40F1F">
          <w:pPr>
            <w:pStyle w:val="TOC1"/>
            <w:rPr>
              <w:rFonts w:ascii="Times New Roman" w:hAnsi="Times New Roman" w:cs="Times New Roman"/>
              <w:noProof/>
              <w:sz w:val="26"/>
              <w:szCs w:val="26"/>
              <w:lang w:val="en-US"/>
            </w:rPr>
          </w:pPr>
          <w:r w:rsidRPr="007C7BAD">
            <w:rPr>
              <w:rFonts w:ascii="Times New Roman" w:hAnsi="Times New Roman" w:cs="Times New Roman"/>
              <w:sz w:val="26"/>
              <w:szCs w:val="26"/>
            </w:rPr>
            <w:fldChar w:fldCharType="begin"/>
          </w:r>
          <w:r w:rsidRPr="007C7BAD">
            <w:rPr>
              <w:rFonts w:ascii="Times New Roman" w:hAnsi="Times New Roman" w:cs="Times New Roman"/>
              <w:sz w:val="26"/>
              <w:szCs w:val="26"/>
            </w:rPr>
            <w:instrText xml:space="preserve"> TOC \o "1-3" \h \z \u </w:instrText>
          </w:r>
          <w:r w:rsidRPr="007C7BAD">
            <w:rPr>
              <w:rFonts w:ascii="Times New Roman" w:hAnsi="Times New Roman" w:cs="Times New Roman"/>
              <w:sz w:val="26"/>
              <w:szCs w:val="26"/>
            </w:rPr>
            <w:fldChar w:fldCharType="separate"/>
          </w:r>
          <w:hyperlink w:anchor="_Toc517302203" w:history="1">
            <w:r w:rsidR="00742824" w:rsidRPr="00C52BAD">
              <w:rPr>
                <w:rStyle w:val="Hyperlink"/>
                <w:rFonts w:ascii="Times New Roman" w:hAnsi="Times New Roman" w:cs="Times New Roman"/>
                <w:b/>
                <w:noProof/>
                <w:sz w:val="26"/>
                <w:szCs w:val="26"/>
                <w:shd w:val="clear" w:color="auto" w:fill="FFFFFF"/>
              </w:rPr>
              <w:t xml:space="preserve">PHẦN 1: </w:t>
            </w:r>
            <w:r w:rsidR="00742824" w:rsidRPr="00C52BAD">
              <w:rPr>
                <w:rStyle w:val="Hyperlink"/>
                <w:rFonts w:ascii="Times New Roman" w:hAnsi="Times New Roman" w:cs="Times New Roman"/>
                <w:b/>
                <w:noProof/>
                <w:sz w:val="26"/>
                <w:szCs w:val="26"/>
                <w:shd w:val="clear" w:color="auto" w:fill="FFFFFF"/>
                <w:lang w:val="en-GB"/>
              </w:rPr>
              <w:t>GIỚI THIỆU</w:t>
            </w:r>
            <w:r w:rsidR="00742824" w:rsidRPr="00C52BAD">
              <w:rPr>
                <w:rFonts w:ascii="Times New Roman" w:hAnsi="Times New Roman" w:cs="Times New Roman"/>
                <w:noProof/>
                <w:webHidden/>
                <w:sz w:val="26"/>
                <w:szCs w:val="26"/>
              </w:rPr>
              <w:tab/>
            </w:r>
            <w:r w:rsidR="00742824" w:rsidRPr="00C52BAD">
              <w:rPr>
                <w:rFonts w:ascii="Times New Roman" w:hAnsi="Times New Roman" w:cs="Times New Roman"/>
                <w:noProof/>
                <w:webHidden/>
                <w:sz w:val="26"/>
                <w:szCs w:val="26"/>
              </w:rPr>
              <w:fldChar w:fldCharType="begin"/>
            </w:r>
            <w:r w:rsidR="00742824" w:rsidRPr="00C52BAD">
              <w:rPr>
                <w:rFonts w:ascii="Times New Roman" w:hAnsi="Times New Roman" w:cs="Times New Roman"/>
                <w:noProof/>
                <w:webHidden/>
                <w:sz w:val="26"/>
                <w:szCs w:val="26"/>
              </w:rPr>
              <w:instrText xml:space="preserve"> PAGEREF _Toc517302203 \h </w:instrText>
            </w:r>
            <w:r w:rsidR="00742824" w:rsidRPr="00C52BAD">
              <w:rPr>
                <w:rFonts w:ascii="Times New Roman" w:hAnsi="Times New Roman" w:cs="Times New Roman"/>
                <w:noProof/>
                <w:webHidden/>
                <w:sz w:val="26"/>
                <w:szCs w:val="26"/>
              </w:rPr>
            </w:r>
            <w:r w:rsidR="00742824" w:rsidRPr="00C52BAD">
              <w:rPr>
                <w:rFonts w:ascii="Times New Roman" w:hAnsi="Times New Roman" w:cs="Times New Roman"/>
                <w:noProof/>
                <w:webHidden/>
                <w:sz w:val="26"/>
                <w:szCs w:val="26"/>
              </w:rPr>
              <w:fldChar w:fldCharType="separate"/>
            </w:r>
            <w:r w:rsidR="00C52BAD" w:rsidRPr="00C52BAD">
              <w:rPr>
                <w:rFonts w:ascii="Times New Roman" w:hAnsi="Times New Roman" w:cs="Times New Roman"/>
                <w:noProof/>
                <w:webHidden/>
                <w:sz w:val="26"/>
                <w:szCs w:val="26"/>
              </w:rPr>
              <w:t>8</w:t>
            </w:r>
            <w:r w:rsidR="00742824" w:rsidRPr="00C52BAD">
              <w:rPr>
                <w:rFonts w:ascii="Times New Roman" w:hAnsi="Times New Roman" w:cs="Times New Roman"/>
                <w:noProof/>
                <w:webHidden/>
                <w:sz w:val="26"/>
                <w:szCs w:val="26"/>
              </w:rPr>
              <w:fldChar w:fldCharType="end"/>
            </w:r>
          </w:hyperlink>
        </w:p>
        <w:p w:rsidR="00742824" w:rsidRPr="00C52BAD" w:rsidRDefault="00742824">
          <w:pPr>
            <w:pStyle w:val="TOC2"/>
            <w:tabs>
              <w:tab w:val="left" w:pos="880"/>
              <w:tab w:val="right" w:leader="dot" w:pos="9629"/>
            </w:tabs>
            <w:rPr>
              <w:rFonts w:ascii="Times New Roman" w:hAnsi="Times New Roman" w:cs="Times New Roman"/>
              <w:noProof/>
              <w:sz w:val="26"/>
              <w:szCs w:val="26"/>
              <w:lang w:val="en-US"/>
            </w:rPr>
          </w:pPr>
          <w:hyperlink w:anchor="_Toc517302204" w:history="1">
            <w:r w:rsidRPr="00C52BAD">
              <w:rPr>
                <w:rStyle w:val="Hyperlink"/>
                <w:rFonts w:ascii="Times New Roman" w:hAnsi="Times New Roman" w:cs="Times New Roman"/>
                <w:b/>
                <w:noProof/>
                <w:sz w:val="26"/>
                <w:szCs w:val="26"/>
              </w:rPr>
              <w:t>1.1</w:t>
            </w:r>
            <w:r w:rsidRPr="00C52BAD">
              <w:rPr>
                <w:rStyle w:val="Hyperlink"/>
                <w:rFonts w:ascii="Times New Roman" w:hAnsi="Times New Roman" w:cs="Times New Roman"/>
                <w:b/>
                <w:noProof/>
                <w:sz w:val="26"/>
                <w:szCs w:val="26"/>
                <w:shd w:val="clear" w:color="auto" w:fill="FFFFFF"/>
                <w:lang w:val="en-GB"/>
              </w:rPr>
              <w:t>Giới thiệu tổng quan về Mobile and Pervasive Computing</w:t>
            </w:r>
            <w:r w:rsidRPr="00C52BAD">
              <w:rPr>
                <w:rFonts w:ascii="Times New Roman" w:hAnsi="Times New Roman" w:cs="Times New Roman"/>
                <w:noProof/>
                <w:webHidden/>
                <w:sz w:val="26"/>
                <w:szCs w:val="26"/>
              </w:rPr>
              <w:tab/>
            </w:r>
            <w:r w:rsidRPr="00C52BAD">
              <w:rPr>
                <w:rFonts w:ascii="Times New Roman" w:hAnsi="Times New Roman" w:cs="Times New Roman"/>
                <w:noProof/>
                <w:webHidden/>
                <w:sz w:val="26"/>
                <w:szCs w:val="26"/>
              </w:rPr>
              <w:fldChar w:fldCharType="begin"/>
            </w:r>
            <w:r w:rsidRPr="00C52BAD">
              <w:rPr>
                <w:rFonts w:ascii="Times New Roman" w:hAnsi="Times New Roman" w:cs="Times New Roman"/>
                <w:noProof/>
                <w:webHidden/>
                <w:sz w:val="26"/>
                <w:szCs w:val="26"/>
              </w:rPr>
              <w:instrText xml:space="preserve"> PAGEREF _Toc517302204 \h </w:instrText>
            </w:r>
            <w:r w:rsidRPr="00C52BAD">
              <w:rPr>
                <w:rFonts w:ascii="Times New Roman" w:hAnsi="Times New Roman" w:cs="Times New Roman"/>
                <w:noProof/>
                <w:webHidden/>
                <w:sz w:val="26"/>
                <w:szCs w:val="26"/>
              </w:rPr>
            </w:r>
            <w:r w:rsidRPr="00C52BAD">
              <w:rPr>
                <w:rFonts w:ascii="Times New Roman" w:hAnsi="Times New Roman" w:cs="Times New Roman"/>
                <w:noProof/>
                <w:webHidden/>
                <w:sz w:val="26"/>
                <w:szCs w:val="26"/>
              </w:rPr>
              <w:fldChar w:fldCharType="separate"/>
            </w:r>
            <w:r w:rsidR="00C52BAD" w:rsidRPr="00C52BAD">
              <w:rPr>
                <w:rFonts w:ascii="Times New Roman" w:hAnsi="Times New Roman" w:cs="Times New Roman"/>
                <w:noProof/>
                <w:webHidden/>
                <w:sz w:val="26"/>
                <w:szCs w:val="26"/>
              </w:rPr>
              <w:t>8</w:t>
            </w:r>
            <w:r w:rsidRPr="00C52BAD">
              <w:rPr>
                <w:rFonts w:ascii="Times New Roman" w:hAnsi="Times New Roman" w:cs="Times New Roman"/>
                <w:noProof/>
                <w:webHidden/>
                <w:sz w:val="26"/>
                <w:szCs w:val="26"/>
              </w:rPr>
              <w:fldChar w:fldCharType="end"/>
            </w:r>
          </w:hyperlink>
        </w:p>
        <w:p w:rsidR="00742824" w:rsidRPr="00C52BAD" w:rsidRDefault="00742824">
          <w:pPr>
            <w:pStyle w:val="TOC3"/>
            <w:tabs>
              <w:tab w:val="left" w:pos="1100"/>
              <w:tab w:val="right" w:leader="dot" w:pos="9629"/>
            </w:tabs>
            <w:rPr>
              <w:rFonts w:ascii="Times New Roman" w:hAnsi="Times New Roman" w:cs="Times New Roman"/>
              <w:noProof/>
              <w:sz w:val="26"/>
              <w:szCs w:val="26"/>
              <w:lang w:val="en-US"/>
            </w:rPr>
          </w:pPr>
          <w:hyperlink w:anchor="_Toc517302205" w:history="1">
            <w:r w:rsidRPr="00C52BAD">
              <w:rPr>
                <w:rStyle w:val="Hyperlink"/>
                <w:rFonts w:ascii="Times New Roman" w:hAnsi="Times New Roman" w:cs="Times New Roman"/>
                <w:b/>
                <w:noProof/>
                <w:sz w:val="26"/>
                <w:szCs w:val="26"/>
                <w:lang w:val="en-US"/>
              </w:rPr>
              <w:t>1.1.1</w:t>
            </w:r>
            <w:r w:rsidR="00C52BAD" w:rsidRPr="00C52BAD">
              <w:rPr>
                <w:rStyle w:val="Hyperlink"/>
                <w:rFonts w:ascii="Times New Roman" w:hAnsi="Times New Roman" w:cs="Times New Roman"/>
                <w:b/>
                <w:noProof/>
                <w:sz w:val="26"/>
                <w:szCs w:val="26"/>
                <w:lang w:val="en-US"/>
              </w:rPr>
              <w:t xml:space="preserve"> </w:t>
            </w:r>
            <w:r w:rsidRPr="00C52BAD">
              <w:rPr>
                <w:rStyle w:val="Hyperlink"/>
                <w:rFonts w:ascii="Times New Roman" w:hAnsi="Times New Roman" w:cs="Times New Roman"/>
                <w:b/>
                <w:noProof/>
                <w:sz w:val="26"/>
                <w:szCs w:val="26"/>
              </w:rPr>
              <w:t>Mobile computing</w:t>
            </w:r>
            <w:r w:rsidRPr="00C52BAD">
              <w:rPr>
                <w:rFonts w:ascii="Times New Roman" w:hAnsi="Times New Roman" w:cs="Times New Roman"/>
                <w:noProof/>
                <w:webHidden/>
                <w:sz w:val="26"/>
                <w:szCs w:val="26"/>
              </w:rPr>
              <w:tab/>
            </w:r>
            <w:r w:rsidRPr="00C52BAD">
              <w:rPr>
                <w:rFonts w:ascii="Times New Roman" w:hAnsi="Times New Roman" w:cs="Times New Roman"/>
                <w:noProof/>
                <w:webHidden/>
                <w:sz w:val="26"/>
                <w:szCs w:val="26"/>
              </w:rPr>
              <w:fldChar w:fldCharType="begin"/>
            </w:r>
            <w:r w:rsidRPr="00C52BAD">
              <w:rPr>
                <w:rFonts w:ascii="Times New Roman" w:hAnsi="Times New Roman" w:cs="Times New Roman"/>
                <w:noProof/>
                <w:webHidden/>
                <w:sz w:val="26"/>
                <w:szCs w:val="26"/>
              </w:rPr>
              <w:instrText xml:space="preserve"> PAGEREF _Toc517302205 \h </w:instrText>
            </w:r>
            <w:r w:rsidRPr="00C52BAD">
              <w:rPr>
                <w:rFonts w:ascii="Times New Roman" w:hAnsi="Times New Roman" w:cs="Times New Roman"/>
                <w:noProof/>
                <w:webHidden/>
                <w:sz w:val="26"/>
                <w:szCs w:val="26"/>
              </w:rPr>
            </w:r>
            <w:r w:rsidRPr="00C52BAD">
              <w:rPr>
                <w:rFonts w:ascii="Times New Roman" w:hAnsi="Times New Roman" w:cs="Times New Roman"/>
                <w:noProof/>
                <w:webHidden/>
                <w:sz w:val="26"/>
                <w:szCs w:val="26"/>
              </w:rPr>
              <w:fldChar w:fldCharType="separate"/>
            </w:r>
            <w:r w:rsidR="00C52BAD" w:rsidRPr="00C52BAD">
              <w:rPr>
                <w:rFonts w:ascii="Times New Roman" w:hAnsi="Times New Roman" w:cs="Times New Roman"/>
                <w:noProof/>
                <w:webHidden/>
                <w:sz w:val="26"/>
                <w:szCs w:val="26"/>
              </w:rPr>
              <w:t>8</w:t>
            </w:r>
            <w:r w:rsidRPr="00C52BAD">
              <w:rPr>
                <w:rFonts w:ascii="Times New Roman" w:hAnsi="Times New Roman" w:cs="Times New Roman"/>
                <w:noProof/>
                <w:webHidden/>
                <w:sz w:val="26"/>
                <w:szCs w:val="26"/>
              </w:rPr>
              <w:fldChar w:fldCharType="end"/>
            </w:r>
          </w:hyperlink>
        </w:p>
        <w:p w:rsidR="00742824" w:rsidRPr="00C52BAD" w:rsidRDefault="00742824">
          <w:pPr>
            <w:pStyle w:val="TOC3"/>
            <w:tabs>
              <w:tab w:val="left" w:pos="1100"/>
              <w:tab w:val="right" w:leader="dot" w:pos="9629"/>
            </w:tabs>
            <w:rPr>
              <w:rFonts w:ascii="Times New Roman" w:hAnsi="Times New Roman" w:cs="Times New Roman"/>
              <w:noProof/>
              <w:sz w:val="26"/>
              <w:szCs w:val="26"/>
              <w:lang w:val="en-US"/>
            </w:rPr>
          </w:pPr>
          <w:hyperlink w:anchor="_Toc517302206" w:history="1">
            <w:r w:rsidRPr="00C52BAD">
              <w:rPr>
                <w:rStyle w:val="Hyperlink"/>
                <w:rFonts w:ascii="Times New Roman" w:hAnsi="Times New Roman" w:cs="Times New Roman"/>
                <w:b/>
                <w:noProof/>
                <w:sz w:val="26"/>
                <w:szCs w:val="26"/>
              </w:rPr>
              <w:t>1.1.2</w:t>
            </w:r>
            <w:r w:rsidR="00C52BAD" w:rsidRPr="00C52BAD">
              <w:rPr>
                <w:rFonts w:ascii="Times New Roman" w:hAnsi="Times New Roman" w:cs="Times New Roman"/>
                <w:noProof/>
                <w:sz w:val="26"/>
                <w:szCs w:val="26"/>
                <w:lang w:val="en-US"/>
              </w:rPr>
              <w:t xml:space="preserve"> </w:t>
            </w:r>
            <w:r w:rsidRPr="00C52BAD">
              <w:rPr>
                <w:rStyle w:val="Hyperlink"/>
                <w:rFonts w:ascii="Times New Roman" w:hAnsi="Times New Roman" w:cs="Times New Roman"/>
                <w:b/>
                <w:noProof/>
                <w:sz w:val="26"/>
                <w:szCs w:val="26"/>
              </w:rPr>
              <w:t>Pervasive Computing</w:t>
            </w:r>
            <w:r w:rsidRPr="00C52BAD">
              <w:rPr>
                <w:rFonts w:ascii="Times New Roman" w:hAnsi="Times New Roman" w:cs="Times New Roman"/>
                <w:noProof/>
                <w:webHidden/>
                <w:sz w:val="26"/>
                <w:szCs w:val="26"/>
              </w:rPr>
              <w:tab/>
            </w:r>
            <w:r w:rsidRPr="00C52BAD">
              <w:rPr>
                <w:rFonts w:ascii="Times New Roman" w:hAnsi="Times New Roman" w:cs="Times New Roman"/>
                <w:noProof/>
                <w:webHidden/>
                <w:sz w:val="26"/>
                <w:szCs w:val="26"/>
              </w:rPr>
              <w:fldChar w:fldCharType="begin"/>
            </w:r>
            <w:r w:rsidRPr="00C52BAD">
              <w:rPr>
                <w:rFonts w:ascii="Times New Roman" w:hAnsi="Times New Roman" w:cs="Times New Roman"/>
                <w:noProof/>
                <w:webHidden/>
                <w:sz w:val="26"/>
                <w:szCs w:val="26"/>
              </w:rPr>
              <w:instrText xml:space="preserve"> PAGEREF _Toc517302206 \h </w:instrText>
            </w:r>
            <w:r w:rsidRPr="00C52BAD">
              <w:rPr>
                <w:rFonts w:ascii="Times New Roman" w:hAnsi="Times New Roman" w:cs="Times New Roman"/>
                <w:noProof/>
                <w:webHidden/>
                <w:sz w:val="26"/>
                <w:szCs w:val="26"/>
              </w:rPr>
            </w:r>
            <w:r w:rsidRPr="00C52BAD">
              <w:rPr>
                <w:rFonts w:ascii="Times New Roman" w:hAnsi="Times New Roman" w:cs="Times New Roman"/>
                <w:noProof/>
                <w:webHidden/>
                <w:sz w:val="26"/>
                <w:szCs w:val="26"/>
              </w:rPr>
              <w:fldChar w:fldCharType="separate"/>
            </w:r>
            <w:r w:rsidR="00C52BAD" w:rsidRPr="00C52BAD">
              <w:rPr>
                <w:rFonts w:ascii="Times New Roman" w:hAnsi="Times New Roman" w:cs="Times New Roman"/>
                <w:noProof/>
                <w:webHidden/>
                <w:sz w:val="26"/>
                <w:szCs w:val="26"/>
              </w:rPr>
              <w:t>8</w:t>
            </w:r>
            <w:r w:rsidRPr="00C52BAD">
              <w:rPr>
                <w:rFonts w:ascii="Times New Roman" w:hAnsi="Times New Roman" w:cs="Times New Roman"/>
                <w:noProof/>
                <w:webHidden/>
                <w:sz w:val="26"/>
                <w:szCs w:val="26"/>
              </w:rPr>
              <w:fldChar w:fldCharType="end"/>
            </w:r>
          </w:hyperlink>
        </w:p>
        <w:p w:rsidR="00742824" w:rsidRPr="00C52BAD" w:rsidRDefault="00742824">
          <w:pPr>
            <w:pStyle w:val="TOC2"/>
            <w:tabs>
              <w:tab w:val="left" w:pos="880"/>
              <w:tab w:val="right" w:leader="dot" w:pos="9629"/>
            </w:tabs>
            <w:rPr>
              <w:rFonts w:ascii="Times New Roman" w:hAnsi="Times New Roman" w:cs="Times New Roman"/>
              <w:noProof/>
              <w:sz w:val="26"/>
              <w:szCs w:val="26"/>
              <w:lang w:val="en-US"/>
            </w:rPr>
          </w:pPr>
          <w:hyperlink w:anchor="_Toc517302207" w:history="1">
            <w:r w:rsidRPr="00C52BAD">
              <w:rPr>
                <w:rStyle w:val="Hyperlink"/>
                <w:rFonts w:ascii="Times New Roman" w:hAnsi="Times New Roman" w:cs="Times New Roman"/>
                <w:b/>
                <w:noProof/>
                <w:sz w:val="26"/>
                <w:szCs w:val="26"/>
                <w:lang w:val="en-US"/>
              </w:rPr>
              <w:t>1.2</w:t>
            </w:r>
            <w:r w:rsidR="00C52BAD" w:rsidRPr="00C52BAD">
              <w:rPr>
                <w:rFonts w:ascii="Times New Roman" w:hAnsi="Times New Roman" w:cs="Times New Roman"/>
                <w:noProof/>
                <w:sz w:val="26"/>
                <w:szCs w:val="26"/>
                <w:lang w:val="en-US"/>
              </w:rPr>
              <w:t xml:space="preserve"> </w:t>
            </w:r>
            <w:r w:rsidRPr="00C52BAD">
              <w:rPr>
                <w:rStyle w:val="Hyperlink"/>
                <w:rFonts w:ascii="Times New Roman" w:hAnsi="Times New Roman" w:cs="Times New Roman"/>
                <w:b/>
                <w:noProof/>
                <w:sz w:val="26"/>
                <w:szCs w:val="26"/>
                <w:lang w:val="en-US"/>
              </w:rPr>
              <w:t>Giới thiệu về Firebase</w:t>
            </w:r>
            <w:r w:rsidRPr="00C52BAD">
              <w:rPr>
                <w:rFonts w:ascii="Times New Roman" w:hAnsi="Times New Roman" w:cs="Times New Roman"/>
                <w:noProof/>
                <w:webHidden/>
                <w:sz w:val="26"/>
                <w:szCs w:val="26"/>
              </w:rPr>
              <w:tab/>
            </w:r>
            <w:r w:rsidRPr="00C52BAD">
              <w:rPr>
                <w:rFonts w:ascii="Times New Roman" w:hAnsi="Times New Roman" w:cs="Times New Roman"/>
                <w:noProof/>
                <w:webHidden/>
                <w:sz w:val="26"/>
                <w:szCs w:val="26"/>
              </w:rPr>
              <w:fldChar w:fldCharType="begin"/>
            </w:r>
            <w:r w:rsidRPr="00C52BAD">
              <w:rPr>
                <w:rFonts w:ascii="Times New Roman" w:hAnsi="Times New Roman" w:cs="Times New Roman"/>
                <w:noProof/>
                <w:webHidden/>
                <w:sz w:val="26"/>
                <w:szCs w:val="26"/>
              </w:rPr>
              <w:instrText xml:space="preserve"> PAGEREF _Toc517302207 \h </w:instrText>
            </w:r>
            <w:r w:rsidRPr="00C52BAD">
              <w:rPr>
                <w:rFonts w:ascii="Times New Roman" w:hAnsi="Times New Roman" w:cs="Times New Roman"/>
                <w:noProof/>
                <w:webHidden/>
                <w:sz w:val="26"/>
                <w:szCs w:val="26"/>
              </w:rPr>
            </w:r>
            <w:r w:rsidRPr="00C52BAD">
              <w:rPr>
                <w:rFonts w:ascii="Times New Roman" w:hAnsi="Times New Roman" w:cs="Times New Roman"/>
                <w:noProof/>
                <w:webHidden/>
                <w:sz w:val="26"/>
                <w:szCs w:val="26"/>
              </w:rPr>
              <w:fldChar w:fldCharType="separate"/>
            </w:r>
            <w:r w:rsidR="00C52BAD" w:rsidRPr="00C52BAD">
              <w:rPr>
                <w:rFonts w:ascii="Times New Roman" w:hAnsi="Times New Roman" w:cs="Times New Roman"/>
                <w:noProof/>
                <w:webHidden/>
                <w:sz w:val="26"/>
                <w:szCs w:val="26"/>
              </w:rPr>
              <w:t>8</w:t>
            </w:r>
            <w:r w:rsidRPr="00C52BAD">
              <w:rPr>
                <w:rFonts w:ascii="Times New Roman" w:hAnsi="Times New Roman" w:cs="Times New Roman"/>
                <w:noProof/>
                <w:webHidden/>
                <w:sz w:val="26"/>
                <w:szCs w:val="26"/>
              </w:rPr>
              <w:fldChar w:fldCharType="end"/>
            </w:r>
          </w:hyperlink>
        </w:p>
        <w:p w:rsidR="00742824" w:rsidRPr="00C52BAD" w:rsidRDefault="00742824">
          <w:pPr>
            <w:pStyle w:val="TOC3"/>
            <w:tabs>
              <w:tab w:val="right" w:leader="dot" w:pos="9629"/>
            </w:tabs>
            <w:rPr>
              <w:rFonts w:ascii="Times New Roman" w:hAnsi="Times New Roman" w:cs="Times New Roman"/>
              <w:noProof/>
              <w:sz w:val="26"/>
              <w:szCs w:val="26"/>
              <w:lang w:val="en-US"/>
            </w:rPr>
          </w:pPr>
          <w:hyperlink w:anchor="_Toc517302208" w:history="1">
            <w:r w:rsidRPr="00C52BAD">
              <w:rPr>
                <w:rStyle w:val="Hyperlink"/>
                <w:rFonts w:ascii="Times New Roman" w:hAnsi="Times New Roman" w:cs="Times New Roman"/>
                <w:b/>
                <w:noProof/>
                <w:sz w:val="26"/>
                <w:szCs w:val="26"/>
                <w:lang w:val="en-US"/>
              </w:rPr>
              <w:t>1.2.1 Firebase là gì?</w:t>
            </w:r>
            <w:r w:rsidRPr="00C52BAD">
              <w:rPr>
                <w:rFonts w:ascii="Times New Roman" w:hAnsi="Times New Roman" w:cs="Times New Roman"/>
                <w:noProof/>
                <w:webHidden/>
                <w:sz w:val="26"/>
                <w:szCs w:val="26"/>
              </w:rPr>
              <w:tab/>
            </w:r>
            <w:r w:rsidRPr="00C52BAD">
              <w:rPr>
                <w:rFonts w:ascii="Times New Roman" w:hAnsi="Times New Roman" w:cs="Times New Roman"/>
                <w:noProof/>
                <w:webHidden/>
                <w:sz w:val="26"/>
                <w:szCs w:val="26"/>
              </w:rPr>
              <w:fldChar w:fldCharType="begin"/>
            </w:r>
            <w:r w:rsidRPr="00C52BAD">
              <w:rPr>
                <w:rFonts w:ascii="Times New Roman" w:hAnsi="Times New Roman" w:cs="Times New Roman"/>
                <w:noProof/>
                <w:webHidden/>
                <w:sz w:val="26"/>
                <w:szCs w:val="26"/>
              </w:rPr>
              <w:instrText xml:space="preserve"> PAGEREF _Toc517302208 \h </w:instrText>
            </w:r>
            <w:r w:rsidRPr="00C52BAD">
              <w:rPr>
                <w:rFonts w:ascii="Times New Roman" w:hAnsi="Times New Roman" w:cs="Times New Roman"/>
                <w:noProof/>
                <w:webHidden/>
                <w:sz w:val="26"/>
                <w:szCs w:val="26"/>
              </w:rPr>
            </w:r>
            <w:r w:rsidRPr="00C52BAD">
              <w:rPr>
                <w:rFonts w:ascii="Times New Roman" w:hAnsi="Times New Roman" w:cs="Times New Roman"/>
                <w:noProof/>
                <w:webHidden/>
                <w:sz w:val="26"/>
                <w:szCs w:val="26"/>
              </w:rPr>
              <w:fldChar w:fldCharType="separate"/>
            </w:r>
            <w:r w:rsidR="00C52BAD" w:rsidRPr="00C52BAD">
              <w:rPr>
                <w:rFonts w:ascii="Times New Roman" w:hAnsi="Times New Roman" w:cs="Times New Roman"/>
                <w:noProof/>
                <w:webHidden/>
                <w:sz w:val="26"/>
                <w:szCs w:val="26"/>
              </w:rPr>
              <w:t>8</w:t>
            </w:r>
            <w:r w:rsidRPr="00C52BAD">
              <w:rPr>
                <w:rFonts w:ascii="Times New Roman" w:hAnsi="Times New Roman" w:cs="Times New Roman"/>
                <w:noProof/>
                <w:webHidden/>
                <w:sz w:val="26"/>
                <w:szCs w:val="26"/>
              </w:rPr>
              <w:fldChar w:fldCharType="end"/>
            </w:r>
          </w:hyperlink>
        </w:p>
        <w:p w:rsidR="00742824" w:rsidRPr="00C52BAD" w:rsidRDefault="00742824">
          <w:pPr>
            <w:pStyle w:val="TOC3"/>
            <w:tabs>
              <w:tab w:val="left" w:pos="1320"/>
              <w:tab w:val="right" w:leader="dot" w:pos="9629"/>
            </w:tabs>
            <w:rPr>
              <w:rFonts w:ascii="Times New Roman" w:hAnsi="Times New Roman" w:cs="Times New Roman"/>
              <w:noProof/>
              <w:sz w:val="26"/>
              <w:szCs w:val="26"/>
              <w:lang w:val="en-US"/>
            </w:rPr>
          </w:pPr>
          <w:hyperlink w:anchor="_Toc517302209" w:history="1">
            <w:r w:rsidRPr="00C52BAD">
              <w:rPr>
                <w:rStyle w:val="Hyperlink"/>
                <w:rFonts w:ascii="Times New Roman" w:hAnsi="Times New Roman" w:cs="Times New Roman"/>
                <w:b/>
                <w:noProof/>
                <w:sz w:val="26"/>
                <w:szCs w:val="26"/>
                <w:lang w:val="en-US"/>
              </w:rPr>
              <w:t>1.2.2</w:t>
            </w:r>
            <w:r w:rsidR="002821C0" w:rsidRPr="00C52BAD">
              <w:rPr>
                <w:rFonts w:ascii="Times New Roman" w:hAnsi="Times New Roman" w:cs="Times New Roman"/>
                <w:noProof/>
                <w:sz w:val="26"/>
                <w:szCs w:val="26"/>
                <w:lang w:val="en-US"/>
              </w:rPr>
              <w:t xml:space="preserve"> </w:t>
            </w:r>
            <w:r w:rsidRPr="00C52BAD">
              <w:rPr>
                <w:rStyle w:val="Hyperlink"/>
                <w:rFonts w:ascii="Times New Roman" w:hAnsi="Times New Roman" w:cs="Times New Roman"/>
                <w:b/>
                <w:noProof/>
                <w:sz w:val="26"/>
                <w:szCs w:val="26"/>
                <w:shd w:val="clear" w:color="auto" w:fill="FFFFFF"/>
                <w:lang w:val="en-US"/>
              </w:rPr>
              <w:t>Các tính năng cơ bản của Firebase</w:t>
            </w:r>
            <w:r w:rsidRPr="00C52BAD">
              <w:rPr>
                <w:rFonts w:ascii="Times New Roman" w:hAnsi="Times New Roman" w:cs="Times New Roman"/>
                <w:noProof/>
                <w:webHidden/>
                <w:sz w:val="26"/>
                <w:szCs w:val="26"/>
              </w:rPr>
              <w:tab/>
            </w:r>
            <w:r w:rsidRPr="00C52BAD">
              <w:rPr>
                <w:rFonts w:ascii="Times New Roman" w:hAnsi="Times New Roman" w:cs="Times New Roman"/>
                <w:noProof/>
                <w:webHidden/>
                <w:sz w:val="26"/>
                <w:szCs w:val="26"/>
              </w:rPr>
              <w:fldChar w:fldCharType="begin"/>
            </w:r>
            <w:r w:rsidRPr="00C52BAD">
              <w:rPr>
                <w:rFonts w:ascii="Times New Roman" w:hAnsi="Times New Roman" w:cs="Times New Roman"/>
                <w:noProof/>
                <w:webHidden/>
                <w:sz w:val="26"/>
                <w:szCs w:val="26"/>
              </w:rPr>
              <w:instrText xml:space="preserve"> PAGEREF _Toc517302209 \h </w:instrText>
            </w:r>
            <w:r w:rsidRPr="00C52BAD">
              <w:rPr>
                <w:rFonts w:ascii="Times New Roman" w:hAnsi="Times New Roman" w:cs="Times New Roman"/>
                <w:noProof/>
                <w:webHidden/>
                <w:sz w:val="26"/>
                <w:szCs w:val="26"/>
              </w:rPr>
            </w:r>
            <w:r w:rsidRPr="00C52BAD">
              <w:rPr>
                <w:rFonts w:ascii="Times New Roman" w:hAnsi="Times New Roman" w:cs="Times New Roman"/>
                <w:noProof/>
                <w:webHidden/>
                <w:sz w:val="26"/>
                <w:szCs w:val="26"/>
              </w:rPr>
              <w:fldChar w:fldCharType="separate"/>
            </w:r>
            <w:r w:rsidR="00C52BAD" w:rsidRPr="00C52BAD">
              <w:rPr>
                <w:rFonts w:ascii="Times New Roman" w:hAnsi="Times New Roman" w:cs="Times New Roman"/>
                <w:noProof/>
                <w:webHidden/>
                <w:sz w:val="26"/>
                <w:szCs w:val="26"/>
              </w:rPr>
              <w:t>9</w:t>
            </w:r>
            <w:r w:rsidRPr="00C52BAD">
              <w:rPr>
                <w:rFonts w:ascii="Times New Roman" w:hAnsi="Times New Roman" w:cs="Times New Roman"/>
                <w:noProof/>
                <w:webHidden/>
                <w:sz w:val="26"/>
                <w:szCs w:val="26"/>
              </w:rPr>
              <w:fldChar w:fldCharType="end"/>
            </w:r>
          </w:hyperlink>
        </w:p>
        <w:p w:rsidR="00742824" w:rsidRPr="00C52BAD" w:rsidRDefault="00742824">
          <w:pPr>
            <w:pStyle w:val="TOC2"/>
            <w:tabs>
              <w:tab w:val="left" w:pos="880"/>
              <w:tab w:val="right" w:leader="dot" w:pos="9629"/>
            </w:tabs>
            <w:rPr>
              <w:rFonts w:ascii="Times New Roman" w:hAnsi="Times New Roman" w:cs="Times New Roman"/>
              <w:noProof/>
              <w:sz w:val="26"/>
              <w:szCs w:val="26"/>
              <w:lang w:val="en-US"/>
            </w:rPr>
          </w:pPr>
          <w:hyperlink w:anchor="_Toc517302210" w:history="1">
            <w:r w:rsidRPr="00C52BAD">
              <w:rPr>
                <w:rStyle w:val="Hyperlink"/>
                <w:rFonts w:ascii="Times New Roman" w:hAnsi="Times New Roman" w:cs="Times New Roman"/>
                <w:b/>
                <w:noProof/>
                <w:sz w:val="26"/>
                <w:szCs w:val="26"/>
              </w:rPr>
              <w:t>1.3</w:t>
            </w:r>
            <w:r w:rsidR="001100EE">
              <w:rPr>
                <w:rFonts w:ascii="Times New Roman" w:hAnsi="Times New Roman" w:cs="Times New Roman"/>
                <w:noProof/>
                <w:sz w:val="26"/>
                <w:szCs w:val="26"/>
                <w:lang w:val="en-US"/>
              </w:rPr>
              <w:t xml:space="preserve"> </w:t>
            </w:r>
            <w:r w:rsidRPr="00C52BAD">
              <w:rPr>
                <w:rStyle w:val="Hyperlink"/>
                <w:rFonts w:ascii="Times New Roman" w:hAnsi="Times New Roman" w:cs="Times New Roman"/>
                <w:b/>
                <w:noProof/>
                <w:sz w:val="26"/>
                <w:szCs w:val="26"/>
                <w:shd w:val="clear" w:color="auto" w:fill="FFFFFF"/>
              </w:rPr>
              <w:t>Giới thiệu về App Chat</w:t>
            </w:r>
            <w:r w:rsidRPr="00C52BAD">
              <w:rPr>
                <w:rFonts w:ascii="Times New Roman" w:hAnsi="Times New Roman" w:cs="Times New Roman"/>
                <w:noProof/>
                <w:webHidden/>
                <w:sz w:val="26"/>
                <w:szCs w:val="26"/>
              </w:rPr>
              <w:tab/>
            </w:r>
            <w:r w:rsidRPr="00C52BAD">
              <w:rPr>
                <w:rFonts w:ascii="Times New Roman" w:hAnsi="Times New Roman" w:cs="Times New Roman"/>
                <w:noProof/>
                <w:webHidden/>
                <w:sz w:val="26"/>
                <w:szCs w:val="26"/>
              </w:rPr>
              <w:fldChar w:fldCharType="begin"/>
            </w:r>
            <w:r w:rsidRPr="00C52BAD">
              <w:rPr>
                <w:rFonts w:ascii="Times New Roman" w:hAnsi="Times New Roman" w:cs="Times New Roman"/>
                <w:noProof/>
                <w:webHidden/>
                <w:sz w:val="26"/>
                <w:szCs w:val="26"/>
              </w:rPr>
              <w:instrText xml:space="preserve"> PAGEREF _Toc517302210 \h </w:instrText>
            </w:r>
            <w:r w:rsidRPr="00C52BAD">
              <w:rPr>
                <w:rFonts w:ascii="Times New Roman" w:hAnsi="Times New Roman" w:cs="Times New Roman"/>
                <w:noProof/>
                <w:webHidden/>
                <w:sz w:val="26"/>
                <w:szCs w:val="26"/>
              </w:rPr>
            </w:r>
            <w:r w:rsidRPr="00C52BAD">
              <w:rPr>
                <w:rFonts w:ascii="Times New Roman" w:hAnsi="Times New Roman" w:cs="Times New Roman"/>
                <w:noProof/>
                <w:webHidden/>
                <w:sz w:val="26"/>
                <w:szCs w:val="26"/>
              </w:rPr>
              <w:fldChar w:fldCharType="separate"/>
            </w:r>
            <w:r w:rsidR="00C52BAD" w:rsidRPr="00C52BAD">
              <w:rPr>
                <w:rFonts w:ascii="Times New Roman" w:hAnsi="Times New Roman" w:cs="Times New Roman"/>
                <w:noProof/>
                <w:webHidden/>
                <w:sz w:val="26"/>
                <w:szCs w:val="26"/>
              </w:rPr>
              <w:t>11</w:t>
            </w:r>
            <w:r w:rsidRPr="00C52BAD">
              <w:rPr>
                <w:rFonts w:ascii="Times New Roman" w:hAnsi="Times New Roman" w:cs="Times New Roman"/>
                <w:noProof/>
                <w:webHidden/>
                <w:sz w:val="26"/>
                <w:szCs w:val="26"/>
              </w:rPr>
              <w:fldChar w:fldCharType="end"/>
            </w:r>
          </w:hyperlink>
        </w:p>
        <w:p w:rsidR="00742824" w:rsidRPr="00C52BAD" w:rsidRDefault="00742824">
          <w:pPr>
            <w:pStyle w:val="TOC3"/>
            <w:tabs>
              <w:tab w:val="left" w:pos="1100"/>
              <w:tab w:val="right" w:leader="dot" w:pos="9629"/>
            </w:tabs>
            <w:rPr>
              <w:rFonts w:ascii="Times New Roman" w:hAnsi="Times New Roman" w:cs="Times New Roman"/>
              <w:noProof/>
              <w:sz w:val="26"/>
              <w:szCs w:val="26"/>
              <w:lang w:val="en-US"/>
            </w:rPr>
          </w:pPr>
          <w:hyperlink w:anchor="_Toc517302211" w:history="1">
            <w:r w:rsidRPr="00C52BAD">
              <w:rPr>
                <w:rStyle w:val="Hyperlink"/>
                <w:rFonts w:ascii="Times New Roman" w:hAnsi="Times New Roman" w:cs="Times New Roman"/>
                <w:b/>
                <w:noProof/>
                <w:sz w:val="26"/>
                <w:szCs w:val="26"/>
              </w:rPr>
              <w:t>1.3.1</w:t>
            </w:r>
            <w:r w:rsidR="001100EE">
              <w:rPr>
                <w:rFonts w:ascii="Times New Roman" w:hAnsi="Times New Roman" w:cs="Times New Roman"/>
                <w:noProof/>
                <w:sz w:val="26"/>
                <w:szCs w:val="26"/>
                <w:lang w:val="en-US"/>
              </w:rPr>
              <w:t xml:space="preserve"> </w:t>
            </w:r>
            <w:r w:rsidRPr="00C52BAD">
              <w:rPr>
                <w:rStyle w:val="Hyperlink"/>
                <w:rFonts w:ascii="Times New Roman" w:hAnsi="Times New Roman" w:cs="Times New Roman"/>
                <w:b/>
                <w:noProof/>
                <w:sz w:val="26"/>
                <w:szCs w:val="26"/>
                <w:shd w:val="clear" w:color="auto" w:fill="FFFFFF"/>
              </w:rPr>
              <w:t>Giới thiệu</w:t>
            </w:r>
            <w:r w:rsidRPr="00C52BAD">
              <w:rPr>
                <w:rFonts w:ascii="Times New Roman" w:hAnsi="Times New Roman" w:cs="Times New Roman"/>
                <w:noProof/>
                <w:webHidden/>
                <w:sz w:val="26"/>
                <w:szCs w:val="26"/>
              </w:rPr>
              <w:tab/>
            </w:r>
            <w:r w:rsidRPr="00C52BAD">
              <w:rPr>
                <w:rFonts w:ascii="Times New Roman" w:hAnsi="Times New Roman" w:cs="Times New Roman"/>
                <w:noProof/>
                <w:webHidden/>
                <w:sz w:val="26"/>
                <w:szCs w:val="26"/>
              </w:rPr>
              <w:fldChar w:fldCharType="begin"/>
            </w:r>
            <w:r w:rsidRPr="00C52BAD">
              <w:rPr>
                <w:rFonts w:ascii="Times New Roman" w:hAnsi="Times New Roman" w:cs="Times New Roman"/>
                <w:noProof/>
                <w:webHidden/>
                <w:sz w:val="26"/>
                <w:szCs w:val="26"/>
              </w:rPr>
              <w:instrText xml:space="preserve"> PAGEREF _Toc517302211 \h </w:instrText>
            </w:r>
            <w:r w:rsidRPr="00C52BAD">
              <w:rPr>
                <w:rFonts w:ascii="Times New Roman" w:hAnsi="Times New Roman" w:cs="Times New Roman"/>
                <w:noProof/>
                <w:webHidden/>
                <w:sz w:val="26"/>
                <w:szCs w:val="26"/>
              </w:rPr>
            </w:r>
            <w:r w:rsidRPr="00C52BAD">
              <w:rPr>
                <w:rFonts w:ascii="Times New Roman" w:hAnsi="Times New Roman" w:cs="Times New Roman"/>
                <w:noProof/>
                <w:webHidden/>
                <w:sz w:val="26"/>
                <w:szCs w:val="26"/>
              </w:rPr>
              <w:fldChar w:fldCharType="separate"/>
            </w:r>
            <w:r w:rsidR="00C52BAD" w:rsidRPr="00C52BAD">
              <w:rPr>
                <w:rFonts w:ascii="Times New Roman" w:hAnsi="Times New Roman" w:cs="Times New Roman"/>
                <w:noProof/>
                <w:webHidden/>
                <w:sz w:val="26"/>
                <w:szCs w:val="26"/>
              </w:rPr>
              <w:t>11</w:t>
            </w:r>
            <w:r w:rsidRPr="00C52BAD">
              <w:rPr>
                <w:rFonts w:ascii="Times New Roman" w:hAnsi="Times New Roman" w:cs="Times New Roman"/>
                <w:noProof/>
                <w:webHidden/>
                <w:sz w:val="26"/>
                <w:szCs w:val="26"/>
              </w:rPr>
              <w:fldChar w:fldCharType="end"/>
            </w:r>
          </w:hyperlink>
        </w:p>
        <w:p w:rsidR="00742824" w:rsidRPr="00C52BAD" w:rsidRDefault="00742824">
          <w:pPr>
            <w:pStyle w:val="TOC3"/>
            <w:tabs>
              <w:tab w:val="left" w:pos="1100"/>
              <w:tab w:val="right" w:leader="dot" w:pos="9629"/>
            </w:tabs>
            <w:rPr>
              <w:rFonts w:ascii="Times New Roman" w:hAnsi="Times New Roman" w:cs="Times New Roman"/>
              <w:noProof/>
              <w:sz w:val="26"/>
              <w:szCs w:val="26"/>
              <w:lang w:val="en-US"/>
            </w:rPr>
          </w:pPr>
          <w:hyperlink w:anchor="_Toc517302212" w:history="1">
            <w:r w:rsidRPr="00C52BAD">
              <w:rPr>
                <w:rStyle w:val="Hyperlink"/>
                <w:rFonts w:ascii="Times New Roman" w:hAnsi="Times New Roman" w:cs="Times New Roman"/>
                <w:b/>
                <w:noProof/>
                <w:sz w:val="26"/>
                <w:szCs w:val="26"/>
                <w:lang w:val="en-US"/>
              </w:rPr>
              <w:t>1.3.2</w:t>
            </w:r>
            <w:r w:rsidR="001100EE">
              <w:rPr>
                <w:rFonts w:ascii="Times New Roman" w:hAnsi="Times New Roman" w:cs="Times New Roman"/>
                <w:noProof/>
                <w:sz w:val="26"/>
                <w:szCs w:val="26"/>
                <w:lang w:val="en-US"/>
              </w:rPr>
              <w:t xml:space="preserve"> </w:t>
            </w:r>
            <w:r w:rsidRPr="00C52BAD">
              <w:rPr>
                <w:rStyle w:val="Hyperlink"/>
                <w:rFonts w:ascii="Times New Roman" w:hAnsi="Times New Roman" w:cs="Times New Roman"/>
                <w:b/>
                <w:noProof/>
                <w:sz w:val="26"/>
                <w:szCs w:val="26"/>
                <w:lang w:val="en-US"/>
              </w:rPr>
              <w:t>Mục đích nghiên cứu</w:t>
            </w:r>
            <w:r w:rsidRPr="00C52BAD">
              <w:rPr>
                <w:rFonts w:ascii="Times New Roman" w:hAnsi="Times New Roman" w:cs="Times New Roman"/>
                <w:noProof/>
                <w:webHidden/>
                <w:sz w:val="26"/>
                <w:szCs w:val="26"/>
              </w:rPr>
              <w:tab/>
            </w:r>
            <w:r w:rsidRPr="00C52BAD">
              <w:rPr>
                <w:rFonts w:ascii="Times New Roman" w:hAnsi="Times New Roman" w:cs="Times New Roman"/>
                <w:noProof/>
                <w:webHidden/>
                <w:sz w:val="26"/>
                <w:szCs w:val="26"/>
              </w:rPr>
              <w:fldChar w:fldCharType="begin"/>
            </w:r>
            <w:r w:rsidRPr="00C52BAD">
              <w:rPr>
                <w:rFonts w:ascii="Times New Roman" w:hAnsi="Times New Roman" w:cs="Times New Roman"/>
                <w:noProof/>
                <w:webHidden/>
                <w:sz w:val="26"/>
                <w:szCs w:val="26"/>
              </w:rPr>
              <w:instrText xml:space="preserve"> PAGEREF _Toc517302212 \h </w:instrText>
            </w:r>
            <w:r w:rsidRPr="00C52BAD">
              <w:rPr>
                <w:rFonts w:ascii="Times New Roman" w:hAnsi="Times New Roman" w:cs="Times New Roman"/>
                <w:noProof/>
                <w:webHidden/>
                <w:sz w:val="26"/>
                <w:szCs w:val="26"/>
              </w:rPr>
            </w:r>
            <w:r w:rsidRPr="00C52BAD">
              <w:rPr>
                <w:rFonts w:ascii="Times New Roman" w:hAnsi="Times New Roman" w:cs="Times New Roman"/>
                <w:noProof/>
                <w:webHidden/>
                <w:sz w:val="26"/>
                <w:szCs w:val="26"/>
              </w:rPr>
              <w:fldChar w:fldCharType="separate"/>
            </w:r>
            <w:r w:rsidR="00C52BAD" w:rsidRPr="00C52BAD">
              <w:rPr>
                <w:rFonts w:ascii="Times New Roman" w:hAnsi="Times New Roman" w:cs="Times New Roman"/>
                <w:noProof/>
                <w:webHidden/>
                <w:sz w:val="26"/>
                <w:szCs w:val="26"/>
              </w:rPr>
              <w:t>11</w:t>
            </w:r>
            <w:r w:rsidRPr="00C52BAD">
              <w:rPr>
                <w:rFonts w:ascii="Times New Roman" w:hAnsi="Times New Roman" w:cs="Times New Roman"/>
                <w:noProof/>
                <w:webHidden/>
                <w:sz w:val="26"/>
                <w:szCs w:val="26"/>
              </w:rPr>
              <w:fldChar w:fldCharType="end"/>
            </w:r>
          </w:hyperlink>
        </w:p>
        <w:p w:rsidR="00742824" w:rsidRPr="00C52BAD" w:rsidRDefault="00742824">
          <w:pPr>
            <w:pStyle w:val="TOC3"/>
            <w:tabs>
              <w:tab w:val="left" w:pos="1100"/>
              <w:tab w:val="right" w:leader="dot" w:pos="9629"/>
            </w:tabs>
            <w:rPr>
              <w:rFonts w:ascii="Times New Roman" w:hAnsi="Times New Roman" w:cs="Times New Roman"/>
              <w:noProof/>
              <w:sz w:val="26"/>
              <w:szCs w:val="26"/>
              <w:lang w:val="en-US"/>
            </w:rPr>
          </w:pPr>
          <w:hyperlink w:anchor="_Toc517302213" w:history="1">
            <w:r w:rsidRPr="00C52BAD">
              <w:rPr>
                <w:rStyle w:val="Hyperlink"/>
                <w:rFonts w:ascii="Times New Roman" w:hAnsi="Times New Roman" w:cs="Times New Roman"/>
                <w:b/>
                <w:noProof/>
                <w:sz w:val="26"/>
                <w:szCs w:val="26"/>
                <w:lang w:val="fr-FR"/>
              </w:rPr>
              <w:t>1.3.3</w:t>
            </w:r>
            <w:r w:rsidR="001100EE">
              <w:rPr>
                <w:rFonts w:ascii="Times New Roman" w:hAnsi="Times New Roman" w:cs="Times New Roman"/>
                <w:noProof/>
                <w:sz w:val="26"/>
                <w:szCs w:val="26"/>
                <w:lang w:val="en-US"/>
              </w:rPr>
              <w:t xml:space="preserve"> </w:t>
            </w:r>
            <w:r w:rsidRPr="00C52BAD">
              <w:rPr>
                <w:rStyle w:val="Hyperlink"/>
                <w:rFonts w:ascii="Times New Roman" w:hAnsi="Times New Roman" w:cs="Times New Roman"/>
                <w:b/>
                <w:noProof/>
                <w:sz w:val="26"/>
                <w:szCs w:val="26"/>
                <w:lang w:val="fr-FR"/>
              </w:rPr>
              <w:t>Các chức năng chính</w:t>
            </w:r>
            <w:r w:rsidRPr="00C52BAD">
              <w:rPr>
                <w:rFonts w:ascii="Times New Roman" w:hAnsi="Times New Roman" w:cs="Times New Roman"/>
                <w:noProof/>
                <w:webHidden/>
                <w:sz w:val="26"/>
                <w:szCs w:val="26"/>
              </w:rPr>
              <w:tab/>
            </w:r>
            <w:r w:rsidRPr="00C52BAD">
              <w:rPr>
                <w:rFonts w:ascii="Times New Roman" w:hAnsi="Times New Roman" w:cs="Times New Roman"/>
                <w:noProof/>
                <w:webHidden/>
                <w:sz w:val="26"/>
                <w:szCs w:val="26"/>
              </w:rPr>
              <w:fldChar w:fldCharType="begin"/>
            </w:r>
            <w:r w:rsidRPr="00C52BAD">
              <w:rPr>
                <w:rFonts w:ascii="Times New Roman" w:hAnsi="Times New Roman" w:cs="Times New Roman"/>
                <w:noProof/>
                <w:webHidden/>
                <w:sz w:val="26"/>
                <w:szCs w:val="26"/>
              </w:rPr>
              <w:instrText xml:space="preserve"> PAGEREF _Toc517302213 \h </w:instrText>
            </w:r>
            <w:r w:rsidRPr="00C52BAD">
              <w:rPr>
                <w:rFonts w:ascii="Times New Roman" w:hAnsi="Times New Roman" w:cs="Times New Roman"/>
                <w:noProof/>
                <w:webHidden/>
                <w:sz w:val="26"/>
                <w:szCs w:val="26"/>
              </w:rPr>
            </w:r>
            <w:r w:rsidRPr="00C52BAD">
              <w:rPr>
                <w:rFonts w:ascii="Times New Roman" w:hAnsi="Times New Roman" w:cs="Times New Roman"/>
                <w:noProof/>
                <w:webHidden/>
                <w:sz w:val="26"/>
                <w:szCs w:val="26"/>
              </w:rPr>
              <w:fldChar w:fldCharType="separate"/>
            </w:r>
            <w:r w:rsidR="00C52BAD" w:rsidRPr="00C52BAD">
              <w:rPr>
                <w:rFonts w:ascii="Times New Roman" w:hAnsi="Times New Roman" w:cs="Times New Roman"/>
                <w:noProof/>
                <w:webHidden/>
                <w:sz w:val="26"/>
                <w:szCs w:val="26"/>
              </w:rPr>
              <w:t>11</w:t>
            </w:r>
            <w:r w:rsidRPr="00C52BAD">
              <w:rPr>
                <w:rFonts w:ascii="Times New Roman" w:hAnsi="Times New Roman" w:cs="Times New Roman"/>
                <w:noProof/>
                <w:webHidden/>
                <w:sz w:val="26"/>
                <w:szCs w:val="26"/>
              </w:rPr>
              <w:fldChar w:fldCharType="end"/>
            </w:r>
          </w:hyperlink>
        </w:p>
        <w:p w:rsidR="00742824" w:rsidRPr="00C52BAD" w:rsidRDefault="00742824">
          <w:pPr>
            <w:pStyle w:val="TOC3"/>
            <w:tabs>
              <w:tab w:val="left" w:pos="1100"/>
              <w:tab w:val="right" w:leader="dot" w:pos="9629"/>
            </w:tabs>
            <w:rPr>
              <w:rFonts w:ascii="Times New Roman" w:hAnsi="Times New Roman" w:cs="Times New Roman"/>
              <w:noProof/>
              <w:sz w:val="26"/>
              <w:szCs w:val="26"/>
              <w:lang w:val="en-US"/>
            </w:rPr>
          </w:pPr>
          <w:hyperlink w:anchor="_Toc517302214" w:history="1">
            <w:r w:rsidRPr="00C52BAD">
              <w:rPr>
                <w:rStyle w:val="Hyperlink"/>
                <w:rFonts w:ascii="Times New Roman" w:hAnsi="Times New Roman" w:cs="Times New Roman"/>
                <w:b/>
                <w:noProof/>
                <w:sz w:val="26"/>
                <w:szCs w:val="26"/>
                <w:shd w:val="clear" w:color="auto" w:fill="FFFFFF"/>
                <w:lang w:val="fr-FR"/>
              </w:rPr>
              <w:t>1.3.4</w:t>
            </w:r>
            <w:r w:rsidR="001100EE">
              <w:rPr>
                <w:rStyle w:val="Hyperlink"/>
                <w:rFonts w:ascii="Times New Roman" w:hAnsi="Times New Roman" w:cs="Times New Roman"/>
                <w:b/>
                <w:noProof/>
                <w:sz w:val="26"/>
                <w:szCs w:val="26"/>
                <w:shd w:val="clear" w:color="auto" w:fill="FFFFFF"/>
                <w:lang w:val="fr-FR"/>
              </w:rPr>
              <w:t xml:space="preserve"> </w:t>
            </w:r>
            <w:r w:rsidRPr="00C52BAD">
              <w:rPr>
                <w:rStyle w:val="Hyperlink"/>
                <w:rFonts w:ascii="Times New Roman" w:hAnsi="Times New Roman" w:cs="Times New Roman"/>
                <w:b/>
                <w:noProof/>
                <w:sz w:val="26"/>
                <w:szCs w:val="26"/>
                <w:shd w:val="clear" w:color="auto" w:fill="FFFFFF"/>
                <w:lang w:val="fr-FR"/>
              </w:rPr>
              <w:t>Giới</w:t>
            </w:r>
            <w:r w:rsidRPr="00C52BAD">
              <w:rPr>
                <w:rStyle w:val="Hyperlink"/>
                <w:rFonts w:ascii="Times New Roman" w:hAnsi="Times New Roman" w:cs="Times New Roman"/>
                <w:b/>
                <w:noProof/>
                <w:sz w:val="26"/>
                <w:szCs w:val="26"/>
                <w:lang w:val="fr-FR"/>
              </w:rPr>
              <w:t xml:space="preserve"> hạn và phạm vi nghiên cứu</w:t>
            </w:r>
            <w:r w:rsidRPr="00C52BAD">
              <w:rPr>
                <w:rFonts w:ascii="Times New Roman" w:hAnsi="Times New Roman" w:cs="Times New Roman"/>
                <w:noProof/>
                <w:webHidden/>
                <w:sz w:val="26"/>
                <w:szCs w:val="26"/>
              </w:rPr>
              <w:tab/>
            </w:r>
            <w:r w:rsidRPr="00C52BAD">
              <w:rPr>
                <w:rFonts w:ascii="Times New Roman" w:hAnsi="Times New Roman" w:cs="Times New Roman"/>
                <w:noProof/>
                <w:webHidden/>
                <w:sz w:val="26"/>
                <w:szCs w:val="26"/>
              </w:rPr>
              <w:fldChar w:fldCharType="begin"/>
            </w:r>
            <w:r w:rsidRPr="00C52BAD">
              <w:rPr>
                <w:rFonts w:ascii="Times New Roman" w:hAnsi="Times New Roman" w:cs="Times New Roman"/>
                <w:noProof/>
                <w:webHidden/>
                <w:sz w:val="26"/>
                <w:szCs w:val="26"/>
              </w:rPr>
              <w:instrText xml:space="preserve"> PAGEREF _Toc517302214 \h </w:instrText>
            </w:r>
            <w:r w:rsidRPr="00C52BAD">
              <w:rPr>
                <w:rFonts w:ascii="Times New Roman" w:hAnsi="Times New Roman" w:cs="Times New Roman"/>
                <w:noProof/>
                <w:webHidden/>
                <w:sz w:val="26"/>
                <w:szCs w:val="26"/>
              </w:rPr>
            </w:r>
            <w:r w:rsidRPr="00C52BAD">
              <w:rPr>
                <w:rFonts w:ascii="Times New Roman" w:hAnsi="Times New Roman" w:cs="Times New Roman"/>
                <w:noProof/>
                <w:webHidden/>
                <w:sz w:val="26"/>
                <w:szCs w:val="26"/>
              </w:rPr>
              <w:fldChar w:fldCharType="separate"/>
            </w:r>
            <w:r w:rsidR="00C52BAD" w:rsidRPr="00C52BAD">
              <w:rPr>
                <w:rFonts w:ascii="Times New Roman" w:hAnsi="Times New Roman" w:cs="Times New Roman"/>
                <w:noProof/>
                <w:webHidden/>
                <w:sz w:val="26"/>
                <w:szCs w:val="26"/>
              </w:rPr>
              <w:t>12</w:t>
            </w:r>
            <w:r w:rsidRPr="00C52BAD">
              <w:rPr>
                <w:rFonts w:ascii="Times New Roman" w:hAnsi="Times New Roman" w:cs="Times New Roman"/>
                <w:noProof/>
                <w:webHidden/>
                <w:sz w:val="26"/>
                <w:szCs w:val="26"/>
              </w:rPr>
              <w:fldChar w:fldCharType="end"/>
            </w:r>
          </w:hyperlink>
        </w:p>
        <w:p w:rsidR="00742824" w:rsidRPr="00C52BAD" w:rsidRDefault="00742824">
          <w:pPr>
            <w:pStyle w:val="TOC3"/>
            <w:tabs>
              <w:tab w:val="left" w:pos="1100"/>
              <w:tab w:val="right" w:leader="dot" w:pos="9629"/>
            </w:tabs>
            <w:rPr>
              <w:rFonts w:ascii="Times New Roman" w:hAnsi="Times New Roman" w:cs="Times New Roman"/>
              <w:noProof/>
              <w:sz w:val="26"/>
              <w:szCs w:val="26"/>
              <w:lang w:val="en-US"/>
            </w:rPr>
          </w:pPr>
          <w:hyperlink w:anchor="_Toc517302215" w:history="1">
            <w:r w:rsidRPr="00C52BAD">
              <w:rPr>
                <w:rStyle w:val="Hyperlink"/>
                <w:rFonts w:ascii="Times New Roman" w:hAnsi="Times New Roman" w:cs="Times New Roman"/>
                <w:b/>
                <w:noProof/>
                <w:sz w:val="26"/>
                <w:szCs w:val="26"/>
              </w:rPr>
              <w:t>1.3.5</w:t>
            </w:r>
            <w:r w:rsidR="001100EE">
              <w:rPr>
                <w:rFonts w:ascii="Times New Roman" w:hAnsi="Times New Roman" w:cs="Times New Roman"/>
                <w:noProof/>
                <w:sz w:val="26"/>
                <w:szCs w:val="26"/>
                <w:lang w:val="en-US"/>
              </w:rPr>
              <w:t xml:space="preserve"> </w:t>
            </w:r>
            <w:r w:rsidRPr="00C52BAD">
              <w:rPr>
                <w:rStyle w:val="Hyperlink"/>
                <w:rFonts w:ascii="Times New Roman" w:hAnsi="Times New Roman" w:cs="Times New Roman"/>
                <w:b/>
                <w:noProof/>
                <w:sz w:val="26"/>
                <w:szCs w:val="26"/>
              </w:rPr>
              <w:t>Phương pháp nghiên cứu</w:t>
            </w:r>
            <w:r w:rsidRPr="00C52BAD">
              <w:rPr>
                <w:rFonts w:ascii="Times New Roman" w:hAnsi="Times New Roman" w:cs="Times New Roman"/>
                <w:noProof/>
                <w:webHidden/>
                <w:sz w:val="26"/>
                <w:szCs w:val="26"/>
              </w:rPr>
              <w:tab/>
            </w:r>
            <w:r w:rsidRPr="00C52BAD">
              <w:rPr>
                <w:rFonts w:ascii="Times New Roman" w:hAnsi="Times New Roman" w:cs="Times New Roman"/>
                <w:noProof/>
                <w:webHidden/>
                <w:sz w:val="26"/>
                <w:szCs w:val="26"/>
              </w:rPr>
              <w:fldChar w:fldCharType="begin"/>
            </w:r>
            <w:r w:rsidRPr="00C52BAD">
              <w:rPr>
                <w:rFonts w:ascii="Times New Roman" w:hAnsi="Times New Roman" w:cs="Times New Roman"/>
                <w:noProof/>
                <w:webHidden/>
                <w:sz w:val="26"/>
                <w:szCs w:val="26"/>
              </w:rPr>
              <w:instrText xml:space="preserve"> PAGEREF _Toc517302215 \h </w:instrText>
            </w:r>
            <w:r w:rsidRPr="00C52BAD">
              <w:rPr>
                <w:rFonts w:ascii="Times New Roman" w:hAnsi="Times New Roman" w:cs="Times New Roman"/>
                <w:noProof/>
                <w:webHidden/>
                <w:sz w:val="26"/>
                <w:szCs w:val="26"/>
              </w:rPr>
            </w:r>
            <w:r w:rsidRPr="00C52BAD">
              <w:rPr>
                <w:rFonts w:ascii="Times New Roman" w:hAnsi="Times New Roman" w:cs="Times New Roman"/>
                <w:noProof/>
                <w:webHidden/>
                <w:sz w:val="26"/>
                <w:szCs w:val="26"/>
              </w:rPr>
              <w:fldChar w:fldCharType="separate"/>
            </w:r>
            <w:r w:rsidR="00C52BAD" w:rsidRPr="00C52BAD">
              <w:rPr>
                <w:rFonts w:ascii="Times New Roman" w:hAnsi="Times New Roman" w:cs="Times New Roman"/>
                <w:noProof/>
                <w:webHidden/>
                <w:sz w:val="26"/>
                <w:szCs w:val="26"/>
              </w:rPr>
              <w:t>12</w:t>
            </w:r>
            <w:r w:rsidRPr="00C52BAD">
              <w:rPr>
                <w:rFonts w:ascii="Times New Roman" w:hAnsi="Times New Roman" w:cs="Times New Roman"/>
                <w:noProof/>
                <w:webHidden/>
                <w:sz w:val="26"/>
                <w:szCs w:val="26"/>
              </w:rPr>
              <w:fldChar w:fldCharType="end"/>
            </w:r>
          </w:hyperlink>
        </w:p>
        <w:p w:rsidR="00742824" w:rsidRPr="00C52BAD" w:rsidRDefault="00742824">
          <w:pPr>
            <w:pStyle w:val="TOC3"/>
            <w:tabs>
              <w:tab w:val="right" w:leader="dot" w:pos="9629"/>
            </w:tabs>
            <w:rPr>
              <w:rFonts w:ascii="Times New Roman" w:hAnsi="Times New Roman" w:cs="Times New Roman"/>
              <w:noProof/>
              <w:sz w:val="26"/>
              <w:szCs w:val="26"/>
              <w:lang w:val="en-US"/>
            </w:rPr>
          </w:pPr>
          <w:hyperlink w:anchor="_Toc517302216" w:history="1">
            <w:r w:rsidRPr="00C52BAD">
              <w:rPr>
                <w:rStyle w:val="Hyperlink"/>
                <w:rFonts w:ascii="Times New Roman" w:hAnsi="Times New Roman" w:cs="Times New Roman"/>
                <w:b/>
                <w:noProof/>
                <w:sz w:val="26"/>
                <w:szCs w:val="26"/>
              </w:rPr>
              <w:t>1.3.6 Ý nghĩa lý luận và thực tiễn của đề tài</w:t>
            </w:r>
            <w:r w:rsidRPr="00C52BAD">
              <w:rPr>
                <w:rFonts w:ascii="Times New Roman" w:hAnsi="Times New Roman" w:cs="Times New Roman"/>
                <w:noProof/>
                <w:webHidden/>
                <w:sz w:val="26"/>
                <w:szCs w:val="26"/>
              </w:rPr>
              <w:tab/>
            </w:r>
            <w:r w:rsidRPr="00C52BAD">
              <w:rPr>
                <w:rFonts w:ascii="Times New Roman" w:hAnsi="Times New Roman" w:cs="Times New Roman"/>
                <w:noProof/>
                <w:webHidden/>
                <w:sz w:val="26"/>
                <w:szCs w:val="26"/>
              </w:rPr>
              <w:fldChar w:fldCharType="begin"/>
            </w:r>
            <w:r w:rsidRPr="00C52BAD">
              <w:rPr>
                <w:rFonts w:ascii="Times New Roman" w:hAnsi="Times New Roman" w:cs="Times New Roman"/>
                <w:noProof/>
                <w:webHidden/>
                <w:sz w:val="26"/>
                <w:szCs w:val="26"/>
              </w:rPr>
              <w:instrText xml:space="preserve"> PAGEREF _Toc517302216 \h </w:instrText>
            </w:r>
            <w:r w:rsidRPr="00C52BAD">
              <w:rPr>
                <w:rFonts w:ascii="Times New Roman" w:hAnsi="Times New Roman" w:cs="Times New Roman"/>
                <w:noProof/>
                <w:webHidden/>
                <w:sz w:val="26"/>
                <w:szCs w:val="26"/>
              </w:rPr>
            </w:r>
            <w:r w:rsidRPr="00C52BAD">
              <w:rPr>
                <w:rFonts w:ascii="Times New Roman" w:hAnsi="Times New Roman" w:cs="Times New Roman"/>
                <w:noProof/>
                <w:webHidden/>
                <w:sz w:val="26"/>
                <w:szCs w:val="26"/>
              </w:rPr>
              <w:fldChar w:fldCharType="separate"/>
            </w:r>
            <w:r w:rsidR="00C52BAD" w:rsidRPr="00C52BAD">
              <w:rPr>
                <w:rFonts w:ascii="Times New Roman" w:hAnsi="Times New Roman" w:cs="Times New Roman"/>
                <w:noProof/>
                <w:webHidden/>
                <w:sz w:val="26"/>
                <w:szCs w:val="26"/>
              </w:rPr>
              <w:t>12</w:t>
            </w:r>
            <w:r w:rsidRPr="00C52BAD">
              <w:rPr>
                <w:rFonts w:ascii="Times New Roman" w:hAnsi="Times New Roman" w:cs="Times New Roman"/>
                <w:noProof/>
                <w:webHidden/>
                <w:sz w:val="26"/>
                <w:szCs w:val="26"/>
              </w:rPr>
              <w:fldChar w:fldCharType="end"/>
            </w:r>
          </w:hyperlink>
        </w:p>
        <w:p w:rsidR="00742824" w:rsidRPr="00C52BAD" w:rsidRDefault="00742824">
          <w:pPr>
            <w:pStyle w:val="TOC1"/>
            <w:rPr>
              <w:rFonts w:ascii="Times New Roman" w:hAnsi="Times New Roman" w:cs="Times New Roman"/>
              <w:noProof/>
              <w:sz w:val="26"/>
              <w:szCs w:val="26"/>
              <w:lang w:val="en-US"/>
            </w:rPr>
          </w:pPr>
          <w:hyperlink w:anchor="_Toc517302217" w:history="1">
            <w:r w:rsidRPr="00C52BAD">
              <w:rPr>
                <w:rStyle w:val="Hyperlink"/>
                <w:rFonts w:ascii="Times New Roman" w:hAnsi="Times New Roman" w:cs="Times New Roman"/>
                <w:b/>
                <w:noProof/>
                <w:sz w:val="26"/>
                <w:szCs w:val="26"/>
                <w:lang w:val="fr-FR"/>
              </w:rPr>
              <w:t>PHẦ</w:t>
            </w:r>
            <w:r w:rsidR="001100EE">
              <w:rPr>
                <w:rStyle w:val="Hyperlink"/>
                <w:rFonts w:ascii="Times New Roman" w:hAnsi="Times New Roman" w:cs="Times New Roman"/>
                <w:b/>
                <w:noProof/>
                <w:sz w:val="26"/>
                <w:szCs w:val="26"/>
                <w:lang w:val="fr-FR"/>
              </w:rPr>
              <w:t>N 2</w:t>
            </w:r>
            <w:r w:rsidRPr="00C52BAD">
              <w:rPr>
                <w:rStyle w:val="Hyperlink"/>
                <w:rFonts w:ascii="Times New Roman" w:hAnsi="Times New Roman" w:cs="Times New Roman"/>
                <w:b/>
                <w:noProof/>
                <w:sz w:val="26"/>
                <w:szCs w:val="26"/>
                <w:lang w:val="fr-FR"/>
              </w:rPr>
              <w:t>: PHÂN TÍCH</w:t>
            </w:r>
            <w:r w:rsidRPr="00C52BAD">
              <w:rPr>
                <w:rFonts w:ascii="Times New Roman" w:hAnsi="Times New Roman" w:cs="Times New Roman"/>
                <w:noProof/>
                <w:webHidden/>
                <w:sz w:val="26"/>
                <w:szCs w:val="26"/>
              </w:rPr>
              <w:tab/>
            </w:r>
            <w:r w:rsidRPr="00C52BAD">
              <w:rPr>
                <w:rFonts w:ascii="Times New Roman" w:hAnsi="Times New Roman" w:cs="Times New Roman"/>
                <w:noProof/>
                <w:webHidden/>
                <w:sz w:val="26"/>
                <w:szCs w:val="26"/>
              </w:rPr>
              <w:fldChar w:fldCharType="begin"/>
            </w:r>
            <w:r w:rsidRPr="00C52BAD">
              <w:rPr>
                <w:rFonts w:ascii="Times New Roman" w:hAnsi="Times New Roman" w:cs="Times New Roman"/>
                <w:noProof/>
                <w:webHidden/>
                <w:sz w:val="26"/>
                <w:szCs w:val="26"/>
              </w:rPr>
              <w:instrText xml:space="preserve"> PAGEREF _Toc517302217 \h </w:instrText>
            </w:r>
            <w:r w:rsidRPr="00C52BAD">
              <w:rPr>
                <w:rFonts w:ascii="Times New Roman" w:hAnsi="Times New Roman" w:cs="Times New Roman"/>
                <w:noProof/>
                <w:webHidden/>
                <w:sz w:val="26"/>
                <w:szCs w:val="26"/>
              </w:rPr>
            </w:r>
            <w:r w:rsidRPr="00C52BAD">
              <w:rPr>
                <w:rFonts w:ascii="Times New Roman" w:hAnsi="Times New Roman" w:cs="Times New Roman"/>
                <w:noProof/>
                <w:webHidden/>
                <w:sz w:val="26"/>
                <w:szCs w:val="26"/>
              </w:rPr>
              <w:fldChar w:fldCharType="separate"/>
            </w:r>
            <w:r w:rsidR="00C52BAD" w:rsidRPr="00C52BAD">
              <w:rPr>
                <w:rFonts w:ascii="Times New Roman" w:hAnsi="Times New Roman" w:cs="Times New Roman"/>
                <w:noProof/>
                <w:webHidden/>
                <w:sz w:val="26"/>
                <w:szCs w:val="26"/>
              </w:rPr>
              <w:t>12</w:t>
            </w:r>
            <w:r w:rsidRPr="00C52BAD">
              <w:rPr>
                <w:rFonts w:ascii="Times New Roman" w:hAnsi="Times New Roman" w:cs="Times New Roman"/>
                <w:noProof/>
                <w:webHidden/>
                <w:sz w:val="26"/>
                <w:szCs w:val="26"/>
              </w:rPr>
              <w:fldChar w:fldCharType="end"/>
            </w:r>
          </w:hyperlink>
        </w:p>
        <w:p w:rsidR="00742824" w:rsidRPr="00C52BAD" w:rsidRDefault="00742824">
          <w:pPr>
            <w:pStyle w:val="TOC2"/>
            <w:tabs>
              <w:tab w:val="left" w:pos="880"/>
              <w:tab w:val="right" w:leader="dot" w:pos="9629"/>
            </w:tabs>
            <w:rPr>
              <w:rFonts w:ascii="Times New Roman" w:hAnsi="Times New Roman" w:cs="Times New Roman"/>
              <w:noProof/>
              <w:sz w:val="26"/>
              <w:szCs w:val="26"/>
              <w:lang w:val="en-US"/>
            </w:rPr>
          </w:pPr>
          <w:hyperlink w:anchor="_Toc517302218" w:history="1">
            <w:r w:rsidRPr="00C52BAD">
              <w:rPr>
                <w:rStyle w:val="Hyperlink"/>
                <w:rFonts w:ascii="Times New Roman" w:hAnsi="Times New Roman" w:cs="Times New Roman"/>
                <w:b/>
                <w:noProof/>
                <w:sz w:val="26"/>
                <w:szCs w:val="26"/>
              </w:rPr>
              <w:t>2.1</w:t>
            </w:r>
            <w:r w:rsidR="001100EE">
              <w:rPr>
                <w:rStyle w:val="Hyperlink"/>
                <w:rFonts w:ascii="Times New Roman" w:hAnsi="Times New Roman" w:cs="Times New Roman"/>
                <w:b/>
                <w:noProof/>
                <w:sz w:val="26"/>
                <w:szCs w:val="26"/>
                <w:lang w:val="en-US"/>
              </w:rPr>
              <w:t xml:space="preserve"> </w:t>
            </w:r>
            <w:r w:rsidRPr="00C52BAD">
              <w:rPr>
                <w:rStyle w:val="Hyperlink"/>
                <w:rFonts w:ascii="Times New Roman" w:hAnsi="Times New Roman" w:cs="Times New Roman"/>
                <w:b/>
                <w:noProof/>
                <w:sz w:val="26"/>
                <w:szCs w:val="26"/>
              </w:rPr>
              <w:t>Sơ đồ Use-Case</w:t>
            </w:r>
            <w:r w:rsidRPr="00C52BAD">
              <w:rPr>
                <w:rFonts w:ascii="Times New Roman" w:hAnsi="Times New Roman" w:cs="Times New Roman"/>
                <w:noProof/>
                <w:webHidden/>
                <w:sz w:val="26"/>
                <w:szCs w:val="26"/>
              </w:rPr>
              <w:tab/>
            </w:r>
            <w:r w:rsidRPr="00C52BAD">
              <w:rPr>
                <w:rFonts w:ascii="Times New Roman" w:hAnsi="Times New Roman" w:cs="Times New Roman"/>
                <w:noProof/>
                <w:webHidden/>
                <w:sz w:val="26"/>
                <w:szCs w:val="26"/>
              </w:rPr>
              <w:fldChar w:fldCharType="begin"/>
            </w:r>
            <w:r w:rsidRPr="00C52BAD">
              <w:rPr>
                <w:rFonts w:ascii="Times New Roman" w:hAnsi="Times New Roman" w:cs="Times New Roman"/>
                <w:noProof/>
                <w:webHidden/>
                <w:sz w:val="26"/>
                <w:szCs w:val="26"/>
              </w:rPr>
              <w:instrText xml:space="preserve"> PAGEREF _Toc517302218 \h </w:instrText>
            </w:r>
            <w:r w:rsidRPr="00C52BAD">
              <w:rPr>
                <w:rFonts w:ascii="Times New Roman" w:hAnsi="Times New Roman" w:cs="Times New Roman"/>
                <w:noProof/>
                <w:webHidden/>
                <w:sz w:val="26"/>
                <w:szCs w:val="26"/>
              </w:rPr>
            </w:r>
            <w:r w:rsidRPr="00C52BAD">
              <w:rPr>
                <w:rFonts w:ascii="Times New Roman" w:hAnsi="Times New Roman" w:cs="Times New Roman"/>
                <w:noProof/>
                <w:webHidden/>
                <w:sz w:val="26"/>
                <w:szCs w:val="26"/>
              </w:rPr>
              <w:fldChar w:fldCharType="separate"/>
            </w:r>
            <w:r w:rsidR="00C52BAD" w:rsidRPr="00C52BAD">
              <w:rPr>
                <w:rFonts w:ascii="Times New Roman" w:hAnsi="Times New Roman" w:cs="Times New Roman"/>
                <w:noProof/>
                <w:webHidden/>
                <w:sz w:val="26"/>
                <w:szCs w:val="26"/>
              </w:rPr>
              <w:t>12</w:t>
            </w:r>
            <w:r w:rsidRPr="00C52BAD">
              <w:rPr>
                <w:rFonts w:ascii="Times New Roman" w:hAnsi="Times New Roman" w:cs="Times New Roman"/>
                <w:noProof/>
                <w:webHidden/>
                <w:sz w:val="26"/>
                <w:szCs w:val="26"/>
              </w:rPr>
              <w:fldChar w:fldCharType="end"/>
            </w:r>
          </w:hyperlink>
        </w:p>
        <w:p w:rsidR="00742824" w:rsidRPr="00C52BAD" w:rsidRDefault="00742824">
          <w:pPr>
            <w:pStyle w:val="TOC2"/>
            <w:tabs>
              <w:tab w:val="left" w:pos="880"/>
              <w:tab w:val="right" w:leader="dot" w:pos="9629"/>
            </w:tabs>
            <w:rPr>
              <w:rFonts w:ascii="Times New Roman" w:hAnsi="Times New Roman" w:cs="Times New Roman"/>
              <w:noProof/>
              <w:sz w:val="26"/>
              <w:szCs w:val="26"/>
              <w:lang w:val="en-US"/>
            </w:rPr>
          </w:pPr>
          <w:hyperlink w:anchor="_Toc517302219" w:history="1">
            <w:r w:rsidRPr="00C52BAD">
              <w:rPr>
                <w:rStyle w:val="Hyperlink"/>
                <w:rFonts w:ascii="Times New Roman" w:hAnsi="Times New Roman" w:cs="Times New Roman"/>
                <w:b/>
                <w:noProof/>
                <w:sz w:val="26"/>
                <w:szCs w:val="26"/>
              </w:rPr>
              <w:t>2.2</w:t>
            </w:r>
            <w:r w:rsidR="001100EE">
              <w:rPr>
                <w:rStyle w:val="Hyperlink"/>
                <w:rFonts w:ascii="Times New Roman" w:hAnsi="Times New Roman" w:cs="Times New Roman"/>
                <w:b/>
                <w:noProof/>
                <w:sz w:val="26"/>
                <w:szCs w:val="26"/>
                <w:lang w:val="en-US"/>
              </w:rPr>
              <w:t xml:space="preserve"> </w:t>
            </w:r>
            <w:r w:rsidRPr="00C52BAD">
              <w:rPr>
                <w:rStyle w:val="Hyperlink"/>
                <w:rFonts w:ascii="Times New Roman" w:hAnsi="Times New Roman" w:cs="Times New Roman"/>
                <w:b/>
                <w:noProof/>
                <w:sz w:val="26"/>
                <w:szCs w:val="26"/>
              </w:rPr>
              <w:t>Danh sách các Actor</w:t>
            </w:r>
            <w:r w:rsidRPr="00C52BAD">
              <w:rPr>
                <w:rFonts w:ascii="Times New Roman" w:hAnsi="Times New Roman" w:cs="Times New Roman"/>
                <w:noProof/>
                <w:webHidden/>
                <w:sz w:val="26"/>
                <w:szCs w:val="26"/>
              </w:rPr>
              <w:tab/>
            </w:r>
            <w:r w:rsidRPr="00C52BAD">
              <w:rPr>
                <w:rFonts w:ascii="Times New Roman" w:hAnsi="Times New Roman" w:cs="Times New Roman"/>
                <w:noProof/>
                <w:webHidden/>
                <w:sz w:val="26"/>
                <w:szCs w:val="26"/>
              </w:rPr>
              <w:fldChar w:fldCharType="begin"/>
            </w:r>
            <w:r w:rsidRPr="00C52BAD">
              <w:rPr>
                <w:rFonts w:ascii="Times New Roman" w:hAnsi="Times New Roman" w:cs="Times New Roman"/>
                <w:noProof/>
                <w:webHidden/>
                <w:sz w:val="26"/>
                <w:szCs w:val="26"/>
              </w:rPr>
              <w:instrText xml:space="preserve"> PAGEREF _Toc517302219 \h </w:instrText>
            </w:r>
            <w:r w:rsidRPr="00C52BAD">
              <w:rPr>
                <w:rFonts w:ascii="Times New Roman" w:hAnsi="Times New Roman" w:cs="Times New Roman"/>
                <w:noProof/>
                <w:webHidden/>
                <w:sz w:val="26"/>
                <w:szCs w:val="26"/>
              </w:rPr>
            </w:r>
            <w:r w:rsidRPr="00C52BAD">
              <w:rPr>
                <w:rFonts w:ascii="Times New Roman" w:hAnsi="Times New Roman" w:cs="Times New Roman"/>
                <w:noProof/>
                <w:webHidden/>
                <w:sz w:val="26"/>
                <w:szCs w:val="26"/>
              </w:rPr>
              <w:fldChar w:fldCharType="separate"/>
            </w:r>
            <w:r w:rsidR="00C52BAD" w:rsidRPr="00C52BAD">
              <w:rPr>
                <w:rFonts w:ascii="Times New Roman" w:hAnsi="Times New Roman" w:cs="Times New Roman"/>
                <w:noProof/>
                <w:webHidden/>
                <w:sz w:val="26"/>
                <w:szCs w:val="26"/>
              </w:rPr>
              <w:t>13</w:t>
            </w:r>
            <w:r w:rsidRPr="00C52BAD">
              <w:rPr>
                <w:rFonts w:ascii="Times New Roman" w:hAnsi="Times New Roman" w:cs="Times New Roman"/>
                <w:noProof/>
                <w:webHidden/>
                <w:sz w:val="26"/>
                <w:szCs w:val="26"/>
              </w:rPr>
              <w:fldChar w:fldCharType="end"/>
            </w:r>
          </w:hyperlink>
        </w:p>
        <w:p w:rsidR="00742824" w:rsidRPr="00C52BAD" w:rsidRDefault="00742824">
          <w:pPr>
            <w:pStyle w:val="TOC2"/>
            <w:tabs>
              <w:tab w:val="left" w:pos="880"/>
              <w:tab w:val="right" w:leader="dot" w:pos="9629"/>
            </w:tabs>
            <w:rPr>
              <w:rFonts w:ascii="Times New Roman" w:hAnsi="Times New Roman" w:cs="Times New Roman"/>
              <w:noProof/>
              <w:sz w:val="26"/>
              <w:szCs w:val="26"/>
              <w:lang w:val="en-US"/>
            </w:rPr>
          </w:pPr>
          <w:hyperlink w:anchor="_Toc517302220" w:history="1">
            <w:r w:rsidRPr="00C52BAD">
              <w:rPr>
                <w:rStyle w:val="Hyperlink"/>
                <w:rFonts w:ascii="Times New Roman" w:hAnsi="Times New Roman" w:cs="Times New Roman"/>
                <w:b/>
                <w:noProof/>
                <w:sz w:val="26"/>
                <w:szCs w:val="26"/>
                <w:lang w:val="en-US"/>
              </w:rPr>
              <w:t>2.3</w:t>
            </w:r>
            <w:r w:rsidR="001100EE">
              <w:rPr>
                <w:rStyle w:val="Hyperlink"/>
                <w:rFonts w:ascii="Times New Roman" w:hAnsi="Times New Roman" w:cs="Times New Roman"/>
                <w:b/>
                <w:noProof/>
                <w:sz w:val="26"/>
                <w:szCs w:val="26"/>
                <w:lang w:val="en-US"/>
              </w:rPr>
              <w:t xml:space="preserve"> </w:t>
            </w:r>
            <w:r w:rsidRPr="00C52BAD">
              <w:rPr>
                <w:rStyle w:val="Hyperlink"/>
                <w:rFonts w:ascii="Times New Roman" w:hAnsi="Times New Roman" w:cs="Times New Roman"/>
                <w:b/>
                <w:noProof/>
                <w:sz w:val="26"/>
                <w:szCs w:val="26"/>
                <w:lang w:val="en-US"/>
              </w:rPr>
              <w:t>Danh sách các Use-case</w:t>
            </w:r>
            <w:r w:rsidRPr="00C52BAD">
              <w:rPr>
                <w:rFonts w:ascii="Times New Roman" w:hAnsi="Times New Roman" w:cs="Times New Roman"/>
                <w:noProof/>
                <w:webHidden/>
                <w:sz w:val="26"/>
                <w:szCs w:val="26"/>
              </w:rPr>
              <w:tab/>
            </w:r>
            <w:r w:rsidRPr="00C52BAD">
              <w:rPr>
                <w:rFonts w:ascii="Times New Roman" w:hAnsi="Times New Roman" w:cs="Times New Roman"/>
                <w:noProof/>
                <w:webHidden/>
                <w:sz w:val="26"/>
                <w:szCs w:val="26"/>
              </w:rPr>
              <w:fldChar w:fldCharType="begin"/>
            </w:r>
            <w:r w:rsidRPr="00C52BAD">
              <w:rPr>
                <w:rFonts w:ascii="Times New Roman" w:hAnsi="Times New Roman" w:cs="Times New Roman"/>
                <w:noProof/>
                <w:webHidden/>
                <w:sz w:val="26"/>
                <w:szCs w:val="26"/>
              </w:rPr>
              <w:instrText xml:space="preserve"> PAGEREF _Toc517302220 \h </w:instrText>
            </w:r>
            <w:r w:rsidRPr="00C52BAD">
              <w:rPr>
                <w:rFonts w:ascii="Times New Roman" w:hAnsi="Times New Roman" w:cs="Times New Roman"/>
                <w:noProof/>
                <w:webHidden/>
                <w:sz w:val="26"/>
                <w:szCs w:val="26"/>
              </w:rPr>
            </w:r>
            <w:r w:rsidRPr="00C52BAD">
              <w:rPr>
                <w:rFonts w:ascii="Times New Roman" w:hAnsi="Times New Roman" w:cs="Times New Roman"/>
                <w:noProof/>
                <w:webHidden/>
                <w:sz w:val="26"/>
                <w:szCs w:val="26"/>
              </w:rPr>
              <w:fldChar w:fldCharType="separate"/>
            </w:r>
            <w:r w:rsidR="00C52BAD" w:rsidRPr="00C52BAD">
              <w:rPr>
                <w:rFonts w:ascii="Times New Roman" w:hAnsi="Times New Roman" w:cs="Times New Roman"/>
                <w:noProof/>
                <w:webHidden/>
                <w:sz w:val="26"/>
                <w:szCs w:val="26"/>
              </w:rPr>
              <w:t>13</w:t>
            </w:r>
            <w:r w:rsidRPr="00C52BAD">
              <w:rPr>
                <w:rFonts w:ascii="Times New Roman" w:hAnsi="Times New Roman" w:cs="Times New Roman"/>
                <w:noProof/>
                <w:webHidden/>
                <w:sz w:val="26"/>
                <w:szCs w:val="26"/>
              </w:rPr>
              <w:fldChar w:fldCharType="end"/>
            </w:r>
          </w:hyperlink>
        </w:p>
        <w:p w:rsidR="00742824" w:rsidRPr="00C52BAD" w:rsidRDefault="00742824">
          <w:pPr>
            <w:pStyle w:val="TOC2"/>
            <w:tabs>
              <w:tab w:val="left" w:pos="880"/>
              <w:tab w:val="right" w:leader="dot" w:pos="9629"/>
            </w:tabs>
            <w:rPr>
              <w:rFonts w:ascii="Times New Roman" w:hAnsi="Times New Roman" w:cs="Times New Roman"/>
              <w:noProof/>
              <w:sz w:val="26"/>
              <w:szCs w:val="26"/>
              <w:lang w:val="en-US"/>
            </w:rPr>
          </w:pPr>
          <w:hyperlink w:anchor="_Toc517302221" w:history="1">
            <w:r w:rsidRPr="00C52BAD">
              <w:rPr>
                <w:rStyle w:val="Hyperlink"/>
                <w:rFonts w:ascii="Times New Roman" w:hAnsi="Times New Roman" w:cs="Times New Roman"/>
                <w:b/>
                <w:noProof/>
                <w:sz w:val="26"/>
                <w:szCs w:val="26"/>
                <w:lang w:val="en-US"/>
              </w:rPr>
              <w:t>2.4</w:t>
            </w:r>
            <w:r w:rsidR="001100EE">
              <w:rPr>
                <w:rFonts w:ascii="Times New Roman" w:hAnsi="Times New Roman" w:cs="Times New Roman"/>
                <w:noProof/>
                <w:sz w:val="26"/>
                <w:szCs w:val="26"/>
                <w:lang w:val="en-US"/>
              </w:rPr>
              <w:t xml:space="preserve"> </w:t>
            </w:r>
            <w:r w:rsidRPr="00C52BAD">
              <w:rPr>
                <w:rStyle w:val="Hyperlink"/>
                <w:rFonts w:ascii="Times New Roman" w:hAnsi="Times New Roman" w:cs="Times New Roman"/>
                <w:b/>
                <w:noProof/>
                <w:sz w:val="26"/>
                <w:szCs w:val="26"/>
                <w:lang w:val="en-US"/>
              </w:rPr>
              <w:t>Đặc tả use-case</w:t>
            </w:r>
            <w:r w:rsidRPr="00C52BAD">
              <w:rPr>
                <w:rFonts w:ascii="Times New Roman" w:hAnsi="Times New Roman" w:cs="Times New Roman"/>
                <w:noProof/>
                <w:webHidden/>
                <w:sz w:val="26"/>
                <w:szCs w:val="26"/>
              </w:rPr>
              <w:tab/>
            </w:r>
            <w:r w:rsidRPr="00C52BAD">
              <w:rPr>
                <w:rFonts w:ascii="Times New Roman" w:hAnsi="Times New Roman" w:cs="Times New Roman"/>
                <w:noProof/>
                <w:webHidden/>
                <w:sz w:val="26"/>
                <w:szCs w:val="26"/>
              </w:rPr>
              <w:fldChar w:fldCharType="begin"/>
            </w:r>
            <w:r w:rsidRPr="00C52BAD">
              <w:rPr>
                <w:rFonts w:ascii="Times New Roman" w:hAnsi="Times New Roman" w:cs="Times New Roman"/>
                <w:noProof/>
                <w:webHidden/>
                <w:sz w:val="26"/>
                <w:szCs w:val="26"/>
              </w:rPr>
              <w:instrText xml:space="preserve"> PAGEREF _Toc517302221 \h </w:instrText>
            </w:r>
            <w:r w:rsidRPr="00C52BAD">
              <w:rPr>
                <w:rFonts w:ascii="Times New Roman" w:hAnsi="Times New Roman" w:cs="Times New Roman"/>
                <w:noProof/>
                <w:webHidden/>
                <w:sz w:val="26"/>
                <w:szCs w:val="26"/>
              </w:rPr>
            </w:r>
            <w:r w:rsidRPr="00C52BAD">
              <w:rPr>
                <w:rFonts w:ascii="Times New Roman" w:hAnsi="Times New Roman" w:cs="Times New Roman"/>
                <w:noProof/>
                <w:webHidden/>
                <w:sz w:val="26"/>
                <w:szCs w:val="26"/>
              </w:rPr>
              <w:fldChar w:fldCharType="separate"/>
            </w:r>
            <w:r w:rsidR="00C52BAD" w:rsidRPr="00C52BAD">
              <w:rPr>
                <w:rFonts w:ascii="Times New Roman" w:hAnsi="Times New Roman" w:cs="Times New Roman"/>
                <w:noProof/>
                <w:webHidden/>
                <w:sz w:val="26"/>
                <w:szCs w:val="26"/>
              </w:rPr>
              <w:t>14</w:t>
            </w:r>
            <w:r w:rsidRPr="00C52BAD">
              <w:rPr>
                <w:rFonts w:ascii="Times New Roman" w:hAnsi="Times New Roman" w:cs="Times New Roman"/>
                <w:noProof/>
                <w:webHidden/>
                <w:sz w:val="26"/>
                <w:szCs w:val="26"/>
              </w:rPr>
              <w:fldChar w:fldCharType="end"/>
            </w:r>
          </w:hyperlink>
        </w:p>
        <w:p w:rsidR="00742824" w:rsidRPr="00C52BAD" w:rsidRDefault="00742824">
          <w:pPr>
            <w:pStyle w:val="TOC3"/>
            <w:tabs>
              <w:tab w:val="right" w:leader="dot" w:pos="9629"/>
            </w:tabs>
            <w:rPr>
              <w:rFonts w:ascii="Times New Roman" w:hAnsi="Times New Roman" w:cs="Times New Roman"/>
              <w:noProof/>
              <w:sz w:val="26"/>
              <w:szCs w:val="26"/>
              <w:lang w:val="en-US"/>
            </w:rPr>
          </w:pPr>
          <w:hyperlink w:anchor="_Toc517302222" w:history="1">
            <w:r w:rsidRPr="00C52BAD">
              <w:rPr>
                <w:rStyle w:val="Hyperlink"/>
                <w:rFonts w:ascii="Times New Roman" w:hAnsi="Times New Roman" w:cs="Times New Roman"/>
                <w:b/>
                <w:noProof/>
                <w:sz w:val="26"/>
                <w:szCs w:val="26"/>
                <w:lang w:val="en-US"/>
              </w:rPr>
              <w:t>Đăng ký</w:t>
            </w:r>
            <w:r w:rsidRPr="00C52BAD">
              <w:rPr>
                <w:rFonts w:ascii="Times New Roman" w:hAnsi="Times New Roman" w:cs="Times New Roman"/>
                <w:noProof/>
                <w:webHidden/>
                <w:sz w:val="26"/>
                <w:szCs w:val="26"/>
              </w:rPr>
              <w:tab/>
            </w:r>
            <w:r w:rsidRPr="00C52BAD">
              <w:rPr>
                <w:rFonts w:ascii="Times New Roman" w:hAnsi="Times New Roman" w:cs="Times New Roman"/>
                <w:noProof/>
                <w:webHidden/>
                <w:sz w:val="26"/>
                <w:szCs w:val="26"/>
              </w:rPr>
              <w:fldChar w:fldCharType="begin"/>
            </w:r>
            <w:r w:rsidRPr="00C52BAD">
              <w:rPr>
                <w:rFonts w:ascii="Times New Roman" w:hAnsi="Times New Roman" w:cs="Times New Roman"/>
                <w:noProof/>
                <w:webHidden/>
                <w:sz w:val="26"/>
                <w:szCs w:val="26"/>
              </w:rPr>
              <w:instrText xml:space="preserve"> PAGEREF _Toc517302222 \h </w:instrText>
            </w:r>
            <w:r w:rsidRPr="00C52BAD">
              <w:rPr>
                <w:rFonts w:ascii="Times New Roman" w:hAnsi="Times New Roman" w:cs="Times New Roman"/>
                <w:noProof/>
                <w:webHidden/>
                <w:sz w:val="26"/>
                <w:szCs w:val="26"/>
              </w:rPr>
            </w:r>
            <w:r w:rsidRPr="00C52BAD">
              <w:rPr>
                <w:rFonts w:ascii="Times New Roman" w:hAnsi="Times New Roman" w:cs="Times New Roman"/>
                <w:noProof/>
                <w:webHidden/>
                <w:sz w:val="26"/>
                <w:szCs w:val="26"/>
              </w:rPr>
              <w:fldChar w:fldCharType="separate"/>
            </w:r>
            <w:r w:rsidR="00C52BAD" w:rsidRPr="00C52BAD">
              <w:rPr>
                <w:rFonts w:ascii="Times New Roman" w:hAnsi="Times New Roman" w:cs="Times New Roman"/>
                <w:noProof/>
                <w:webHidden/>
                <w:sz w:val="26"/>
                <w:szCs w:val="26"/>
              </w:rPr>
              <w:t>14</w:t>
            </w:r>
            <w:r w:rsidRPr="00C52BAD">
              <w:rPr>
                <w:rFonts w:ascii="Times New Roman" w:hAnsi="Times New Roman" w:cs="Times New Roman"/>
                <w:noProof/>
                <w:webHidden/>
                <w:sz w:val="26"/>
                <w:szCs w:val="26"/>
              </w:rPr>
              <w:fldChar w:fldCharType="end"/>
            </w:r>
          </w:hyperlink>
        </w:p>
        <w:p w:rsidR="00742824" w:rsidRPr="00C52BAD" w:rsidRDefault="00742824">
          <w:pPr>
            <w:pStyle w:val="TOC3"/>
            <w:tabs>
              <w:tab w:val="left" w:pos="1100"/>
              <w:tab w:val="right" w:leader="dot" w:pos="9629"/>
            </w:tabs>
            <w:rPr>
              <w:rFonts w:ascii="Times New Roman" w:hAnsi="Times New Roman" w:cs="Times New Roman"/>
              <w:noProof/>
              <w:sz w:val="26"/>
              <w:szCs w:val="26"/>
              <w:lang w:val="en-US"/>
            </w:rPr>
          </w:pPr>
          <w:hyperlink w:anchor="_Toc517302223" w:history="1">
            <w:r w:rsidRPr="00C52BAD">
              <w:rPr>
                <w:rStyle w:val="Hyperlink"/>
                <w:rFonts w:ascii="Times New Roman" w:hAnsi="Times New Roman" w:cs="Times New Roman"/>
                <w:b/>
                <w:noProof/>
                <w:sz w:val="26"/>
                <w:szCs w:val="26"/>
                <w:lang w:val="en-US"/>
              </w:rPr>
              <w:t>2.5</w:t>
            </w:r>
            <w:r w:rsidR="00C52BAD" w:rsidRPr="00C52BAD">
              <w:rPr>
                <w:rStyle w:val="Hyperlink"/>
                <w:rFonts w:ascii="Times New Roman" w:hAnsi="Times New Roman" w:cs="Times New Roman"/>
                <w:b/>
                <w:noProof/>
                <w:sz w:val="26"/>
                <w:szCs w:val="26"/>
                <w:lang w:val="en-US"/>
              </w:rPr>
              <w:t xml:space="preserve"> </w:t>
            </w:r>
            <w:r w:rsidRPr="00C52BAD">
              <w:rPr>
                <w:rStyle w:val="Hyperlink"/>
                <w:rFonts w:ascii="Times New Roman" w:hAnsi="Times New Roman" w:cs="Times New Roman"/>
                <w:b/>
                <w:noProof/>
                <w:sz w:val="26"/>
                <w:szCs w:val="26"/>
                <w:lang w:val="en-US"/>
              </w:rPr>
              <w:t>Login</w:t>
            </w:r>
            <w:r w:rsidRPr="00C52BAD">
              <w:rPr>
                <w:rFonts w:ascii="Times New Roman" w:hAnsi="Times New Roman" w:cs="Times New Roman"/>
                <w:noProof/>
                <w:webHidden/>
                <w:sz w:val="26"/>
                <w:szCs w:val="26"/>
              </w:rPr>
              <w:tab/>
            </w:r>
            <w:r w:rsidRPr="00C52BAD">
              <w:rPr>
                <w:rFonts w:ascii="Times New Roman" w:hAnsi="Times New Roman" w:cs="Times New Roman"/>
                <w:noProof/>
                <w:webHidden/>
                <w:sz w:val="26"/>
                <w:szCs w:val="26"/>
              </w:rPr>
              <w:fldChar w:fldCharType="begin"/>
            </w:r>
            <w:r w:rsidRPr="00C52BAD">
              <w:rPr>
                <w:rFonts w:ascii="Times New Roman" w:hAnsi="Times New Roman" w:cs="Times New Roman"/>
                <w:noProof/>
                <w:webHidden/>
                <w:sz w:val="26"/>
                <w:szCs w:val="26"/>
              </w:rPr>
              <w:instrText xml:space="preserve"> PAGEREF _Toc517302223 \h </w:instrText>
            </w:r>
            <w:r w:rsidRPr="00C52BAD">
              <w:rPr>
                <w:rFonts w:ascii="Times New Roman" w:hAnsi="Times New Roman" w:cs="Times New Roman"/>
                <w:noProof/>
                <w:webHidden/>
                <w:sz w:val="26"/>
                <w:szCs w:val="26"/>
              </w:rPr>
            </w:r>
            <w:r w:rsidRPr="00C52BAD">
              <w:rPr>
                <w:rFonts w:ascii="Times New Roman" w:hAnsi="Times New Roman" w:cs="Times New Roman"/>
                <w:noProof/>
                <w:webHidden/>
                <w:sz w:val="26"/>
                <w:szCs w:val="26"/>
              </w:rPr>
              <w:fldChar w:fldCharType="separate"/>
            </w:r>
            <w:r w:rsidR="00C52BAD" w:rsidRPr="00C52BAD">
              <w:rPr>
                <w:rFonts w:ascii="Times New Roman" w:hAnsi="Times New Roman" w:cs="Times New Roman"/>
                <w:noProof/>
                <w:webHidden/>
                <w:sz w:val="26"/>
                <w:szCs w:val="26"/>
              </w:rPr>
              <w:t>16</w:t>
            </w:r>
            <w:r w:rsidRPr="00C52BAD">
              <w:rPr>
                <w:rFonts w:ascii="Times New Roman" w:hAnsi="Times New Roman" w:cs="Times New Roman"/>
                <w:noProof/>
                <w:webHidden/>
                <w:sz w:val="26"/>
                <w:szCs w:val="26"/>
              </w:rPr>
              <w:fldChar w:fldCharType="end"/>
            </w:r>
          </w:hyperlink>
        </w:p>
        <w:p w:rsidR="00742824" w:rsidRPr="00C52BAD" w:rsidRDefault="00742824">
          <w:pPr>
            <w:pStyle w:val="TOC3"/>
            <w:tabs>
              <w:tab w:val="left" w:pos="1100"/>
              <w:tab w:val="right" w:leader="dot" w:pos="9629"/>
            </w:tabs>
            <w:rPr>
              <w:rFonts w:ascii="Times New Roman" w:hAnsi="Times New Roman" w:cs="Times New Roman"/>
              <w:noProof/>
              <w:sz w:val="26"/>
              <w:szCs w:val="26"/>
              <w:lang w:val="en-US"/>
            </w:rPr>
          </w:pPr>
          <w:hyperlink w:anchor="_Toc517302224" w:history="1">
            <w:r w:rsidRPr="00C52BAD">
              <w:rPr>
                <w:rStyle w:val="Hyperlink"/>
                <w:rFonts w:ascii="Times New Roman" w:hAnsi="Times New Roman" w:cs="Times New Roman"/>
                <w:b/>
                <w:noProof/>
                <w:sz w:val="26"/>
                <w:szCs w:val="26"/>
                <w:lang w:val="en-US"/>
              </w:rPr>
              <w:t>2.6</w:t>
            </w:r>
            <w:r w:rsidR="00C52BAD" w:rsidRPr="00C52BAD">
              <w:rPr>
                <w:rStyle w:val="Hyperlink"/>
                <w:rFonts w:ascii="Times New Roman" w:hAnsi="Times New Roman" w:cs="Times New Roman"/>
                <w:b/>
                <w:noProof/>
                <w:sz w:val="26"/>
                <w:szCs w:val="26"/>
                <w:lang w:val="en-US"/>
              </w:rPr>
              <w:t xml:space="preserve"> </w:t>
            </w:r>
            <w:r w:rsidRPr="00C52BAD">
              <w:rPr>
                <w:rStyle w:val="Hyperlink"/>
                <w:rFonts w:ascii="Times New Roman" w:hAnsi="Times New Roman" w:cs="Times New Roman"/>
                <w:b/>
                <w:noProof/>
                <w:sz w:val="26"/>
                <w:szCs w:val="26"/>
                <w:lang w:val="en-US"/>
              </w:rPr>
              <w:t>Reset mật khẩu</w:t>
            </w:r>
            <w:r w:rsidRPr="00C52BAD">
              <w:rPr>
                <w:rFonts w:ascii="Times New Roman" w:hAnsi="Times New Roman" w:cs="Times New Roman"/>
                <w:noProof/>
                <w:webHidden/>
                <w:sz w:val="26"/>
                <w:szCs w:val="26"/>
              </w:rPr>
              <w:tab/>
            </w:r>
            <w:r w:rsidRPr="00C52BAD">
              <w:rPr>
                <w:rFonts w:ascii="Times New Roman" w:hAnsi="Times New Roman" w:cs="Times New Roman"/>
                <w:noProof/>
                <w:webHidden/>
                <w:sz w:val="26"/>
                <w:szCs w:val="26"/>
              </w:rPr>
              <w:fldChar w:fldCharType="begin"/>
            </w:r>
            <w:r w:rsidRPr="00C52BAD">
              <w:rPr>
                <w:rFonts w:ascii="Times New Roman" w:hAnsi="Times New Roman" w:cs="Times New Roman"/>
                <w:noProof/>
                <w:webHidden/>
                <w:sz w:val="26"/>
                <w:szCs w:val="26"/>
              </w:rPr>
              <w:instrText xml:space="preserve"> PAGEREF _Toc517302224 \h </w:instrText>
            </w:r>
            <w:r w:rsidRPr="00C52BAD">
              <w:rPr>
                <w:rFonts w:ascii="Times New Roman" w:hAnsi="Times New Roman" w:cs="Times New Roman"/>
                <w:noProof/>
                <w:webHidden/>
                <w:sz w:val="26"/>
                <w:szCs w:val="26"/>
              </w:rPr>
            </w:r>
            <w:r w:rsidRPr="00C52BAD">
              <w:rPr>
                <w:rFonts w:ascii="Times New Roman" w:hAnsi="Times New Roman" w:cs="Times New Roman"/>
                <w:noProof/>
                <w:webHidden/>
                <w:sz w:val="26"/>
                <w:szCs w:val="26"/>
              </w:rPr>
              <w:fldChar w:fldCharType="separate"/>
            </w:r>
            <w:r w:rsidR="00C52BAD" w:rsidRPr="00C52BAD">
              <w:rPr>
                <w:rFonts w:ascii="Times New Roman" w:hAnsi="Times New Roman" w:cs="Times New Roman"/>
                <w:noProof/>
                <w:webHidden/>
                <w:sz w:val="26"/>
                <w:szCs w:val="26"/>
              </w:rPr>
              <w:t>19</w:t>
            </w:r>
            <w:r w:rsidRPr="00C52BAD">
              <w:rPr>
                <w:rFonts w:ascii="Times New Roman" w:hAnsi="Times New Roman" w:cs="Times New Roman"/>
                <w:noProof/>
                <w:webHidden/>
                <w:sz w:val="26"/>
                <w:szCs w:val="26"/>
              </w:rPr>
              <w:fldChar w:fldCharType="end"/>
            </w:r>
          </w:hyperlink>
        </w:p>
        <w:p w:rsidR="00742824" w:rsidRPr="00C52BAD" w:rsidRDefault="00742824">
          <w:pPr>
            <w:pStyle w:val="TOC3"/>
            <w:tabs>
              <w:tab w:val="left" w:pos="1100"/>
              <w:tab w:val="right" w:leader="dot" w:pos="9629"/>
            </w:tabs>
            <w:rPr>
              <w:rFonts w:ascii="Times New Roman" w:hAnsi="Times New Roman" w:cs="Times New Roman"/>
              <w:noProof/>
              <w:sz w:val="26"/>
              <w:szCs w:val="26"/>
              <w:lang w:val="en-US"/>
            </w:rPr>
          </w:pPr>
          <w:hyperlink w:anchor="_Toc517302225" w:history="1">
            <w:r w:rsidRPr="00C52BAD">
              <w:rPr>
                <w:rStyle w:val="Hyperlink"/>
                <w:rFonts w:ascii="Times New Roman" w:hAnsi="Times New Roman" w:cs="Times New Roman"/>
                <w:b/>
                <w:noProof/>
                <w:sz w:val="26"/>
                <w:szCs w:val="26"/>
              </w:rPr>
              <w:t>2.7</w:t>
            </w:r>
            <w:r w:rsidR="00C52BAD" w:rsidRPr="00C52BAD">
              <w:rPr>
                <w:rStyle w:val="Hyperlink"/>
                <w:rFonts w:ascii="Times New Roman" w:hAnsi="Times New Roman" w:cs="Times New Roman"/>
                <w:b/>
                <w:noProof/>
                <w:sz w:val="26"/>
                <w:szCs w:val="26"/>
                <w:lang w:val="en-US"/>
              </w:rPr>
              <w:t xml:space="preserve"> </w:t>
            </w:r>
            <w:r w:rsidRPr="00C52BAD">
              <w:rPr>
                <w:rStyle w:val="Hyperlink"/>
                <w:rFonts w:ascii="Times New Roman" w:hAnsi="Times New Roman" w:cs="Times New Roman"/>
                <w:b/>
                <w:noProof/>
                <w:sz w:val="26"/>
                <w:szCs w:val="26"/>
              </w:rPr>
              <w:t>Quản lý tài khoản</w:t>
            </w:r>
            <w:r w:rsidRPr="00C52BAD">
              <w:rPr>
                <w:rFonts w:ascii="Times New Roman" w:hAnsi="Times New Roman" w:cs="Times New Roman"/>
                <w:noProof/>
                <w:webHidden/>
                <w:sz w:val="26"/>
                <w:szCs w:val="26"/>
              </w:rPr>
              <w:tab/>
            </w:r>
            <w:r w:rsidRPr="00C52BAD">
              <w:rPr>
                <w:rFonts w:ascii="Times New Roman" w:hAnsi="Times New Roman" w:cs="Times New Roman"/>
                <w:noProof/>
                <w:webHidden/>
                <w:sz w:val="26"/>
                <w:szCs w:val="26"/>
              </w:rPr>
              <w:fldChar w:fldCharType="begin"/>
            </w:r>
            <w:r w:rsidRPr="00C52BAD">
              <w:rPr>
                <w:rFonts w:ascii="Times New Roman" w:hAnsi="Times New Roman" w:cs="Times New Roman"/>
                <w:noProof/>
                <w:webHidden/>
                <w:sz w:val="26"/>
                <w:szCs w:val="26"/>
              </w:rPr>
              <w:instrText xml:space="preserve"> PAGEREF _Toc517302225 \h </w:instrText>
            </w:r>
            <w:r w:rsidRPr="00C52BAD">
              <w:rPr>
                <w:rFonts w:ascii="Times New Roman" w:hAnsi="Times New Roman" w:cs="Times New Roman"/>
                <w:noProof/>
                <w:webHidden/>
                <w:sz w:val="26"/>
                <w:szCs w:val="26"/>
              </w:rPr>
            </w:r>
            <w:r w:rsidRPr="00C52BAD">
              <w:rPr>
                <w:rFonts w:ascii="Times New Roman" w:hAnsi="Times New Roman" w:cs="Times New Roman"/>
                <w:noProof/>
                <w:webHidden/>
                <w:sz w:val="26"/>
                <w:szCs w:val="26"/>
              </w:rPr>
              <w:fldChar w:fldCharType="separate"/>
            </w:r>
            <w:r w:rsidR="00C52BAD" w:rsidRPr="00C52BAD">
              <w:rPr>
                <w:rFonts w:ascii="Times New Roman" w:hAnsi="Times New Roman" w:cs="Times New Roman"/>
                <w:noProof/>
                <w:webHidden/>
                <w:sz w:val="26"/>
                <w:szCs w:val="26"/>
              </w:rPr>
              <w:t>22</w:t>
            </w:r>
            <w:r w:rsidRPr="00C52BAD">
              <w:rPr>
                <w:rFonts w:ascii="Times New Roman" w:hAnsi="Times New Roman" w:cs="Times New Roman"/>
                <w:noProof/>
                <w:webHidden/>
                <w:sz w:val="26"/>
                <w:szCs w:val="26"/>
              </w:rPr>
              <w:fldChar w:fldCharType="end"/>
            </w:r>
          </w:hyperlink>
        </w:p>
        <w:p w:rsidR="00742824" w:rsidRPr="00C52BAD" w:rsidRDefault="00742824">
          <w:pPr>
            <w:pStyle w:val="TOC3"/>
            <w:tabs>
              <w:tab w:val="left" w:pos="1100"/>
              <w:tab w:val="right" w:leader="dot" w:pos="9629"/>
            </w:tabs>
            <w:rPr>
              <w:rFonts w:ascii="Times New Roman" w:hAnsi="Times New Roman" w:cs="Times New Roman"/>
              <w:noProof/>
              <w:sz w:val="26"/>
              <w:szCs w:val="26"/>
              <w:lang w:val="en-US"/>
            </w:rPr>
          </w:pPr>
          <w:hyperlink w:anchor="_Toc517302226" w:history="1">
            <w:r w:rsidRPr="00C52BAD">
              <w:rPr>
                <w:rStyle w:val="Hyperlink"/>
                <w:rFonts w:ascii="Times New Roman" w:hAnsi="Times New Roman" w:cs="Times New Roman"/>
                <w:b/>
                <w:noProof/>
                <w:sz w:val="26"/>
                <w:szCs w:val="26"/>
                <w:lang w:val="en-US"/>
              </w:rPr>
              <w:t>2.8</w:t>
            </w:r>
            <w:r w:rsidR="00C52BAD" w:rsidRPr="00C52BAD">
              <w:rPr>
                <w:rStyle w:val="Hyperlink"/>
                <w:rFonts w:ascii="Times New Roman" w:hAnsi="Times New Roman" w:cs="Times New Roman"/>
                <w:b/>
                <w:noProof/>
                <w:sz w:val="26"/>
                <w:szCs w:val="26"/>
                <w:lang w:val="en-US"/>
              </w:rPr>
              <w:t xml:space="preserve"> </w:t>
            </w:r>
            <w:r w:rsidRPr="00C52BAD">
              <w:rPr>
                <w:rStyle w:val="Hyperlink"/>
                <w:rFonts w:ascii="Times New Roman" w:hAnsi="Times New Roman" w:cs="Times New Roman"/>
                <w:b/>
                <w:noProof/>
                <w:sz w:val="26"/>
                <w:szCs w:val="26"/>
                <w:lang w:val="en-US"/>
              </w:rPr>
              <w:t>Quản lý bạn bè</w:t>
            </w:r>
            <w:r w:rsidRPr="00C52BAD">
              <w:rPr>
                <w:rFonts w:ascii="Times New Roman" w:hAnsi="Times New Roman" w:cs="Times New Roman"/>
                <w:noProof/>
                <w:webHidden/>
                <w:sz w:val="26"/>
                <w:szCs w:val="26"/>
              </w:rPr>
              <w:tab/>
            </w:r>
            <w:r w:rsidRPr="00C52BAD">
              <w:rPr>
                <w:rFonts w:ascii="Times New Roman" w:hAnsi="Times New Roman" w:cs="Times New Roman"/>
                <w:noProof/>
                <w:webHidden/>
                <w:sz w:val="26"/>
                <w:szCs w:val="26"/>
              </w:rPr>
              <w:fldChar w:fldCharType="begin"/>
            </w:r>
            <w:r w:rsidRPr="00C52BAD">
              <w:rPr>
                <w:rFonts w:ascii="Times New Roman" w:hAnsi="Times New Roman" w:cs="Times New Roman"/>
                <w:noProof/>
                <w:webHidden/>
                <w:sz w:val="26"/>
                <w:szCs w:val="26"/>
              </w:rPr>
              <w:instrText xml:space="preserve"> PAGEREF _Toc517302226 \h </w:instrText>
            </w:r>
            <w:r w:rsidRPr="00C52BAD">
              <w:rPr>
                <w:rFonts w:ascii="Times New Roman" w:hAnsi="Times New Roman" w:cs="Times New Roman"/>
                <w:noProof/>
                <w:webHidden/>
                <w:sz w:val="26"/>
                <w:szCs w:val="26"/>
              </w:rPr>
            </w:r>
            <w:r w:rsidRPr="00C52BAD">
              <w:rPr>
                <w:rFonts w:ascii="Times New Roman" w:hAnsi="Times New Roman" w:cs="Times New Roman"/>
                <w:noProof/>
                <w:webHidden/>
                <w:sz w:val="26"/>
                <w:szCs w:val="26"/>
              </w:rPr>
              <w:fldChar w:fldCharType="separate"/>
            </w:r>
            <w:r w:rsidR="00C52BAD" w:rsidRPr="00C52BAD">
              <w:rPr>
                <w:rFonts w:ascii="Times New Roman" w:hAnsi="Times New Roman" w:cs="Times New Roman"/>
                <w:noProof/>
                <w:webHidden/>
                <w:sz w:val="26"/>
                <w:szCs w:val="26"/>
              </w:rPr>
              <w:t>26</w:t>
            </w:r>
            <w:r w:rsidRPr="00C52BAD">
              <w:rPr>
                <w:rFonts w:ascii="Times New Roman" w:hAnsi="Times New Roman" w:cs="Times New Roman"/>
                <w:noProof/>
                <w:webHidden/>
                <w:sz w:val="26"/>
                <w:szCs w:val="26"/>
              </w:rPr>
              <w:fldChar w:fldCharType="end"/>
            </w:r>
          </w:hyperlink>
        </w:p>
        <w:p w:rsidR="00742824" w:rsidRPr="00C52BAD" w:rsidRDefault="00742824">
          <w:pPr>
            <w:pStyle w:val="TOC3"/>
            <w:tabs>
              <w:tab w:val="left" w:pos="1100"/>
              <w:tab w:val="right" w:leader="dot" w:pos="9629"/>
            </w:tabs>
            <w:rPr>
              <w:rFonts w:ascii="Times New Roman" w:hAnsi="Times New Roman" w:cs="Times New Roman"/>
              <w:noProof/>
              <w:sz w:val="26"/>
              <w:szCs w:val="26"/>
              <w:lang w:val="en-US"/>
            </w:rPr>
          </w:pPr>
          <w:hyperlink w:anchor="_Toc517302227" w:history="1">
            <w:r w:rsidRPr="00C52BAD">
              <w:rPr>
                <w:rStyle w:val="Hyperlink"/>
                <w:rFonts w:ascii="Times New Roman" w:hAnsi="Times New Roman" w:cs="Times New Roman"/>
                <w:b/>
                <w:noProof/>
                <w:sz w:val="26"/>
                <w:szCs w:val="26"/>
                <w:lang w:val="en-US"/>
              </w:rPr>
              <w:t>2.9</w:t>
            </w:r>
            <w:r w:rsidR="00C52BAD" w:rsidRPr="00C52BAD">
              <w:rPr>
                <w:rFonts w:ascii="Times New Roman" w:hAnsi="Times New Roman" w:cs="Times New Roman"/>
                <w:noProof/>
                <w:sz w:val="26"/>
                <w:szCs w:val="26"/>
                <w:lang w:val="en-US"/>
              </w:rPr>
              <w:t xml:space="preserve"> </w:t>
            </w:r>
            <w:r w:rsidRPr="00C52BAD">
              <w:rPr>
                <w:rStyle w:val="Hyperlink"/>
                <w:rFonts w:ascii="Times New Roman" w:hAnsi="Times New Roman" w:cs="Times New Roman"/>
                <w:b/>
                <w:noProof/>
                <w:sz w:val="26"/>
                <w:szCs w:val="26"/>
                <w:lang w:val="en-US"/>
              </w:rPr>
              <w:t>Quản lý nhóm</w:t>
            </w:r>
            <w:r w:rsidRPr="00C52BAD">
              <w:rPr>
                <w:rFonts w:ascii="Times New Roman" w:hAnsi="Times New Roman" w:cs="Times New Roman"/>
                <w:noProof/>
                <w:webHidden/>
                <w:sz w:val="26"/>
                <w:szCs w:val="26"/>
              </w:rPr>
              <w:tab/>
            </w:r>
            <w:r w:rsidRPr="00C52BAD">
              <w:rPr>
                <w:rFonts w:ascii="Times New Roman" w:hAnsi="Times New Roman" w:cs="Times New Roman"/>
                <w:noProof/>
                <w:webHidden/>
                <w:sz w:val="26"/>
                <w:szCs w:val="26"/>
              </w:rPr>
              <w:fldChar w:fldCharType="begin"/>
            </w:r>
            <w:r w:rsidRPr="00C52BAD">
              <w:rPr>
                <w:rFonts w:ascii="Times New Roman" w:hAnsi="Times New Roman" w:cs="Times New Roman"/>
                <w:noProof/>
                <w:webHidden/>
                <w:sz w:val="26"/>
                <w:szCs w:val="26"/>
              </w:rPr>
              <w:instrText xml:space="preserve"> PAGEREF _Toc517302227 \h </w:instrText>
            </w:r>
            <w:r w:rsidRPr="00C52BAD">
              <w:rPr>
                <w:rFonts w:ascii="Times New Roman" w:hAnsi="Times New Roman" w:cs="Times New Roman"/>
                <w:noProof/>
                <w:webHidden/>
                <w:sz w:val="26"/>
                <w:szCs w:val="26"/>
              </w:rPr>
            </w:r>
            <w:r w:rsidRPr="00C52BAD">
              <w:rPr>
                <w:rFonts w:ascii="Times New Roman" w:hAnsi="Times New Roman" w:cs="Times New Roman"/>
                <w:noProof/>
                <w:webHidden/>
                <w:sz w:val="26"/>
                <w:szCs w:val="26"/>
              </w:rPr>
              <w:fldChar w:fldCharType="separate"/>
            </w:r>
            <w:r w:rsidR="00C52BAD" w:rsidRPr="00C52BAD">
              <w:rPr>
                <w:rFonts w:ascii="Times New Roman" w:hAnsi="Times New Roman" w:cs="Times New Roman"/>
                <w:noProof/>
                <w:webHidden/>
                <w:sz w:val="26"/>
                <w:szCs w:val="26"/>
              </w:rPr>
              <w:t>31</w:t>
            </w:r>
            <w:r w:rsidRPr="00C52BAD">
              <w:rPr>
                <w:rFonts w:ascii="Times New Roman" w:hAnsi="Times New Roman" w:cs="Times New Roman"/>
                <w:noProof/>
                <w:webHidden/>
                <w:sz w:val="26"/>
                <w:szCs w:val="26"/>
              </w:rPr>
              <w:fldChar w:fldCharType="end"/>
            </w:r>
          </w:hyperlink>
        </w:p>
        <w:p w:rsidR="00742824" w:rsidRPr="00C52BAD" w:rsidRDefault="00742824">
          <w:pPr>
            <w:pStyle w:val="TOC3"/>
            <w:tabs>
              <w:tab w:val="right" w:leader="dot" w:pos="9629"/>
            </w:tabs>
            <w:rPr>
              <w:rFonts w:ascii="Times New Roman" w:hAnsi="Times New Roman" w:cs="Times New Roman"/>
              <w:noProof/>
              <w:sz w:val="26"/>
              <w:szCs w:val="26"/>
              <w:lang w:val="en-US"/>
            </w:rPr>
          </w:pPr>
          <w:hyperlink w:anchor="_Toc517302228" w:history="1">
            <w:r w:rsidRPr="00C52BAD">
              <w:rPr>
                <w:rStyle w:val="Hyperlink"/>
                <w:rFonts w:ascii="Times New Roman" w:hAnsi="Times New Roman" w:cs="Times New Roman"/>
                <w:b/>
                <w:noProof/>
                <w:sz w:val="26"/>
                <w:szCs w:val="26"/>
              </w:rPr>
              <w:t>4.7 Danh sác</w:t>
            </w:r>
            <w:bookmarkStart w:id="2" w:name="_GoBack"/>
            <w:bookmarkEnd w:id="2"/>
            <w:r w:rsidRPr="00C52BAD">
              <w:rPr>
                <w:rStyle w:val="Hyperlink"/>
                <w:rFonts w:ascii="Times New Roman" w:hAnsi="Times New Roman" w:cs="Times New Roman"/>
                <w:b/>
                <w:noProof/>
                <w:sz w:val="26"/>
                <w:szCs w:val="26"/>
              </w:rPr>
              <w:t>h yêu cầu kết bạn</w:t>
            </w:r>
            <w:r w:rsidRPr="00C52BAD">
              <w:rPr>
                <w:rFonts w:ascii="Times New Roman" w:hAnsi="Times New Roman" w:cs="Times New Roman"/>
                <w:noProof/>
                <w:webHidden/>
                <w:sz w:val="26"/>
                <w:szCs w:val="26"/>
              </w:rPr>
              <w:tab/>
            </w:r>
            <w:r w:rsidRPr="00C52BAD">
              <w:rPr>
                <w:rFonts w:ascii="Times New Roman" w:hAnsi="Times New Roman" w:cs="Times New Roman"/>
                <w:noProof/>
                <w:webHidden/>
                <w:sz w:val="26"/>
                <w:szCs w:val="26"/>
              </w:rPr>
              <w:fldChar w:fldCharType="begin"/>
            </w:r>
            <w:r w:rsidRPr="00C52BAD">
              <w:rPr>
                <w:rFonts w:ascii="Times New Roman" w:hAnsi="Times New Roman" w:cs="Times New Roman"/>
                <w:noProof/>
                <w:webHidden/>
                <w:sz w:val="26"/>
                <w:szCs w:val="26"/>
              </w:rPr>
              <w:instrText xml:space="preserve"> PAGEREF _Toc517302228 \h </w:instrText>
            </w:r>
            <w:r w:rsidRPr="00C52BAD">
              <w:rPr>
                <w:rFonts w:ascii="Times New Roman" w:hAnsi="Times New Roman" w:cs="Times New Roman"/>
                <w:noProof/>
                <w:webHidden/>
                <w:sz w:val="26"/>
                <w:szCs w:val="26"/>
              </w:rPr>
            </w:r>
            <w:r w:rsidRPr="00C52BAD">
              <w:rPr>
                <w:rFonts w:ascii="Times New Roman" w:hAnsi="Times New Roman" w:cs="Times New Roman"/>
                <w:noProof/>
                <w:webHidden/>
                <w:sz w:val="26"/>
                <w:szCs w:val="26"/>
              </w:rPr>
              <w:fldChar w:fldCharType="separate"/>
            </w:r>
            <w:r w:rsidR="00C52BAD" w:rsidRPr="00C52BAD">
              <w:rPr>
                <w:rFonts w:ascii="Times New Roman" w:hAnsi="Times New Roman" w:cs="Times New Roman"/>
                <w:noProof/>
                <w:webHidden/>
                <w:sz w:val="26"/>
                <w:szCs w:val="26"/>
              </w:rPr>
              <w:t>36</w:t>
            </w:r>
            <w:r w:rsidRPr="00C52BAD">
              <w:rPr>
                <w:rFonts w:ascii="Times New Roman" w:hAnsi="Times New Roman" w:cs="Times New Roman"/>
                <w:noProof/>
                <w:webHidden/>
                <w:sz w:val="26"/>
                <w:szCs w:val="26"/>
              </w:rPr>
              <w:fldChar w:fldCharType="end"/>
            </w:r>
          </w:hyperlink>
        </w:p>
        <w:p w:rsidR="00742824" w:rsidRPr="00C52BAD" w:rsidRDefault="00742824">
          <w:pPr>
            <w:pStyle w:val="TOC3"/>
            <w:tabs>
              <w:tab w:val="left" w:pos="1100"/>
              <w:tab w:val="right" w:leader="dot" w:pos="9629"/>
            </w:tabs>
            <w:rPr>
              <w:rFonts w:ascii="Times New Roman" w:hAnsi="Times New Roman" w:cs="Times New Roman"/>
              <w:noProof/>
              <w:sz w:val="26"/>
              <w:szCs w:val="26"/>
              <w:lang w:val="en-US"/>
            </w:rPr>
          </w:pPr>
          <w:hyperlink w:anchor="_Toc517302229" w:history="1">
            <w:r w:rsidRPr="00C52BAD">
              <w:rPr>
                <w:rStyle w:val="Hyperlink"/>
                <w:rFonts w:ascii="Times New Roman" w:hAnsi="Times New Roman" w:cs="Times New Roman"/>
                <w:b/>
                <w:noProof/>
                <w:sz w:val="26"/>
                <w:szCs w:val="26"/>
              </w:rPr>
              <w:t>4.8</w:t>
            </w:r>
            <w:r w:rsidR="001100EE">
              <w:rPr>
                <w:rFonts w:ascii="Times New Roman" w:hAnsi="Times New Roman" w:cs="Times New Roman"/>
                <w:noProof/>
                <w:sz w:val="26"/>
                <w:szCs w:val="26"/>
                <w:lang w:val="en-US"/>
              </w:rPr>
              <w:t xml:space="preserve"> </w:t>
            </w:r>
            <w:r w:rsidRPr="00C52BAD">
              <w:rPr>
                <w:rStyle w:val="Hyperlink"/>
                <w:rFonts w:ascii="Times New Roman" w:hAnsi="Times New Roman" w:cs="Times New Roman"/>
                <w:b/>
                <w:noProof/>
                <w:sz w:val="26"/>
                <w:szCs w:val="26"/>
                <w:lang w:val="en-US"/>
              </w:rPr>
              <w:t>D</w:t>
            </w:r>
            <w:r w:rsidRPr="00C52BAD">
              <w:rPr>
                <w:rStyle w:val="Hyperlink"/>
                <w:rFonts w:ascii="Times New Roman" w:hAnsi="Times New Roman" w:cs="Times New Roman"/>
                <w:b/>
                <w:noProof/>
                <w:sz w:val="26"/>
                <w:szCs w:val="26"/>
              </w:rPr>
              <w:t>anh sách người dùng</w:t>
            </w:r>
            <w:r w:rsidRPr="00C52BAD">
              <w:rPr>
                <w:rFonts w:ascii="Times New Roman" w:hAnsi="Times New Roman" w:cs="Times New Roman"/>
                <w:noProof/>
                <w:webHidden/>
                <w:sz w:val="26"/>
                <w:szCs w:val="26"/>
              </w:rPr>
              <w:tab/>
            </w:r>
            <w:r w:rsidRPr="00C52BAD">
              <w:rPr>
                <w:rFonts w:ascii="Times New Roman" w:hAnsi="Times New Roman" w:cs="Times New Roman"/>
                <w:noProof/>
                <w:webHidden/>
                <w:sz w:val="26"/>
                <w:szCs w:val="26"/>
              </w:rPr>
              <w:fldChar w:fldCharType="begin"/>
            </w:r>
            <w:r w:rsidRPr="00C52BAD">
              <w:rPr>
                <w:rFonts w:ascii="Times New Roman" w:hAnsi="Times New Roman" w:cs="Times New Roman"/>
                <w:noProof/>
                <w:webHidden/>
                <w:sz w:val="26"/>
                <w:szCs w:val="26"/>
              </w:rPr>
              <w:instrText xml:space="preserve"> PAGEREF _Toc517302229 \h </w:instrText>
            </w:r>
            <w:r w:rsidRPr="00C52BAD">
              <w:rPr>
                <w:rFonts w:ascii="Times New Roman" w:hAnsi="Times New Roman" w:cs="Times New Roman"/>
                <w:noProof/>
                <w:webHidden/>
                <w:sz w:val="26"/>
                <w:szCs w:val="26"/>
              </w:rPr>
            </w:r>
            <w:r w:rsidRPr="00C52BAD">
              <w:rPr>
                <w:rFonts w:ascii="Times New Roman" w:hAnsi="Times New Roman" w:cs="Times New Roman"/>
                <w:noProof/>
                <w:webHidden/>
                <w:sz w:val="26"/>
                <w:szCs w:val="26"/>
              </w:rPr>
              <w:fldChar w:fldCharType="separate"/>
            </w:r>
            <w:r w:rsidR="00C52BAD" w:rsidRPr="00C52BAD">
              <w:rPr>
                <w:rFonts w:ascii="Times New Roman" w:hAnsi="Times New Roman" w:cs="Times New Roman"/>
                <w:noProof/>
                <w:webHidden/>
                <w:sz w:val="26"/>
                <w:szCs w:val="26"/>
              </w:rPr>
              <w:t>37</w:t>
            </w:r>
            <w:r w:rsidRPr="00C52BAD">
              <w:rPr>
                <w:rFonts w:ascii="Times New Roman" w:hAnsi="Times New Roman" w:cs="Times New Roman"/>
                <w:noProof/>
                <w:webHidden/>
                <w:sz w:val="26"/>
                <w:szCs w:val="26"/>
              </w:rPr>
              <w:fldChar w:fldCharType="end"/>
            </w:r>
          </w:hyperlink>
        </w:p>
        <w:p w:rsidR="00742824" w:rsidRPr="00C52BAD" w:rsidRDefault="00742824">
          <w:pPr>
            <w:pStyle w:val="TOC1"/>
            <w:rPr>
              <w:rFonts w:ascii="Times New Roman" w:hAnsi="Times New Roman" w:cs="Times New Roman"/>
              <w:noProof/>
              <w:sz w:val="26"/>
              <w:szCs w:val="26"/>
              <w:lang w:val="en-US"/>
            </w:rPr>
          </w:pPr>
          <w:hyperlink w:anchor="_Toc517302230" w:history="1">
            <w:r w:rsidRPr="00C52BAD">
              <w:rPr>
                <w:rStyle w:val="Hyperlink"/>
                <w:rFonts w:ascii="Times New Roman" w:hAnsi="Times New Roman" w:cs="Times New Roman"/>
                <w:b/>
                <w:noProof/>
                <w:sz w:val="26"/>
                <w:szCs w:val="26"/>
                <w:lang w:val="en-US"/>
              </w:rPr>
              <w:t>PHẦ</w:t>
            </w:r>
            <w:r w:rsidR="001100EE">
              <w:rPr>
                <w:rStyle w:val="Hyperlink"/>
                <w:rFonts w:ascii="Times New Roman" w:hAnsi="Times New Roman" w:cs="Times New Roman"/>
                <w:b/>
                <w:noProof/>
                <w:sz w:val="26"/>
                <w:szCs w:val="26"/>
                <w:lang w:val="en-US"/>
              </w:rPr>
              <w:t>N 3</w:t>
            </w:r>
            <w:r w:rsidRPr="00C52BAD">
              <w:rPr>
                <w:rStyle w:val="Hyperlink"/>
                <w:rFonts w:ascii="Times New Roman" w:hAnsi="Times New Roman" w:cs="Times New Roman"/>
                <w:b/>
                <w:noProof/>
                <w:sz w:val="26"/>
                <w:szCs w:val="26"/>
                <w:lang w:val="en-US"/>
              </w:rPr>
              <w:t>: THIẾT KẾ</w:t>
            </w:r>
            <w:r w:rsidRPr="00C52BAD">
              <w:rPr>
                <w:rFonts w:ascii="Times New Roman" w:hAnsi="Times New Roman" w:cs="Times New Roman"/>
                <w:noProof/>
                <w:webHidden/>
                <w:sz w:val="26"/>
                <w:szCs w:val="26"/>
              </w:rPr>
              <w:tab/>
            </w:r>
            <w:r w:rsidRPr="00C52BAD">
              <w:rPr>
                <w:rFonts w:ascii="Times New Roman" w:hAnsi="Times New Roman" w:cs="Times New Roman"/>
                <w:noProof/>
                <w:webHidden/>
                <w:sz w:val="26"/>
                <w:szCs w:val="26"/>
              </w:rPr>
              <w:fldChar w:fldCharType="begin"/>
            </w:r>
            <w:r w:rsidRPr="00C52BAD">
              <w:rPr>
                <w:rFonts w:ascii="Times New Roman" w:hAnsi="Times New Roman" w:cs="Times New Roman"/>
                <w:noProof/>
                <w:webHidden/>
                <w:sz w:val="26"/>
                <w:szCs w:val="26"/>
              </w:rPr>
              <w:instrText xml:space="preserve"> PAGEREF _Toc517302230 \h </w:instrText>
            </w:r>
            <w:r w:rsidRPr="00C52BAD">
              <w:rPr>
                <w:rFonts w:ascii="Times New Roman" w:hAnsi="Times New Roman" w:cs="Times New Roman"/>
                <w:noProof/>
                <w:webHidden/>
                <w:sz w:val="26"/>
                <w:szCs w:val="26"/>
              </w:rPr>
            </w:r>
            <w:r w:rsidRPr="00C52BAD">
              <w:rPr>
                <w:rFonts w:ascii="Times New Roman" w:hAnsi="Times New Roman" w:cs="Times New Roman"/>
                <w:noProof/>
                <w:webHidden/>
                <w:sz w:val="26"/>
                <w:szCs w:val="26"/>
              </w:rPr>
              <w:fldChar w:fldCharType="separate"/>
            </w:r>
            <w:r w:rsidR="00C52BAD" w:rsidRPr="00C52BAD">
              <w:rPr>
                <w:rFonts w:ascii="Times New Roman" w:hAnsi="Times New Roman" w:cs="Times New Roman"/>
                <w:noProof/>
                <w:webHidden/>
                <w:sz w:val="26"/>
                <w:szCs w:val="26"/>
              </w:rPr>
              <w:t>39</w:t>
            </w:r>
            <w:r w:rsidRPr="00C52BAD">
              <w:rPr>
                <w:rFonts w:ascii="Times New Roman" w:hAnsi="Times New Roman" w:cs="Times New Roman"/>
                <w:noProof/>
                <w:webHidden/>
                <w:sz w:val="26"/>
                <w:szCs w:val="26"/>
              </w:rPr>
              <w:fldChar w:fldCharType="end"/>
            </w:r>
          </w:hyperlink>
        </w:p>
        <w:p w:rsidR="00742824" w:rsidRPr="00C52BAD" w:rsidRDefault="00742824">
          <w:pPr>
            <w:pStyle w:val="TOC2"/>
            <w:tabs>
              <w:tab w:val="left" w:pos="880"/>
              <w:tab w:val="right" w:leader="dot" w:pos="9629"/>
            </w:tabs>
            <w:rPr>
              <w:rFonts w:ascii="Times New Roman" w:hAnsi="Times New Roman" w:cs="Times New Roman"/>
              <w:noProof/>
              <w:sz w:val="26"/>
              <w:szCs w:val="26"/>
              <w:lang w:val="en-US"/>
            </w:rPr>
          </w:pPr>
          <w:hyperlink w:anchor="_Toc517302231" w:history="1">
            <w:r w:rsidRPr="00C52BAD">
              <w:rPr>
                <w:rStyle w:val="Hyperlink"/>
                <w:rFonts w:ascii="Times New Roman" w:hAnsi="Times New Roman" w:cs="Times New Roman"/>
                <w:b/>
                <w:noProof/>
                <w:sz w:val="26"/>
                <w:szCs w:val="26"/>
                <w:lang w:val="en-US"/>
              </w:rPr>
              <w:t>3.1</w:t>
            </w:r>
            <w:r w:rsidR="001100EE">
              <w:rPr>
                <w:rStyle w:val="Hyperlink"/>
                <w:rFonts w:ascii="Times New Roman" w:hAnsi="Times New Roman" w:cs="Times New Roman"/>
                <w:b/>
                <w:noProof/>
                <w:sz w:val="26"/>
                <w:szCs w:val="26"/>
                <w:lang w:val="en-US"/>
              </w:rPr>
              <w:t xml:space="preserve"> </w:t>
            </w:r>
            <w:r w:rsidRPr="00C52BAD">
              <w:rPr>
                <w:rStyle w:val="Hyperlink"/>
                <w:rFonts w:ascii="Times New Roman" w:hAnsi="Times New Roman" w:cs="Times New Roman"/>
                <w:b/>
                <w:noProof/>
                <w:sz w:val="26"/>
                <w:szCs w:val="26"/>
                <w:lang w:val="en-US"/>
              </w:rPr>
              <w:t>Class diagram</w:t>
            </w:r>
            <w:r w:rsidRPr="00C52BAD">
              <w:rPr>
                <w:rFonts w:ascii="Times New Roman" w:hAnsi="Times New Roman" w:cs="Times New Roman"/>
                <w:noProof/>
                <w:webHidden/>
                <w:sz w:val="26"/>
                <w:szCs w:val="26"/>
              </w:rPr>
              <w:tab/>
            </w:r>
            <w:r w:rsidRPr="00C52BAD">
              <w:rPr>
                <w:rFonts w:ascii="Times New Roman" w:hAnsi="Times New Roman" w:cs="Times New Roman"/>
                <w:noProof/>
                <w:webHidden/>
                <w:sz w:val="26"/>
                <w:szCs w:val="26"/>
              </w:rPr>
              <w:fldChar w:fldCharType="begin"/>
            </w:r>
            <w:r w:rsidRPr="00C52BAD">
              <w:rPr>
                <w:rFonts w:ascii="Times New Roman" w:hAnsi="Times New Roman" w:cs="Times New Roman"/>
                <w:noProof/>
                <w:webHidden/>
                <w:sz w:val="26"/>
                <w:szCs w:val="26"/>
              </w:rPr>
              <w:instrText xml:space="preserve"> PAGEREF _Toc517302231 \h </w:instrText>
            </w:r>
            <w:r w:rsidRPr="00C52BAD">
              <w:rPr>
                <w:rFonts w:ascii="Times New Roman" w:hAnsi="Times New Roman" w:cs="Times New Roman"/>
                <w:noProof/>
                <w:webHidden/>
                <w:sz w:val="26"/>
                <w:szCs w:val="26"/>
              </w:rPr>
            </w:r>
            <w:r w:rsidRPr="00C52BAD">
              <w:rPr>
                <w:rFonts w:ascii="Times New Roman" w:hAnsi="Times New Roman" w:cs="Times New Roman"/>
                <w:noProof/>
                <w:webHidden/>
                <w:sz w:val="26"/>
                <w:szCs w:val="26"/>
              </w:rPr>
              <w:fldChar w:fldCharType="separate"/>
            </w:r>
            <w:r w:rsidR="00C52BAD" w:rsidRPr="00C52BAD">
              <w:rPr>
                <w:rFonts w:ascii="Times New Roman" w:hAnsi="Times New Roman" w:cs="Times New Roman"/>
                <w:noProof/>
                <w:webHidden/>
                <w:sz w:val="26"/>
                <w:szCs w:val="26"/>
              </w:rPr>
              <w:t>39</w:t>
            </w:r>
            <w:r w:rsidRPr="00C52BAD">
              <w:rPr>
                <w:rFonts w:ascii="Times New Roman" w:hAnsi="Times New Roman" w:cs="Times New Roman"/>
                <w:noProof/>
                <w:webHidden/>
                <w:sz w:val="26"/>
                <w:szCs w:val="26"/>
              </w:rPr>
              <w:fldChar w:fldCharType="end"/>
            </w:r>
          </w:hyperlink>
        </w:p>
        <w:p w:rsidR="00742824" w:rsidRPr="00C52BAD" w:rsidRDefault="00742824">
          <w:pPr>
            <w:pStyle w:val="TOC2"/>
            <w:tabs>
              <w:tab w:val="left" w:pos="880"/>
              <w:tab w:val="right" w:leader="dot" w:pos="9629"/>
            </w:tabs>
            <w:rPr>
              <w:rFonts w:ascii="Times New Roman" w:hAnsi="Times New Roman" w:cs="Times New Roman"/>
              <w:noProof/>
              <w:sz w:val="26"/>
              <w:szCs w:val="26"/>
              <w:lang w:val="en-US"/>
            </w:rPr>
          </w:pPr>
          <w:hyperlink w:anchor="_Toc517302232" w:history="1">
            <w:r w:rsidRPr="00C52BAD">
              <w:rPr>
                <w:rStyle w:val="Hyperlink"/>
                <w:rFonts w:ascii="Times New Roman" w:hAnsi="Times New Roman" w:cs="Times New Roman"/>
                <w:b/>
                <w:noProof/>
                <w:sz w:val="26"/>
                <w:szCs w:val="26"/>
              </w:rPr>
              <w:t>3.2</w:t>
            </w:r>
            <w:r w:rsidR="001100EE">
              <w:rPr>
                <w:rStyle w:val="Hyperlink"/>
                <w:rFonts w:ascii="Times New Roman" w:hAnsi="Times New Roman" w:cs="Times New Roman"/>
                <w:b/>
                <w:noProof/>
                <w:sz w:val="26"/>
                <w:szCs w:val="26"/>
                <w:lang w:val="en-US"/>
              </w:rPr>
              <w:t xml:space="preserve"> </w:t>
            </w:r>
            <w:r w:rsidRPr="00C52BAD">
              <w:rPr>
                <w:rStyle w:val="Hyperlink"/>
                <w:rFonts w:ascii="Times New Roman" w:hAnsi="Times New Roman" w:cs="Times New Roman"/>
                <w:b/>
                <w:noProof/>
                <w:sz w:val="26"/>
                <w:szCs w:val="26"/>
                <w:lang w:val="en-US"/>
              </w:rPr>
              <w:t>Kiến trúc chương trình</w:t>
            </w:r>
            <w:r w:rsidRPr="00C52BAD">
              <w:rPr>
                <w:rFonts w:ascii="Times New Roman" w:hAnsi="Times New Roman" w:cs="Times New Roman"/>
                <w:noProof/>
                <w:webHidden/>
                <w:sz w:val="26"/>
                <w:szCs w:val="26"/>
              </w:rPr>
              <w:tab/>
            </w:r>
            <w:r w:rsidRPr="00C52BAD">
              <w:rPr>
                <w:rFonts w:ascii="Times New Roman" w:hAnsi="Times New Roman" w:cs="Times New Roman"/>
                <w:noProof/>
                <w:webHidden/>
                <w:sz w:val="26"/>
                <w:szCs w:val="26"/>
              </w:rPr>
              <w:fldChar w:fldCharType="begin"/>
            </w:r>
            <w:r w:rsidRPr="00C52BAD">
              <w:rPr>
                <w:rFonts w:ascii="Times New Roman" w:hAnsi="Times New Roman" w:cs="Times New Roman"/>
                <w:noProof/>
                <w:webHidden/>
                <w:sz w:val="26"/>
                <w:szCs w:val="26"/>
              </w:rPr>
              <w:instrText xml:space="preserve"> PAGEREF _Toc517302232 \h </w:instrText>
            </w:r>
            <w:r w:rsidRPr="00C52BAD">
              <w:rPr>
                <w:rFonts w:ascii="Times New Roman" w:hAnsi="Times New Roman" w:cs="Times New Roman"/>
                <w:noProof/>
                <w:webHidden/>
                <w:sz w:val="26"/>
                <w:szCs w:val="26"/>
              </w:rPr>
            </w:r>
            <w:r w:rsidRPr="00C52BAD">
              <w:rPr>
                <w:rFonts w:ascii="Times New Roman" w:hAnsi="Times New Roman" w:cs="Times New Roman"/>
                <w:noProof/>
                <w:webHidden/>
                <w:sz w:val="26"/>
                <w:szCs w:val="26"/>
              </w:rPr>
              <w:fldChar w:fldCharType="separate"/>
            </w:r>
            <w:r w:rsidR="00C52BAD" w:rsidRPr="00C52BAD">
              <w:rPr>
                <w:rFonts w:ascii="Times New Roman" w:hAnsi="Times New Roman" w:cs="Times New Roman"/>
                <w:noProof/>
                <w:webHidden/>
                <w:sz w:val="26"/>
                <w:szCs w:val="26"/>
              </w:rPr>
              <w:t>40</w:t>
            </w:r>
            <w:r w:rsidRPr="00C52BAD">
              <w:rPr>
                <w:rFonts w:ascii="Times New Roman" w:hAnsi="Times New Roman" w:cs="Times New Roman"/>
                <w:noProof/>
                <w:webHidden/>
                <w:sz w:val="26"/>
                <w:szCs w:val="26"/>
              </w:rPr>
              <w:fldChar w:fldCharType="end"/>
            </w:r>
          </w:hyperlink>
        </w:p>
        <w:p w:rsidR="00742824" w:rsidRPr="00C52BAD" w:rsidRDefault="00742824">
          <w:pPr>
            <w:pStyle w:val="TOC3"/>
            <w:tabs>
              <w:tab w:val="right" w:leader="dot" w:pos="9629"/>
            </w:tabs>
            <w:rPr>
              <w:rFonts w:ascii="Times New Roman" w:hAnsi="Times New Roman" w:cs="Times New Roman"/>
              <w:noProof/>
              <w:sz w:val="26"/>
              <w:szCs w:val="26"/>
              <w:lang w:val="en-US"/>
            </w:rPr>
          </w:pPr>
          <w:hyperlink w:anchor="_Toc517302233" w:history="1">
            <w:r w:rsidRPr="00C52BAD">
              <w:rPr>
                <w:rStyle w:val="Hyperlink"/>
                <w:rFonts w:ascii="Times New Roman" w:hAnsi="Times New Roman" w:cs="Times New Roman"/>
                <w:b/>
                <w:noProof/>
                <w:sz w:val="26"/>
                <w:szCs w:val="26"/>
                <w:lang w:val="en-US"/>
              </w:rPr>
              <w:t xml:space="preserve">3.2.1 </w:t>
            </w:r>
            <w:r w:rsidRPr="00C52BAD">
              <w:rPr>
                <w:rStyle w:val="Hyperlink"/>
                <w:rFonts w:ascii="Times New Roman" w:hAnsi="Times New Roman" w:cs="Times New Roman"/>
                <w:b/>
                <w:noProof/>
                <w:sz w:val="26"/>
                <w:szCs w:val="26"/>
              </w:rPr>
              <w:t>Danh sách các bảng dữ liệu</w:t>
            </w:r>
            <w:r w:rsidRPr="00C52BAD">
              <w:rPr>
                <w:rFonts w:ascii="Times New Roman" w:hAnsi="Times New Roman" w:cs="Times New Roman"/>
                <w:noProof/>
                <w:webHidden/>
                <w:sz w:val="26"/>
                <w:szCs w:val="26"/>
              </w:rPr>
              <w:tab/>
            </w:r>
            <w:r w:rsidRPr="00C52BAD">
              <w:rPr>
                <w:rFonts w:ascii="Times New Roman" w:hAnsi="Times New Roman" w:cs="Times New Roman"/>
                <w:noProof/>
                <w:webHidden/>
                <w:sz w:val="26"/>
                <w:szCs w:val="26"/>
              </w:rPr>
              <w:fldChar w:fldCharType="begin"/>
            </w:r>
            <w:r w:rsidRPr="00C52BAD">
              <w:rPr>
                <w:rFonts w:ascii="Times New Roman" w:hAnsi="Times New Roman" w:cs="Times New Roman"/>
                <w:noProof/>
                <w:webHidden/>
                <w:sz w:val="26"/>
                <w:szCs w:val="26"/>
              </w:rPr>
              <w:instrText xml:space="preserve"> PAGEREF _Toc517302233 \h </w:instrText>
            </w:r>
            <w:r w:rsidRPr="00C52BAD">
              <w:rPr>
                <w:rFonts w:ascii="Times New Roman" w:hAnsi="Times New Roman" w:cs="Times New Roman"/>
                <w:noProof/>
                <w:webHidden/>
                <w:sz w:val="26"/>
                <w:szCs w:val="26"/>
              </w:rPr>
            </w:r>
            <w:r w:rsidRPr="00C52BAD">
              <w:rPr>
                <w:rFonts w:ascii="Times New Roman" w:hAnsi="Times New Roman" w:cs="Times New Roman"/>
                <w:noProof/>
                <w:webHidden/>
                <w:sz w:val="26"/>
                <w:szCs w:val="26"/>
              </w:rPr>
              <w:fldChar w:fldCharType="separate"/>
            </w:r>
            <w:r w:rsidR="00C52BAD" w:rsidRPr="00C52BAD">
              <w:rPr>
                <w:rFonts w:ascii="Times New Roman" w:hAnsi="Times New Roman" w:cs="Times New Roman"/>
                <w:noProof/>
                <w:webHidden/>
                <w:sz w:val="26"/>
                <w:szCs w:val="26"/>
              </w:rPr>
              <w:t>40</w:t>
            </w:r>
            <w:r w:rsidRPr="00C52BAD">
              <w:rPr>
                <w:rFonts w:ascii="Times New Roman" w:hAnsi="Times New Roman" w:cs="Times New Roman"/>
                <w:noProof/>
                <w:webHidden/>
                <w:sz w:val="26"/>
                <w:szCs w:val="26"/>
              </w:rPr>
              <w:fldChar w:fldCharType="end"/>
            </w:r>
          </w:hyperlink>
        </w:p>
        <w:p w:rsidR="00742824" w:rsidRPr="00C52BAD" w:rsidRDefault="00742824">
          <w:pPr>
            <w:pStyle w:val="TOC3"/>
            <w:tabs>
              <w:tab w:val="right" w:leader="dot" w:pos="9629"/>
            </w:tabs>
            <w:rPr>
              <w:rFonts w:ascii="Times New Roman" w:hAnsi="Times New Roman" w:cs="Times New Roman"/>
              <w:noProof/>
              <w:sz w:val="26"/>
              <w:szCs w:val="26"/>
              <w:lang w:val="en-US"/>
            </w:rPr>
          </w:pPr>
          <w:hyperlink w:anchor="_Toc517302234" w:history="1">
            <w:r w:rsidRPr="00C52BAD">
              <w:rPr>
                <w:rStyle w:val="Hyperlink"/>
                <w:rFonts w:ascii="Times New Roman" w:hAnsi="Times New Roman" w:cs="Times New Roman"/>
                <w:b/>
                <w:noProof/>
                <w:sz w:val="26"/>
                <w:szCs w:val="26"/>
              </w:rPr>
              <w:t>3.2.2 Mô tả chi tiết từng lớp đối tượng</w:t>
            </w:r>
            <w:r w:rsidRPr="00C52BAD">
              <w:rPr>
                <w:rFonts w:ascii="Times New Roman" w:hAnsi="Times New Roman" w:cs="Times New Roman"/>
                <w:noProof/>
                <w:webHidden/>
                <w:sz w:val="26"/>
                <w:szCs w:val="26"/>
              </w:rPr>
              <w:tab/>
            </w:r>
            <w:r w:rsidRPr="00C52BAD">
              <w:rPr>
                <w:rFonts w:ascii="Times New Roman" w:hAnsi="Times New Roman" w:cs="Times New Roman"/>
                <w:noProof/>
                <w:webHidden/>
                <w:sz w:val="26"/>
                <w:szCs w:val="26"/>
              </w:rPr>
              <w:fldChar w:fldCharType="begin"/>
            </w:r>
            <w:r w:rsidRPr="00C52BAD">
              <w:rPr>
                <w:rFonts w:ascii="Times New Roman" w:hAnsi="Times New Roman" w:cs="Times New Roman"/>
                <w:noProof/>
                <w:webHidden/>
                <w:sz w:val="26"/>
                <w:szCs w:val="26"/>
              </w:rPr>
              <w:instrText xml:space="preserve"> PAGEREF _Toc517302234 \h </w:instrText>
            </w:r>
            <w:r w:rsidRPr="00C52BAD">
              <w:rPr>
                <w:rFonts w:ascii="Times New Roman" w:hAnsi="Times New Roman" w:cs="Times New Roman"/>
                <w:noProof/>
                <w:webHidden/>
                <w:sz w:val="26"/>
                <w:szCs w:val="26"/>
              </w:rPr>
            </w:r>
            <w:r w:rsidRPr="00C52BAD">
              <w:rPr>
                <w:rFonts w:ascii="Times New Roman" w:hAnsi="Times New Roman" w:cs="Times New Roman"/>
                <w:noProof/>
                <w:webHidden/>
                <w:sz w:val="26"/>
                <w:szCs w:val="26"/>
              </w:rPr>
              <w:fldChar w:fldCharType="separate"/>
            </w:r>
            <w:r w:rsidR="00C52BAD" w:rsidRPr="00C52BAD">
              <w:rPr>
                <w:rFonts w:ascii="Times New Roman" w:hAnsi="Times New Roman" w:cs="Times New Roman"/>
                <w:noProof/>
                <w:webHidden/>
                <w:sz w:val="26"/>
                <w:szCs w:val="26"/>
              </w:rPr>
              <w:t>41</w:t>
            </w:r>
            <w:r w:rsidRPr="00C52BAD">
              <w:rPr>
                <w:rFonts w:ascii="Times New Roman" w:hAnsi="Times New Roman" w:cs="Times New Roman"/>
                <w:noProof/>
                <w:webHidden/>
                <w:sz w:val="26"/>
                <w:szCs w:val="26"/>
              </w:rPr>
              <w:fldChar w:fldCharType="end"/>
            </w:r>
          </w:hyperlink>
        </w:p>
        <w:p w:rsidR="00742824" w:rsidRPr="00C52BAD" w:rsidRDefault="00742824">
          <w:pPr>
            <w:pStyle w:val="TOC2"/>
            <w:tabs>
              <w:tab w:val="left" w:pos="880"/>
              <w:tab w:val="right" w:leader="dot" w:pos="9629"/>
            </w:tabs>
            <w:rPr>
              <w:rFonts w:ascii="Times New Roman" w:hAnsi="Times New Roman" w:cs="Times New Roman"/>
              <w:noProof/>
              <w:sz w:val="26"/>
              <w:szCs w:val="26"/>
              <w:lang w:val="en-US"/>
            </w:rPr>
          </w:pPr>
          <w:hyperlink w:anchor="_Toc517302235" w:history="1">
            <w:r w:rsidRPr="00C52BAD">
              <w:rPr>
                <w:rStyle w:val="Hyperlink"/>
                <w:rFonts w:ascii="Times New Roman" w:hAnsi="Times New Roman" w:cs="Times New Roman"/>
                <w:b/>
                <w:noProof/>
                <w:sz w:val="26"/>
                <w:szCs w:val="26"/>
                <w:lang w:val="en-US"/>
              </w:rPr>
              <w:t>3.3</w:t>
            </w:r>
            <w:r w:rsidR="001100EE">
              <w:rPr>
                <w:rStyle w:val="Hyperlink"/>
                <w:rFonts w:ascii="Times New Roman" w:hAnsi="Times New Roman" w:cs="Times New Roman"/>
                <w:b/>
                <w:noProof/>
                <w:sz w:val="26"/>
                <w:szCs w:val="26"/>
                <w:lang w:val="en-US"/>
              </w:rPr>
              <w:t xml:space="preserve"> </w:t>
            </w:r>
            <w:r w:rsidRPr="00C52BAD">
              <w:rPr>
                <w:rStyle w:val="Hyperlink"/>
                <w:rFonts w:ascii="Times New Roman" w:hAnsi="Times New Roman" w:cs="Times New Roman"/>
                <w:b/>
                <w:noProof/>
                <w:sz w:val="26"/>
                <w:szCs w:val="26"/>
                <w:lang w:val="en-US"/>
              </w:rPr>
              <w:t>Thiết kế giao diện</w:t>
            </w:r>
            <w:r w:rsidRPr="00C52BAD">
              <w:rPr>
                <w:rFonts w:ascii="Times New Roman" w:hAnsi="Times New Roman" w:cs="Times New Roman"/>
                <w:noProof/>
                <w:webHidden/>
                <w:sz w:val="26"/>
                <w:szCs w:val="26"/>
              </w:rPr>
              <w:tab/>
            </w:r>
            <w:r w:rsidRPr="00C52BAD">
              <w:rPr>
                <w:rFonts w:ascii="Times New Roman" w:hAnsi="Times New Roman" w:cs="Times New Roman"/>
                <w:noProof/>
                <w:webHidden/>
                <w:sz w:val="26"/>
                <w:szCs w:val="26"/>
              </w:rPr>
              <w:fldChar w:fldCharType="begin"/>
            </w:r>
            <w:r w:rsidRPr="00C52BAD">
              <w:rPr>
                <w:rFonts w:ascii="Times New Roman" w:hAnsi="Times New Roman" w:cs="Times New Roman"/>
                <w:noProof/>
                <w:webHidden/>
                <w:sz w:val="26"/>
                <w:szCs w:val="26"/>
              </w:rPr>
              <w:instrText xml:space="preserve"> PAGEREF _Toc517302235 \h </w:instrText>
            </w:r>
            <w:r w:rsidRPr="00C52BAD">
              <w:rPr>
                <w:rFonts w:ascii="Times New Roman" w:hAnsi="Times New Roman" w:cs="Times New Roman"/>
                <w:noProof/>
                <w:webHidden/>
                <w:sz w:val="26"/>
                <w:szCs w:val="26"/>
              </w:rPr>
            </w:r>
            <w:r w:rsidRPr="00C52BAD">
              <w:rPr>
                <w:rFonts w:ascii="Times New Roman" w:hAnsi="Times New Roman" w:cs="Times New Roman"/>
                <w:noProof/>
                <w:webHidden/>
                <w:sz w:val="26"/>
                <w:szCs w:val="26"/>
              </w:rPr>
              <w:fldChar w:fldCharType="separate"/>
            </w:r>
            <w:r w:rsidR="00C52BAD" w:rsidRPr="00C52BAD">
              <w:rPr>
                <w:rFonts w:ascii="Times New Roman" w:hAnsi="Times New Roman" w:cs="Times New Roman"/>
                <w:noProof/>
                <w:webHidden/>
                <w:sz w:val="26"/>
                <w:szCs w:val="26"/>
              </w:rPr>
              <w:t>46</w:t>
            </w:r>
            <w:r w:rsidRPr="00C52BAD">
              <w:rPr>
                <w:rFonts w:ascii="Times New Roman" w:hAnsi="Times New Roman" w:cs="Times New Roman"/>
                <w:noProof/>
                <w:webHidden/>
                <w:sz w:val="26"/>
                <w:szCs w:val="26"/>
              </w:rPr>
              <w:fldChar w:fldCharType="end"/>
            </w:r>
          </w:hyperlink>
        </w:p>
        <w:p w:rsidR="00742824" w:rsidRPr="00C52BAD" w:rsidRDefault="00742824">
          <w:pPr>
            <w:pStyle w:val="TOC3"/>
            <w:tabs>
              <w:tab w:val="left" w:pos="1100"/>
              <w:tab w:val="right" w:leader="dot" w:pos="9629"/>
            </w:tabs>
            <w:rPr>
              <w:rFonts w:ascii="Times New Roman" w:hAnsi="Times New Roman" w:cs="Times New Roman"/>
              <w:noProof/>
              <w:sz w:val="26"/>
              <w:szCs w:val="26"/>
              <w:lang w:val="en-US"/>
            </w:rPr>
          </w:pPr>
          <w:hyperlink w:anchor="_Toc517302236" w:history="1">
            <w:r w:rsidRPr="00C52BAD">
              <w:rPr>
                <w:rStyle w:val="Hyperlink"/>
                <w:rFonts w:ascii="Times New Roman" w:hAnsi="Times New Roman" w:cs="Times New Roman"/>
                <w:b/>
                <w:noProof/>
                <w:sz w:val="26"/>
                <w:szCs w:val="26"/>
                <w:lang w:val="en-US"/>
              </w:rPr>
              <w:t>3.3.1</w:t>
            </w:r>
            <w:r w:rsidR="001100EE">
              <w:rPr>
                <w:rStyle w:val="Hyperlink"/>
                <w:rFonts w:ascii="Times New Roman" w:hAnsi="Times New Roman" w:cs="Times New Roman"/>
                <w:b/>
                <w:noProof/>
                <w:sz w:val="26"/>
                <w:szCs w:val="26"/>
                <w:lang w:val="en-US"/>
              </w:rPr>
              <w:t xml:space="preserve"> </w:t>
            </w:r>
            <w:r w:rsidR="00C52BAD">
              <w:rPr>
                <w:rStyle w:val="Hyperlink"/>
                <w:rFonts w:ascii="Times New Roman" w:hAnsi="Times New Roman" w:cs="Times New Roman"/>
                <w:b/>
                <w:noProof/>
                <w:sz w:val="26"/>
                <w:szCs w:val="26"/>
                <w:lang w:val="en-US"/>
              </w:rPr>
              <w:t>Danh sách các màn</w:t>
            </w:r>
            <w:r w:rsidRPr="00C52BAD">
              <w:rPr>
                <w:rStyle w:val="Hyperlink"/>
                <w:rFonts w:ascii="Times New Roman" w:hAnsi="Times New Roman" w:cs="Times New Roman"/>
                <w:b/>
                <w:noProof/>
                <w:sz w:val="26"/>
                <w:szCs w:val="26"/>
                <w:lang w:val="en-US"/>
              </w:rPr>
              <w:t xml:space="preserve"> hình</w:t>
            </w:r>
            <w:r w:rsidRPr="00C52BAD">
              <w:rPr>
                <w:rFonts w:ascii="Times New Roman" w:hAnsi="Times New Roman" w:cs="Times New Roman"/>
                <w:noProof/>
                <w:webHidden/>
                <w:sz w:val="26"/>
                <w:szCs w:val="26"/>
              </w:rPr>
              <w:tab/>
            </w:r>
            <w:r w:rsidRPr="00C52BAD">
              <w:rPr>
                <w:rFonts w:ascii="Times New Roman" w:hAnsi="Times New Roman" w:cs="Times New Roman"/>
                <w:noProof/>
                <w:webHidden/>
                <w:sz w:val="26"/>
                <w:szCs w:val="26"/>
              </w:rPr>
              <w:fldChar w:fldCharType="begin"/>
            </w:r>
            <w:r w:rsidRPr="00C52BAD">
              <w:rPr>
                <w:rFonts w:ascii="Times New Roman" w:hAnsi="Times New Roman" w:cs="Times New Roman"/>
                <w:noProof/>
                <w:webHidden/>
                <w:sz w:val="26"/>
                <w:szCs w:val="26"/>
              </w:rPr>
              <w:instrText xml:space="preserve"> PAGEREF _Toc517302236 \h </w:instrText>
            </w:r>
            <w:r w:rsidRPr="00C52BAD">
              <w:rPr>
                <w:rFonts w:ascii="Times New Roman" w:hAnsi="Times New Roman" w:cs="Times New Roman"/>
                <w:noProof/>
                <w:webHidden/>
                <w:sz w:val="26"/>
                <w:szCs w:val="26"/>
              </w:rPr>
            </w:r>
            <w:r w:rsidRPr="00C52BAD">
              <w:rPr>
                <w:rFonts w:ascii="Times New Roman" w:hAnsi="Times New Roman" w:cs="Times New Roman"/>
                <w:noProof/>
                <w:webHidden/>
                <w:sz w:val="26"/>
                <w:szCs w:val="26"/>
              </w:rPr>
              <w:fldChar w:fldCharType="separate"/>
            </w:r>
            <w:r w:rsidR="00C52BAD" w:rsidRPr="00C52BAD">
              <w:rPr>
                <w:rFonts w:ascii="Times New Roman" w:hAnsi="Times New Roman" w:cs="Times New Roman"/>
                <w:noProof/>
                <w:webHidden/>
                <w:sz w:val="26"/>
                <w:szCs w:val="26"/>
              </w:rPr>
              <w:t>46</w:t>
            </w:r>
            <w:r w:rsidRPr="00C52BAD">
              <w:rPr>
                <w:rFonts w:ascii="Times New Roman" w:hAnsi="Times New Roman" w:cs="Times New Roman"/>
                <w:noProof/>
                <w:webHidden/>
                <w:sz w:val="26"/>
                <w:szCs w:val="26"/>
              </w:rPr>
              <w:fldChar w:fldCharType="end"/>
            </w:r>
          </w:hyperlink>
        </w:p>
        <w:p w:rsidR="00742824" w:rsidRPr="00C52BAD" w:rsidRDefault="00742824">
          <w:pPr>
            <w:pStyle w:val="TOC3"/>
            <w:tabs>
              <w:tab w:val="left" w:pos="1100"/>
              <w:tab w:val="right" w:leader="dot" w:pos="9629"/>
            </w:tabs>
            <w:rPr>
              <w:rFonts w:ascii="Times New Roman" w:hAnsi="Times New Roman" w:cs="Times New Roman"/>
              <w:noProof/>
              <w:sz w:val="26"/>
              <w:szCs w:val="26"/>
              <w:lang w:val="en-US"/>
            </w:rPr>
          </w:pPr>
          <w:hyperlink w:anchor="_Toc517302237" w:history="1">
            <w:r w:rsidRPr="00C52BAD">
              <w:rPr>
                <w:rStyle w:val="Hyperlink"/>
                <w:rFonts w:ascii="Times New Roman" w:hAnsi="Times New Roman" w:cs="Times New Roman"/>
                <w:b/>
                <w:noProof/>
                <w:sz w:val="26"/>
                <w:szCs w:val="26"/>
                <w:lang w:val="en-US"/>
              </w:rPr>
              <w:t>3.3.2</w:t>
            </w:r>
            <w:r w:rsidR="001100EE">
              <w:rPr>
                <w:rStyle w:val="Hyperlink"/>
                <w:rFonts w:ascii="Times New Roman" w:hAnsi="Times New Roman" w:cs="Times New Roman"/>
                <w:b/>
                <w:noProof/>
                <w:sz w:val="26"/>
                <w:szCs w:val="26"/>
                <w:lang w:val="en-US"/>
              </w:rPr>
              <w:t xml:space="preserve"> </w:t>
            </w:r>
            <w:r w:rsidRPr="00C52BAD">
              <w:rPr>
                <w:rStyle w:val="Hyperlink"/>
                <w:rFonts w:ascii="Times New Roman" w:hAnsi="Times New Roman" w:cs="Times New Roman"/>
                <w:b/>
                <w:noProof/>
                <w:sz w:val="26"/>
                <w:szCs w:val="26"/>
                <w:lang w:val="en-US"/>
              </w:rPr>
              <w:t>Các màn hình</w:t>
            </w:r>
            <w:r w:rsidRPr="00C52BAD">
              <w:rPr>
                <w:rFonts w:ascii="Times New Roman" w:hAnsi="Times New Roman" w:cs="Times New Roman"/>
                <w:noProof/>
                <w:webHidden/>
                <w:sz w:val="26"/>
                <w:szCs w:val="26"/>
              </w:rPr>
              <w:tab/>
            </w:r>
            <w:r w:rsidRPr="00C52BAD">
              <w:rPr>
                <w:rFonts w:ascii="Times New Roman" w:hAnsi="Times New Roman" w:cs="Times New Roman"/>
                <w:noProof/>
                <w:webHidden/>
                <w:sz w:val="26"/>
                <w:szCs w:val="26"/>
              </w:rPr>
              <w:fldChar w:fldCharType="begin"/>
            </w:r>
            <w:r w:rsidRPr="00C52BAD">
              <w:rPr>
                <w:rFonts w:ascii="Times New Roman" w:hAnsi="Times New Roman" w:cs="Times New Roman"/>
                <w:noProof/>
                <w:webHidden/>
                <w:sz w:val="26"/>
                <w:szCs w:val="26"/>
              </w:rPr>
              <w:instrText xml:space="preserve"> PAGEREF _Toc517302237 \h </w:instrText>
            </w:r>
            <w:r w:rsidRPr="00C52BAD">
              <w:rPr>
                <w:rFonts w:ascii="Times New Roman" w:hAnsi="Times New Roman" w:cs="Times New Roman"/>
                <w:noProof/>
                <w:webHidden/>
                <w:sz w:val="26"/>
                <w:szCs w:val="26"/>
              </w:rPr>
            </w:r>
            <w:r w:rsidRPr="00C52BAD">
              <w:rPr>
                <w:rFonts w:ascii="Times New Roman" w:hAnsi="Times New Roman" w:cs="Times New Roman"/>
                <w:noProof/>
                <w:webHidden/>
                <w:sz w:val="26"/>
                <w:szCs w:val="26"/>
              </w:rPr>
              <w:fldChar w:fldCharType="separate"/>
            </w:r>
            <w:r w:rsidR="00C52BAD" w:rsidRPr="00C52BAD">
              <w:rPr>
                <w:rFonts w:ascii="Times New Roman" w:hAnsi="Times New Roman" w:cs="Times New Roman"/>
                <w:noProof/>
                <w:webHidden/>
                <w:sz w:val="26"/>
                <w:szCs w:val="26"/>
              </w:rPr>
              <w:t>47</w:t>
            </w:r>
            <w:r w:rsidRPr="00C52BAD">
              <w:rPr>
                <w:rFonts w:ascii="Times New Roman" w:hAnsi="Times New Roman" w:cs="Times New Roman"/>
                <w:noProof/>
                <w:webHidden/>
                <w:sz w:val="26"/>
                <w:szCs w:val="26"/>
              </w:rPr>
              <w:fldChar w:fldCharType="end"/>
            </w:r>
          </w:hyperlink>
        </w:p>
        <w:p w:rsidR="00742824" w:rsidRPr="00C52BAD" w:rsidRDefault="00742824">
          <w:pPr>
            <w:pStyle w:val="TOC1"/>
            <w:rPr>
              <w:rFonts w:ascii="Times New Roman" w:hAnsi="Times New Roman" w:cs="Times New Roman"/>
              <w:noProof/>
              <w:sz w:val="26"/>
              <w:szCs w:val="26"/>
              <w:lang w:val="en-US"/>
            </w:rPr>
          </w:pPr>
          <w:hyperlink w:anchor="_Toc517302272" w:history="1">
            <w:r w:rsidRPr="00C52BAD">
              <w:rPr>
                <w:rStyle w:val="Hyperlink"/>
                <w:rFonts w:ascii="Times New Roman" w:hAnsi="Times New Roman" w:cs="Times New Roman"/>
                <w:b/>
                <w:noProof/>
                <w:sz w:val="26"/>
                <w:szCs w:val="26"/>
                <w:shd w:val="clear" w:color="auto" w:fill="FFFFFF"/>
              </w:rPr>
              <w:t>PHẦN 4: CÀI ĐẶT</w:t>
            </w:r>
            <w:r w:rsidRPr="00C52BAD">
              <w:rPr>
                <w:rFonts w:ascii="Times New Roman" w:hAnsi="Times New Roman" w:cs="Times New Roman"/>
                <w:noProof/>
                <w:webHidden/>
                <w:sz w:val="26"/>
                <w:szCs w:val="26"/>
              </w:rPr>
              <w:tab/>
            </w:r>
            <w:r w:rsidRPr="00C52BAD">
              <w:rPr>
                <w:rFonts w:ascii="Times New Roman" w:hAnsi="Times New Roman" w:cs="Times New Roman"/>
                <w:noProof/>
                <w:webHidden/>
                <w:sz w:val="26"/>
                <w:szCs w:val="26"/>
              </w:rPr>
              <w:fldChar w:fldCharType="begin"/>
            </w:r>
            <w:r w:rsidRPr="00C52BAD">
              <w:rPr>
                <w:rFonts w:ascii="Times New Roman" w:hAnsi="Times New Roman" w:cs="Times New Roman"/>
                <w:noProof/>
                <w:webHidden/>
                <w:sz w:val="26"/>
                <w:szCs w:val="26"/>
              </w:rPr>
              <w:instrText xml:space="preserve"> PAGEREF _Toc517302272 \h </w:instrText>
            </w:r>
            <w:r w:rsidRPr="00C52BAD">
              <w:rPr>
                <w:rFonts w:ascii="Times New Roman" w:hAnsi="Times New Roman" w:cs="Times New Roman"/>
                <w:noProof/>
                <w:webHidden/>
                <w:sz w:val="26"/>
                <w:szCs w:val="26"/>
              </w:rPr>
            </w:r>
            <w:r w:rsidRPr="00C52BAD">
              <w:rPr>
                <w:rFonts w:ascii="Times New Roman" w:hAnsi="Times New Roman" w:cs="Times New Roman"/>
                <w:noProof/>
                <w:webHidden/>
                <w:sz w:val="26"/>
                <w:szCs w:val="26"/>
              </w:rPr>
              <w:fldChar w:fldCharType="separate"/>
            </w:r>
            <w:r w:rsidR="00C52BAD" w:rsidRPr="00C52BAD">
              <w:rPr>
                <w:rFonts w:ascii="Times New Roman" w:hAnsi="Times New Roman" w:cs="Times New Roman"/>
                <w:noProof/>
                <w:webHidden/>
                <w:sz w:val="26"/>
                <w:szCs w:val="26"/>
              </w:rPr>
              <w:t>56</w:t>
            </w:r>
            <w:r w:rsidRPr="00C52BAD">
              <w:rPr>
                <w:rFonts w:ascii="Times New Roman" w:hAnsi="Times New Roman" w:cs="Times New Roman"/>
                <w:noProof/>
                <w:webHidden/>
                <w:sz w:val="26"/>
                <w:szCs w:val="26"/>
              </w:rPr>
              <w:fldChar w:fldCharType="end"/>
            </w:r>
          </w:hyperlink>
        </w:p>
        <w:p w:rsidR="00742824" w:rsidRPr="00C52BAD" w:rsidRDefault="00742824">
          <w:pPr>
            <w:pStyle w:val="TOC2"/>
            <w:tabs>
              <w:tab w:val="left" w:pos="880"/>
              <w:tab w:val="right" w:leader="dot" w:pos="9629"/>
            </w:tabs>
            <w:rPr>
              <w:rFonts w:ascii="Times New Roman" w:hAnsi="Times New Roman" w:cs="Times New Roman"/>
              <w:noProof/>
              <w:sz w:val="26"/>
              <w:szCs w:val="26"/>
              <w:lang w:val="en-US"/>
            </w:rPr>
          </w:pPr>
          <w:hyperlink w:anchor="_Toc517302273" w:history="1">
            <w:r w:rsidRPr="00C52BAD">
              <w:rPr>
                <w:rStyle w:val="Hyperlink"/>
                <w:rFonts w:ascii="Times New Roman" w:hAnsi="Times New Roman" w:cs="Times New Roman"/>
                <w:b/>
                <w:noProof/>
                <w:sz w:val="26"/>
                <w:szCs w:val="26"/>
              </w:rPr>
              <w:t>4.1</w:t>
            </w:r>
            <w:r w:rsidR="001100EE">
              <w:rPr>
                <w:rStyle w:val="Hyperlink"/>
                <w:rFonts w:ascii="Times New Roman" w:hAnsi="Times New Roman" w:cs="Times New Roman"/>
                <w:b/>
                <w:noProof/>
                <w:sz w:val="26"/>
                <w:szCs w:val="26"/>
                <w:lang w:val="en-US"/>
              </w:rPr>
              <w:t xml:space="preserve"> </w:t>
            </w:r>
            <w:r w:rsidRPr="00C52BAD">
              <w:rPr>
                <w:rStyle w:val="Hyperlink"/>
                <w:rFonts w:ascii="Times New Roman" w:hAnsi="Times New Roman" w:cs="Times New Roman"/>
                <w:b/>
                <w:noProof/>
                <w:sz w:val="26"/>
                <w:szCs w:val="26"/>
              </w:rPr>
              <w:t>Môi trường ngôn ngữ cài đặt</w:t>
            </w:r>
            <w:r w:rsidRPr="00C52BAD">
              <w:rPr>
                <w:rFonts w:ascii="Times New Roman" w:hAnsi="Times New Roman" w:cs="Times New Roman"/>
                <w:noProof/>
                <w:webHidden/>
                <w:sz w:val="26"/>
                <w:szCs w:val="26"/>
              </w:rPr>
              <w:tab/>
            </w:r>
            <w:r w:rsidRPr="00C52BAD">
              <w:rPr>
                <w:rFonts w:ascii="Times New Roman" w:hAnsi="Times New Roman" w:cs="Times New Roman"/>
                <w:noProof/>
                <w:webHidden/>
                <w:sz w:val="26"/>
                <w:szCs w:val="26"/>
              </w:rPr>
              <w:fldChar w:fldCharType="begin"/>
            </w:r>
            <w:r w:rsidRPr="00C52BAD">
              <w:rPr>
                <w:rFonts w:ascii="Times New Roman" w:hAnsi="Times New Roman" w:cs="Times New Roman"/>
                <w:noProof/>
                <w:webHidden/>
                <w:sz w:val="26"/>
                <w:szCs w:val="26"/>
              </w:rPr>
              <w:instrText xml:space="preserve"> PAGEREF _Toc517302273 \h </w:instrText>
            </w:r>
            <w:r w:rsidRPr="00C52BAD">
              <w:rPr>
                <w:rFonts w:ascii="Times New Roman" w:hAnsi="Times New Roman" w:cs="Times New Roman"/>
                <w:noProof/>
                <w:webHidden/>
                <w:sz w:val="26"/>
                <w:szCs w:val="26"/>
              </w:rPr>
            </w:r>
            <w:r w:rsidRPr="00C52BAD">
              <w:rPr>
                <w:rFonts w:ascii="Times New Roman" w:hAnsi="Times New Roman" w:cs="Times New Roman"/>
                <w:noProof/>
                <w:webHidden/>
                <w:sz w:val="26"/>
                <w:szCs w:val="26"/>
              </w:rPr>
              <w:fldChar w:fldCharType="separate"/>
            </w:r>
            <w:r w:rsidR="00C52BAD" w:rsidRPr="00C52BAD">
              <w:rPr>
                <w:rFonts w:ascii="Times New Roman" w:hAnsi="Times New Roman" w:cs="Times New Roman"/>
                <w:noProof/>
                <w:webHidden/>
                <w:sz w:val="26"/>
                <w:szCs w:val="26"/>
              </w:rPr>
              <w:t>56</w:t>
            </w:r>
            <w:r w:rsidRPr="00C52BAD">
              <w:rPr>
                <w:rFonts w:ascii="Times New Roman" w:hAnsi="Times New Roman" w:cs="Times New Roman"/>
                <w:noProof/>
                <w:webHidden/>
                <w:sz w:val="26"/>
                <w:szCs w:val="26"/>
              </w:rPr>
              <w:fldChar w:fldCharType="end"/>
            </w:r>
          </w:hyperlink>
        </w:p>
        <w:p w:rsidR="00742824" w:rsidRPr="00C52BAD" w:rsidRDefault="00742824">
          <w:pPr>
            <w:pStyle w:val="TOC2"/>
            <w:tabs>
              <w:tab w:val="left" w:pos="880"/>
              <w:tab w:val="right" w:leader="dot" w:pos="9629"/>
            </w:tabs>
            <w:rPr>
              <w:rFonts w:ascii="Times New Roman" w:hAnsi="Times New Roman" w:cs="Times New Roman"/>
              <w:noProof/>
              <w:sz w:val="26"/>
              <w:szCs w:val="26"/>
              <w:lang w:val="en-US"/>
            </w:rPr>
          </w:pPr>
          <w:hyperlink w:anchor="_Toc517302274" w:history="1">
            <w:r w:rsidRPr="00C52BAD">
              <w:rPr>
                <w:rStyle w:val="Hyperlink"/>
                <w:rFonts w:ascii="Times New Roman" w:hAnsi="Times New Roman" w:cs="Times New Roman"/>
                <w:b/>
                <w:noProof/>
                <w:sz w:val="26"/>
                <w:szCs w:val="26"/>
                <w:lang w:val="en-US"/>
              </w:rPr>
              <w:t>4.2</w:t>
            </w:r>
            <w:r w:rsidR="001100EE">
              <w:rPr>
                <w:rStyle w:val="Hyperlink"/>
                <w:rFonts w:ascii="Times New Roman" w:hAnsi="Times New Roman" w:cs="Times New Roman"/>
                <w:b/>
                <w:noProof/>
                <w:sz w:val="26"/>
                <w:szCs w:val="26"/>
                <w:lang w:val="en-US"/>
              </w:rPr>
              <w:t xml:space="preserve"> </w:t>
            </w:r>
            <w:r w:rsidRPr="00C52BAD">
              <w:rPr>
                <w:rStyle w:val="Hyperlink"/>
                <w:rFonts w:ascii="Times New Roman" w:hAnsi="Times New Roman" w:cs="Times New Roman"/>
                <w:b/>
                <w:noProof/>
                <w:sz w:val="26"/>
                <w:szCs w:val="26"/>
                <w:lang w:val="en-US"/>
              </w:rPr>
              <w:t>Đánh giá kết quả</w:t>
            </w:r>
            <w:r w:rsidRPr="00C52BAD">
              <w:rPr>
                <w:rFonts w:ascii="Times New Roman" w:hAnsi="Times New Roman" w:cs="Times New Roman"/>
                <w:noProof/>
                <w:webHidden/>
                <w:sz w:val="26"/>
                <w:szCs w:val="26"/>
              </w:rPr>
              <w:tab/>
            </w:r>
            <w:r w:rsidRPr="00C52BAD">
              <w:rPr>
                <w:rFonts w:ascii="Times New Roman" w:hAnsi="Times New Roman" w:cs="Times New Roman"/>
                <w:noProof/>
                <w:webHidden/>
                <w:sz w:val="26"/>
                <w:szCs w:val="26"/>
              </w:rPr>
              <w:fldChar w:fldCharType="begin"/>
            </w:r>
            <w:r w:rsidRPr="00C52BAD">
              <w:rPr>
                <w:rFonts w:ascii="Times New Roman" w:hAnsi="Times New Roman" w:cs="Times New Roman"/>
                <w:noProof/>
                <w:webHidden/>
                <w:sz w:val="26"/>
                <w:szCs w:val="26"/>
              </w:rPr>
              <w:instrText xml:space="preserve"> PAGEREF _Toc517302274 \h </w:instrText>
            </w:r>
            <w:r w:rsidRPr="00C52BAD">
              <w:rPr>
                <w:rFonts w:ascii="Times New Roman" w:hAnsi="Times New Roman" w:cs="Times New Roman"/>
                <w:noProof/>
                <w:webHidden/>
                <w:sz w:val="26"/>
                <w:szCs w:val="26"/>
              </w:rPr>
            </w:r>
            <w:r w:rsidRPr="00C52BAD">
              <w:rPr>
                <w:rFonts w:ascii="Times New Roman" w:hAnsi="Times New Roman" w:cs="Times New Roman"/>
                <w:noProof/>
                <w:webHidden/>
                <w:sz w:val="26"/>
                <w:szCs w:val="26"/>
              </w:rPr>
              <w:fldChar w:fldCharType="separate"/>
            </w:r>
            <w:r w:rsidR="00C52BAD" w:rsidRPr="00C52BAD">
              <w:rPr>
                <w:rFonts w:ascii="Times New Roman" w:hAnsi="Times New Roman" w:cs="Times New Roman"/>
                <w:noProof/>
                <w:webHidden/>
                <w:sz w:val="26"/>
                <w:szCs w:val="26"/>
              </w:rPr>
              <w:t>56</w:t>
            </w:r>
            <w:r w:rsidRPr="00C52BAD">
              <w:rPr>
                <w:rFonts w:ascii="Times New Roman" w:hAnsi="Times New Roman" w:cs="Times New Roman"/>
                <w:noProof/>
                <w:webHidden/>
                <w:sz w:val="26"/>
                <w:szCs w:val="26"/>
              </w:rPr>
              <w:fldChar w:fldCharType="end"/>
            </w:r>
          </w:hyperlink>
        </w:p>
        <w:p w:rsidR="00742824" w:rsidRPr="00C52BAD" w:rsidRDefault="00742824">
          <w:pPr>
            <w:pStyle w:val="TOC1"/>
            <w:rPr>
              <w:rFonts w:ascii="Times New Roman" w:hAnsi="Times New Roman" w:cs="Times New Roman"/>
              <w:noProof/>
              <w:sz w:val="26"/>
              <w:szCs w:val="26"/>
              <w:lang w:val="en-US"/>
            </w:rPr>
          </w:pPr>
          <w:hyperlink w:anchor="_Toc517302275" w:history="1">
            <w:r w:rsidRPr="00C52BAD">
              <w:rPr>
                <w:rStyle w:val="Hyperlink"/>
                <w:rFonts w:ascii="Times New Roman" w:hAnsi="Times New Roman" w:cs="Times New Roman"/>
                <w:b/>
                <w:noProof/>
                <w:sz w:val="26"/>
                <w:szCs w:val="26"/>
              </w:rPr>
              <w:t>PHẦN 5: KẾT LUẬN</w:t>
            </w:r>
            <w:r w:rsidRPr="00C52BAD">
              <w:rPr>
                <w:rFonts w:ascii="Times New Roman" w:hAnsi="Times New Roman" w:cs="Times New Roman"/>
                <w:noProof/>
                <w:webHidden/>
                <w:sz w:val="26"/>
                <w:szCs w:val="26"/>
              </w:rPr>
              <w:tab/>
            </w:r>
            <w:r w:rsidRPr="00C52BAD">
              <w:rPr>
                <w:rFonts w:ascii="Times New Roman" w:hAnsi="Times New Roman" w:cs="Times New Roman"/>
                <w:noProof/>
                <w:webHidden/>
                <w:sz w:val="26"/>
                <w:szCs w:val="26"/>
              </w:rPr>
              <w:fldChar w:fldCharType="begin"/>
            </w:r>
            <w:r w:rsidRPr="00C52BAD">
              <w:rPr>
                <w:rFonts w:ascii="Times New Roman" w:hAnsi="Times New Roman" w:cs="Times New Roman"/>
                <w:noProof/>
                <w:webHidden/>
                <w:sz w:val="26"/>
                <w:szCs w:val="26"/>
              </w:rPr>
              <w:instrText xml:space="preserve"> PAGEREF _Toc517302275 \h </w:instrText>
            </w:r>
            <w:r w:rsidRPr="00C52BAD">
              <w:rPr>
                <w:rFonts w:ascii="Times New Roman" w:hAnsi="Times New Roman" w:cs="Times New Roman"/>
                <w:noProof/>
                <w:webHidden/>
                <w:sz w:val="26"/>
                <w:szCs w:val="26"/>
              </w:rPr>
            </w:r>
            <w:r w:rsidRPr="00C52BAD">
              <w:rPr>
                <w:rFonts w:ascii="Times New Roman" w:hAnsi="Times New Roman" w:cs="Times New Roman"/>
                <w:noProof/>
                <w:webHidden/>
                <w:sz w:val="26"/>
                <w:szCs w:val="26"/>
              </w:rPr>
              <w:fldChar w:fldCharType="separate"/>
            </w:r>
            <w:r w:rsidR="00C52BAD" w:rsidRPr="00C52BAD">
              <w:rPr>
                <w:rFonts w:ascii="Times New Roman" w:hAnsi="Times New Roman" w:cs="Times New Roman"/>
                <w:noProof/>
                <w:webHidden/>
                <w:sz w:val="26"/>
                <w:szCs w:val="26"/>
              </w:rPr>
              <w:t>57</w:t>
            </w:r>
            <w:r w:rsidRPr="00C52BAD">
              <w:rPr>
                <w:rFonts w:ascii="Times New Roman" w:hAnsi="Times New Roman" w:cs="Times New Roman"/>
                <w:noProof/>
                <w:webHidden/>
                <w:sz w:val="26"/>
                <w:szCs w:val="26"/>
              </w:rPr>
              <w:fldChar w:fldCharType="end"/>
            </w:r>
          </w:hyperlink>
        </w:p>
        <w:p w:rsidR="00742824" w:rsidRPr="00C52BAD" w:rsidRDefault="00742824">
          <w:pPr>
            <w:pStyle w:val="TOC2"/>
            <w:tabs>
              <w:tab w:val="left" w:pos="880"/>
              <w:tab w:val="right" w:leader="dot" w:pos="9629"/>
            </w:tabs>
            <w:rPr>
              <w:rFonts w:ascii="Times New Roman" w:hAnsi="Times New Roman" w:cs="Times New Roman"/>
              <w:noProof/>
              <w:sz w:val="26"/>
              <w:szCs w:val="26"/>
              <w:lang w:val="en-US"/>
            </w:rPr>
          </w:pPr>
          <w:hyperlink w:anchor="_Toc517302276" w:history="1">
            <w:r w:rsidRPr="00C52BAD">
              <w:rPr>
                <w:rStyle w:val="Hyperlink"/>
                <w:rFonts w:ascii="Times New Roman" w:hAnsi="Times New Roman" w:cs="Times New Roman"/>
                <w:b/>
                <w:noProof/>
                <w:sz w:val="26"/>
                <w:szCs w:val="26"/>
                <w:lang w:val="en-US"/>
              </w:rPr>
              <w:t>5.1</w:t>
            </w:r>
            <w:r w:rsidR="001100EE">
              <w:rPr>
                <w:rStyle w:val="Hyperlink"/>
                <w:rFonts w:ascii="Times New Roman" w:hAnsi="Times New Roman" w:cs="Times New Roman"/>
                <w:b/>
                <w:noProof/>
                <w:sz w:val="26"/>
                <w:szCs w:val="26"/>
                <w:lang w:val="en-US"/>
              </w:rPr>
              <w:t xml:space="preserve"> </w:t>
            </w:r>
            <w:r w:rsidRPr="00C52BAD">
              <w:rPr>
                <w:rStyle w:val="Hyperlink"/>
                <w:rFonts w:ascii="Times New Roman" w:hAnsi="Times New Roman" w:cs="Times New Roman"/>
                <w:b/>
                <w:noProof/>
                <w:sz w:val="26"/>
                <w:szCs w:val="26"/>
                <w:lang w:val="en-US"/>
              </w:rPr>
              <w:t>Kết quả đạt được</w:t>
            </w:r>
            <w:r w:rsidRPr="00C52BAD">
              <w:rPr>
                <w:rFonts w:ascii="Times New Roman" w:hAnsi="Times New Roman" w:cs="Times New Roman"/>
                <w:noProof/>
                <w:webHidden/>
                <w:sz w:val="26"/>
                <w:szCs w:val="26"/>
              </w:rPr>
              <w:tab/>
            </w:r>
            <w:r w:rsidRPr="00C52BAD">
              <w:rPr>
                <w:rFonts w:ascii="Times New Roman" w:hAnsi="Times New Roman" w:cs="Times New Roman"/>
                <w:noProof/>
                <w:webHidden/>
                <w:sz w:val="26"/>
                <w:szCs w:val="26"/>
              </w:rPr>
              <w:fldChar w:fldCharType="begin"/>
            </w:r>
            <w:r w:rsidRPr="00C52BAD">
              <w:rPr>
                <w:rFonts w:ascii="Times New Roman" w:hAnsi="Times New Roman" w:cs="Times New Roman"/>
                <w:noProof/>
                <w:webHidden/>
                <w:sz w:val="26"/>
                <w:szCs w:val="26"/>
              </w:rPr>
              <w:instrText xml:space="preserve"> PAGEREF _Toc517302276 \h </w:instrText>
            </w:r>
            <w:r w:rsidRPr="00C52BAD">
              <w:rPr>
                <w:rFonts w:ascii="Times New Roman" w:hAnsi="Times New Roman" w:cs="Times New Roman"/>
                <w:noProof/>
                <w:webHidden/>
                <w:sz w:val="26"/>
                <w:szCs w:val="26"/>
              </w:rPr>
            </w:r>
            <w:r w:rsidRPr="00C52BAD">
              <w:rPr>
                <w:rFonts w:ascii="Times New Roman" w:hAnsi="Times New Roman" w:cs="Times New Roman"/>
                <w:noProof/>
                <w:webHidden/>
                <w:sz w:val="26"/>
                <w:szCs w:val="26"/>
              </w:rPr>
              <w:fldChar w:fldCharType="separate"/>
            </w:r>
            <w:r w:rsidR="00C52BAD" w:rsidRPr="00C52BAD">
              <w:rPr>
                <w:rFonts w:ascii="Times New Roman" w:hAnsi="Times New Roman" w:cs="Times New Roman"/>
                <w:noProof/>
                <w:webHidden/>
                <w:sz w:val="26"/>
                <w:szCs w:val="26"/>
              </w:rPr>
              <w:t>57</w:t>
            </w:r>
            <w:r w:rsidRPr="00C52BAD">
              <w:rPr>
                <w:rFonts w:ascii="Times New Roman" w:hAnsi="Times New Roman" w:cs="Times New Roman"/>
                <w:noProof/>
                <w:webHidden/>
                <w:sz w:val="26"/>
                <w:szCs w:val="26"/>
              </w:rPr>
              <w:fldChar w:fldCharType="end"/>
            </w:r>
          </w:hyperlink>
        </w:p>
        <w:p w:rsidR="00742824" w:rsidRPr="00C52BAD" w:rsidRDefault="00742824">
          <w:pPr>
            <w:pStyle w:val="TOC2"/>
            <w:tabs>
              <w:tab w:val="left" w:pos="880"/>
              <w:tab w:val="right" w:leader="dot" w:pos="9629"/>
            </w:tabs>
            <w:rPr>
              <w:rFonts w:ascii="Times New Roman" w:hAnsi="Times New Roman" w:cs="Times New Roman"/>
              <w:noProof/>
              <w:sz w:val="26"/>
              <w:szCs w:val="26"/>
              <w:lang w:val="en-US"/>
            </w:rPr>
          </w:pPr>
          <w:hyperlink w:anchor="_Toc517302277" w:history="1">
            <w:r w:rsidRPr="00C52BAD">
              <w:rPr>
                <w:rStyle w:val="Hyperlink"/>
                <w:rFonts w:ascii="Times New Roman" w:hAnsi="Times New Roman" w:cs="Times New Roman"/>
                <w:b/>
                <w:noProof/>
                <w:sz w:val="26"/>
                <w:szCs w:val="26"/>
              </w:rPr>
              <w:t>5.2</w:t>
            </w:r>
            <w:r w:rsidR="001100EE">
              <w:rPr>
                <w:rStyle w:val="Hyperlink"/>
                <w:rFonts w:ascii="Times New Roman" w:hAnsi="Times New Roman" w:cs="Times New Roman"/>
                <w:b/>
                <w:noProof/>
                <w:sz w:val="26"/>
                <w:szCs w:val="26"/>
                <w:lang w:val="en-US"/>
              </w:rPr>
              <w:t xml:space="preserve"> </w:t>
            </w:r>
            <w:r w:rsidRPr="00C52BAD">
              <w:rPr>
                <w:rStyle w:val="Hyperlink"/>
                <w:rFonts w:ascii="Times New Roman" w:hAnsi="Times New Roman" w:cs="Times New Roman"/>
                <w:b/>
                <w:noProof/>
                <w:sz w:val="26"/>
                <w:szCs w:val="26"/>
                <w:lang w:val="en-US"/>
              </w:rPr>
              <w:t>Hướng phát triển</w:t>
            </w:r>
            <w:r w:rsidRPr="00C52BAD">
              <w:rPr>
                <w:rFonts w:ascii="Times New Roman" w:hAnsi="Times New Roman" w:cs="Times New Roman"/>
                <w:noProof/>
                <w:webHidden/>
                <w:sz w:val="26"/>
                <w:szCs w:val="26"/>
              </w:rPr>
              <w:tab/>
            </w:r>
            <w:r w:rsidRPr="00C52BAD">
              <w:rPr>
                <w:rFonts w:ascii="Times New Roman" w:hAnsi="Times New Roman" w:cs="Times New Roman"/>
                <w:noProof/>
                <w:webHidden/>
                <w:sz w:val="26"/>
                <w:szCs w:val="26"/>
              </w:rPr>
              <w:fldChar w:fldCharType="begin"/>
            </w:r>
            <w:r w:rsidRPr="00C52BAD">
              <w:rPr>
                <w:rFonts w:ascii="Times New Roman" w:hAnsi="Times New Roman" w:cs="Times New Roman"/>
                <w:noProof/>
                <w:webHidden/>
                <w:sz w:val="26"/>
                <w:szCs w:val="26"/>
              </w:rPr>
              <w:instrText xml:space="preserve"> PAGEREF _Toc517302277 \h </w:instrText>
            </w:r>
            <w:r w:rsidRPr="00C52BAD">
              <w:rPr>
                <w:rFonts w:ascii="Times New Roman" w:hAnsi="Times New Roman" w:cs="Times New Roman"/>
                <w:noProof/>
                <w:webHidden/>
                <w:sz w:val="26"/>
                <w:szCs w:val="26"/>
              </w:rPr>
            </w:r>
            <w:r w:rsidRPr="00C52BAD">
              <w:rPr>
                <w:rFonts w:ascii="Times New Roman" w:hAnsi="Times New Roman" w:cs="Times New Roman"/>
                <w:noProof/>
                <w:webHidden/>
                <w:sz w:val="26"/>
                <w:szCs w:val="26"/>
              </w:rPr>
              <w:fldChar w:fldCharType="separate"/>
            </w:r>
            <w:r w:rsidR="00C52BAD" w:rsidRPr="00C52BAD">
              <w:rPr>
                <w:rFonts w:ascii="Times New Roman" w:hAnsi="Times New Roman" w:cs="Times New Roman"/>
                <w:noProof/>
                <w:webHidden/>
                <w:sz w:val="26"/>
                <w:szCs w:val="26"/>
              </w:rPr>
              <w:t>57</w:t>
            </w:r>
            <w:r w:rsidRPr="00C52BAD">
              <w:rPr>
                <w:rFonts w:ascii="Times New Roman" w:hAnsi="Times New Roman" w:cs="Times New Roman"/>
                <w:noProof/>
                <w:webHidden/>
                <w:sz w:val="26"/>
                <w:szCs w:val="26"/>
              </w:rPr>
              <w:fldChar w:fldCharType="end"/>
            </w:r>
          </w:hyperlink>
        </w:p>
        <w:p w:rsidR="00742824" w:rsidRDefault="00742824">
          <w:pPr>
            <w:pStyle w:val="TOC2"/>
            <w:tabs>
              <w:tab w:val="left" w:pos="880"/>
              <w:tab w:val="right" w:leader="dot" w:pos="9629"/>
            </w:tabs>
            <w:rPr>
              <w:noProof/>
              <w:lang w:val="en-US"/>
            </w:rPr>
          </w:pPr>
          <w:hyperlink w:anchor="_Toc517302278" w:history="1">
            <w:r w:rsidRPr="00C52BAD">
              <w:rPr>
                <w:rStyle w:val="Hyperlink"/>
                <w:rFonts w:ascii="Times New Roman" w:hAnsi="Times New Roman" w:cs="Times New Roman"/>
                <w:b/>
                <w:noProof/>
                <w:sz w:val="26"/>
                <w:szCs w:val="26"/>
                <w:lang w:val="en-US"/>
              </w:rPr>
              <w:t>5.3</w:t>
            </w:r>
            <w:r w:rsidR="001100EE">
              <w:rPr>
                <w:rFonts w:ascii="Times New Roman" w:hAnsi="Times New Roman" w:cs="Times New Roman"/>
                <w:noProof/>
                <w:sz w:val="26"/>
                <w:szCs w:val="26"/>
                <w:lang w:val="en-US"/>
              </w:rPr>
              <w:t xml:space="preserve"> </w:t>
            </w:r>
            <w:r w:rsidRPr="00C52BAD">
              <w:rPr>
                <w:rStyle w:val="Hyperlink"/>
                <w:rFonts w:ascii="Times New Roman" w:hAnsi="Times New Roman" w:cs="Times New Roman"/>
                <w:b/>
                <w:noProof/>
                <w:sz w:val="26"/>
                <w:szCs w:val="26"/>
                <w:lang w:val="en-US"/>
              </w:rPr>
              <w:t>Tài liệu tham khảo</w:t>
            </w:r>
            <w:r w:rsidRPr="00C52BAD">
              <w:rPr>
                <w:rFonts w:ascii="Times New Roman" w:hAnsi="Times New Roman" w:cs="Times New Roman"/>
                <w:noProof/>
                <w:webHidden/>
                <w:sz w:val="26"/>
                <w:szCs w:val="26"/>
              </w:rPr>
              <w:tab/>
            </w:r>
            <w:r w:rsidRPr="00C52BAD">
              <w:rPr>
                <w:rFonts w:ascii="Times New Roman" w:hAnsi="Times New Roman" w:cs="Times New Roman"/>
                <w:noProof/>
                <w:webHidden/>
                <w:sz w:val="26"/>
                <w:szCs w:val="26"/>
              </w:rPr>
              <w:fldChar w:fldCharType="begin"/>
            </w:r>
            <w:r w:rsidRPr="00C52BAD">
              <w:rPr>
                <w:rFonts w:ascii="Times New Roman" w:hAnsi="Times New Roman" w:cs="Times New Roman"/>
                <w:noProof/>
                <w:webHidden/>
                <w:sz w:val="26"/>
                <w:szCs w:val="26"/>
              </w:rPr>
              <w:instrText xml:space="preserve"> PAGEREF _Toc517302278 \h </w:instrText>
            </w:r>
            <w:r w:rsidRPr="00C52BAD">
              <w:rPr>
                <w:rFonts w:ascii="Times New Roman" w:hAnsi="Times New Roman" w:cs="Times New Roman"/>
                <w:noProof/>
                <w:webHidden/>
                <w:sz w:val="26"/>
                <w:szCs w:val="26"/>
              </w:rPr>
            </w:r>
            <w:r w:rsidRPr="00C52BAD">
              <w:rPr>
                <w:rFonts w:ascii="Times New Roman" w:hAnsi="Times New Roman" w:cs="Times New Roman"/>
                <w:noProof/>
                <w:webHidden/>
                <w:sz w:val="26"/>
                <w:szCs w:val="26"/>
              </w:rPr>
              <w:fldChar w:fldCharType="separate"/>
            </w:r>
            <w:r w:rsidR="00C52BAD" w:rsidRPr="00C52BAD">
              <w:rPr>
                <w:rFonts w:ascii="Times New Roman" w:hAnsi="Times New Roman" w:cs="Times New Roman"/>
                <w:noProof/>
                <w:webHidden/>
                <w:sz w:val="26"/>
                <w:szCs w:val="26"/>
              </w:rPr>
              <w:t>57</w:t>
            </w:r>
            <w:r w:rsidRPr="00C52BAD">
              <w:rPr>
                <w:rFonts w:ascii="Times New Roman" w:hAnsi="Times New Roman" w:cs="Times New Roman"/>
                <w:noProof/>
                <w:webHidden/>
                <w:sz w:val="26"/>
                <w:szCs w:val="26"/>
              </w:rPr>
              <w:fldChar w:fldCharType="end"/>
            </w:r>
          </w:hyperlink>
        </w:p>
        <w:p w:rsidR="00B40F1F" w:rsidRPr="007C7BAD" w:rsidRDefault="00B40F1F">
          <w:pPr>
            <w:rPr>
              <w:rFonts w:ascii="Times New Roman" w:hAnsi="Times New Roman" w:cs="Times New Roman"/>
              <w:sz w:val="26"/>
              <w:szCs w:val="26"/>
            </w:rPr>
          </w:pPr>
          <w:r w:rsidRPr="007C7BAD">
            <w:rPr>
              <w:rFonts w:ascii="Times New Roman" w:hAnsi="Times New Roman" w:cs="Times New Roman"/>
              <w:b/>
              <w:bCs/>
              <w:noProof/>
              <w:sz w:val="26"/>
              <w:szCs w:val="26"/>
            </w:rPr>
            <w:fldChar w:fldCharType="end"/>
          </w:r>
        </w:p>
      </w:sdtContent>
    </w:sdt>
    <w:p w:rsidR="00732849" w:rsidRPr="007C7BAD" w:rsidRDefault="00732849" w:rsidP="00732849">
      <w:pPr>
        <w:rPr>
          <w:rFonts w:ascii="Times New Roman" w:hAnsi="Times New Roman" w:cs="Times New Roman"/>
          <w:sz w:val="26"/>
          <w:szCs w:val="26"/>
        </w:rPr>
      </w:pPr>
    </w:p>
    <w:p w:rsidR="00732849" w:rsidRPr="00A147C5" w:rsidRDefault="00732849">
      <w:pPr>
        <w:rPr>
          <w:rFonts w:asciiTheme="majorHAnsi" w:hAnsiTheme="majorHAnsi" w:cstheme="majorHAnsi"/>
          <w:sz w:val="26"/>
          <w:szCs w:val="26"/>
        </w:rPr>
      </w:pPr>
    </w:p>
    <w:p w:rsidR="00732849" w:rsidRPr="00A147C5" w:rsidRDefault="00732849" w:rsidP="00732849">
      <w:pPr>
        <w:rPr>
          <w:rFonts w:asciiTheme="majorHAnsi" w:hAnsiTheme="majorHAnsi" w:cstheme="majorHAnsi"/>
          <w:sz w:val="26"/>
          <w:szCs w:val="26"/>
        </w:rPr>
      </w:pPr>
    </w:p>
    <w:p w:rsidR="00732849" w:rsidRPr="00A147C5" w:rsidRDefault="00732849">
      <w:pPr>
        <w:rPr>
          <w:rFonts w:asciiTheme="majorHAnsi" w:hAnsiTheme="majorHAnsi" w:cstheme="majorHAnsi"/>
          <w:sz w:val="26"/>
          <w:szCs w:val="26"/>
        </w:rPr>
      </w:pPr>
      <w:r w:rsidRPr="00A147C5">
        <w:rPr>
          <w:rFonts w:asciiTheme="majorHAnsi" w:hAnsiTheme="majorHAnsi" w:cstheme="majorHAnsi"/>
          <w:sz w:val="26"/>
          <w:szCs w:val="26"/>
        </w:rPr>
        <w:br w:type="page"/>
      </w:r>
    </w:p>
    <w:p w:rsidR="00732849" w:rsidRPr="00A147C5" w:rsidRDefault="00A64986" w:rsidP="00732849">
      <w:pPr>
        <w:pStyle w:val="Heading1"/>
        <w:spacing w:line="360" w:lineRule="auto"/>
        <w:rPr>
          <w:rFonts w:cstheme="majorHAnsi"/>
          <w:b/>
          <w:color w:val="auto"/>
          <w:sz w:val="26"/>
          <w:szCs w:val="26"/>
          <w:shd w:val="clear" w:color="auto" w:fill="FFFFFF"/>
          <w:lang w:val="en-GB"/>
        </w:rPr>
      </w:pPr>
      <w:bookmarkStart w:id="3" w:name="_Toc503256402"/>
      <w:bookmarkStart w:id="4" w:name="_Toc515524757"/>
      <w:bookmarkStart w:id="5" w:name="_Toc517302203"/>
      <w:r w:rsidRPr="00A147C5">
        <w:rPr>
          <w:rFonts w:cstheme="majorHAnsi"/>
          <w:b/>
          <w:color w:val="auto"/>
          <w:sz w:val="26"/>
          <w:szCs w:val="26"/>
          <w:shd w:val="clear" w:color="auto" w:fill="FFFFFF"/>
        </w:rPr>
        <w:lastRenderedPageBreak/>
        <w:t xml:space="preserve">PHẦN 1: </w:t>
      </w:r>
      <w:bookmarkEnd w:id="0"/>
      <w:bookmarkEnd w:id="1"/>
      <w:r w:rsidRPr="00A147C5">
        <w:rPr>
          <w:rFonts w:cstheme="majorHAnsi"/>
          <w:b/>
          <w:color w:val="auto"/>
          <w:sz w:val="26"/>
          <w:szCs w:val="26"/>
          <w:shd w:val="clear" w:color="auto" w:fill="FFFFFF"/>
          <w:lang w:val="en-GB"/>
        </w:rPr>
        <w:t>GIỚI THIỆU</w:t>
      </w:r>
      <w:bookmarkEnd w:id="3"/>
      <w:bookmarkEnd w:id="4"/>
      <w:bookmarkEnd w:id="5"/>
    </w:p>
    <w:p w:rsidR="00A64986" w:rsidRPr="00A147C5" w:rsidRDefault="00A64986" w:rsidP="002935C3">
      <w:pPr>
        <w:pStyle w:val="Heading2"/>
        <w:numPr>
          <w:ilvl w:val="1"/>
          <w:numId w:val="15"/>
        </w:numPr>
        <w:spacing w:line="360" w:lineRule="auto"/>
        <w:rPr>
          <w:rFonts w:cstheme="majorHAnsi"/>
          <w:b/>
          <w:sz w:val="26"/>
          <w:szCs w:val="26"/>
          <w:shd w:val="clear" w:color="auto" w:fill="FFFFFF"/>
        </w:rPr>
      </w:pPr>
      <w:bookmarkStart w:id="6" w:name="_Toc494022019"/>
      <w:bookmarkStart w:id="7" w:name="_Toc494024142"/>
      <w:bookmarkStart w:id="8" w:name="_Toc503256403"/>
      <w:bookmarkStart w:id="9" w:name="_Toc515524758"/>
      <w:bookmarkStart w:id="10" w:name="_Toc517302204"/>
      <w:r w:rsidRPr="00A147C5">
        <w:rPr>
          <w:rFonts w:cstheme="majorHAnsi"/>
          <w:b/>
          <w:color w:val="auto"/>
          <w:sz w:val="26"/>
          <w:szCs w:val="26"/>
          <w:shd w:val="clear" w:color="auto" w:fill="FFFFFF"/>
          <w:lang w:val="en-GB"/>
        </w:rPr>
        <w:t>Giới thiệu</w:t>
      </w:r>
      <w:bookmarkEnd w:id="6"/>
      <w:bookmarkEnd w:id="7"/>
      <w:r w:rsidRPr="00A147C5">
        <w:rPr>
          <w:rFonts w:cstheme="majorHAnsi"/>
          <w:b/>
          <w:color w:val="auto"/>
          <w:sz w:val="26"/>
          <w:szCs w:val="26"/>
          <w:shd w:val="clear" w:color="auto" w:fill="FFFFFF"/>
          <w:lang w:val="en-GB"/>
        </w:rPr>
        <w:t xml:space="preserve"> tổng quan về Mobile and Pervasive Computing</w:t>
      </w:r>
      <w:bookmarkEnd w:id="8"/>
      <w:bookmarkEnd w:id="9"/>
      <w:bookmarkEnd w:id="10"/>
    </w:p>
    <w:p w:rsidR="00A64986" w:rsidRPr="00A147C5" w:rsidRDefault="00CB2C2A" w:rsidP="00CB2C2A">
      <w:pPr>
        <w:pStyle w:val="NormalWeb"/>
        <w:shd w:val="clear" w:color="auto" w:fill="FFFFFF"/>
        <w:spacing w:line="360" w:lineRule="auto"/>
        <w:ind w:left="1434"/>
        <w:jc w:val="both"/>
        <w:outlineLvl w:val="2"/>
        <w:rPr>
          <w:rFonts w:asciiTheme="majorHAnsi" w:hAnsiTheme="majorHAnsi" w:cstheme="majorHAnsi"/>
          <w:b/>
          <w:sz w:val="26"/>
          <w:szCs w:val="26"/>
        </w:rPr>
      </w:pPr>
      <w:bookmarkStart w:id="11" w:name="_Toc503256404"/>
      <w:bookmarkStart w:id="12" w:name="_Toc515524759"/>
      <w:bookmarkStart w:id="13" w:name="_Toc517302205"/>
      <w:r>
        <w:rPr>
          <w:rFonts w:asciiTheme="majorHAnsi" w:hAnsiTheme="majorHAnsi" w:cstheme="majorHAnsi"/>
          <w:b/>
          <w:sz w:val="26"/>
          <w:szCs w:val="26"/>
          <w:lang w:val="en-US"/>
        </w:rPr>
        <w:t>1.1.1</w:t>
      </w:r>
      <w:r>
        <w:rPr>
          <w:rFonts w:asciiTheme="majorHAnsi" w:hAnsiTheme="majorHAnsi" w:cstheme="majorHAnsi"/>
          <w:b/>
          <w:sz w:val="26"/>
          <w:szCs w:val="26"/>
          <w:lang w:val="en-US"/>
        </w:rPr>
        <w:tab/>
      </w:r>
      <w:r w:rsidR="00A64986" w:rsidRPr="00A147C5">
        <w:rPr>
          <w:rFonts w:asciiTheme="majorHAnsi" w:hAnsiTheme="majorHAnsi" w:cstheme="majorHAnsi"/>
          <w:b/>
          <w:sz w:val="26"/>
          <w:szCs w:val="26"/>
        </w:rPr>
        <w:t>Mobile computing</w:t>
      </w:r>
      <w:bookmarkEnd w:id="11"/>
      <w:bookmarkEnd w:id="12"/>
      <w:bookmarkEnd w:id="13"/>
    </w:p>
    <w:p w:rsidR="00A64986" w:rsidRPr="00A147C5" w:rsidRDefault="003F10C3" w:rsidP="00A64986">
      <w:pPr>
        <w:ind w:left="993" w:firstLine="720"/>
        <w:rPr>
          <w:rFonts w:asciiTheme="majorHAnsi" w:hAnsiTheme="majorHAnsi" w:cstheme="majorHAnsi"/>
          <w:sz w:val="26"/>
          <w:szCs w:val="26"/>
        </w:rPr>
      </w:pPr>
      <w:r>
        <w:rPr>
          <w:rFonts w:asciiTheme="majorHAnsi" w:hAnsiTheme="majorHAnsi" w:cstheme="majorHAnsi"/>
          <w:sz w:val="26"/>
          <w:szCs w:val="26"/>
        </w:rPr>
        <w:t>Mobile computing là</w:t>
      </w:r>
      <w:r w:rsidR="00A64986" w:rsidRPr="00A147C5">
        <w:rPr>
          <w:rFonts w:asciiTheme="majorHAnsi" w:hAnsiTheme="majorHAnsi" w:cstheme="majorHAnsi"/>
          <w:sz w:val="26"/>
          <w:szCs w:val="26"/>
        </w:rPr>
        <w:t>:</w:t>
      </w:r>
    </w:p>
    <w:p w:rsidR="00A64986" w:rsidRPr="00A147C5" w:rsidRDefault="003F10C3" w:rsidP="002935C3">
      <w:pPr>
        <w:pStyle w:val="ListParagraph"/>
        <w:numPr>
          <w:ilvl w:val="0"/>
          <w:numId w:val="2"/>
        </w:numPr>
        <w:ind w:left="2410"/>
        <w:rPr>
          <w:rFonts w:asciiTheme="majorHAnsi" w:hAnsiTheme="majorHAnsi" w:cstheme="majorHAnsi"/>
          <w:sz w:val="26"/>
          <w:szCs w:val="26"/>
        </w:rPr>
      </w:pPr>
      <w:r>
        <w:rPr>
          <w:rFonts w:asciiTheme="majorHAnsi" w:hAnsiTheme="majorHAnsi" w:cstheme="majorHAnsi"/>
          <w:sz w:val="26"/>
          <w:szCs w:val="26"/>
        </w:rPr>
        <w:t>S</w:t>
      </w:r>
      <w:r w:rsidR="00A64986" w:rsidRPr="00A147C5">
        <w:rPr>
          <w:rFonts w:asciiTheme="majorHAnsi" w:hAnsiTheme="majorHAnsi" w:cstheme="majorHAnsi"/>
          <w:sz w:val="26"/>
          <w:szCs w:val="26"/>
        </w:rPr>
        <w:t>ự tương tác giữa con người và máy tính, trong đó máy tính có thể sẽ được vận chuyển trong quá trình sử dụng.</w:t>
      </w:r>
    </w:p>
    <w:p w:rsidR="00A64986" w:rsidRPr="00A147C5" w:rsidRDefault="003F10C3" w:rsidP="002935C3">
      <w:pPr>
        <w:pStyle w:val="ListParagraph"/>
        <w:numPr>
          <w:ilvl w:val="0"/>
          <w:numId w:val="2"/>
        </w:numPr>
        <w:ind w:left="2410"/>
        <w:rPr>
          <w:rFonts w:asciiTheme="majorHAnsi" w:hAnsiTheme="majorHAnsi" w:cstheme="majorHAnsi"/>
          <w:sz w:val="26"/>
          <w:szCs w:val="26"/>
        </w:rPr>
      </w:pPr>
      <w:r>
        <w:rPr>
          <w:rFonts w:asciiTheme="majorHAnsi" w:hAnsiTheme="majorHAnsi" w:cstheme="majorHAnsi"/>
          <w:sz w:val="26"/>
          <w:szCs w:val="26"/>
        </w:rPr>
        <w:t>“</w:t>
      </w:r>
      <w:r w:rsidR="00A64986" w:rsidRPr="00A147C5">
        <w:rPr>
          <w:rFonts w:asciiTheme="majorHAnsi" w:hAnsiTheme="majorHAnsi" w:cstheme="majorHAnsi"/>
          <w:sz w:val="26"/>
          <w:szCs w:val="26"/>
        </w:rPr>
        <w:t xml:space="preserve">Đặt máy tính và tất cả các file cần thiết và phần mềm chung với nhau”. </w:t>
      </w:r>
    </w:p>
    <w:p w:rsidR="00A64986" w:rsidRPr="00A147C5" w:rsidRDefault="00A64986" w:rsidP="002935C3">
      <w:pPr>
        <w:pStyle w:val="ListParagraph"/>
        <w:numPr>
          <w:ilvl w:val="0"/>
          <w:numId w:val="2"/>
        </w:numPr>
        <w:ind w:left="2410"/>
        <w:rPr>
          <w:rFonts w:asciiTheme="majorHAnsi" w:hAnsiTheme="majorHAnsi" w:cstheme="majorHAnsi"/>
          <w:sz w:val="26"/>
          <w:szCs w:val="26"/>
        </w:rPr>
      </w:pPr>
      <w:r w:rsidRPr="00A147C5">
        <w:rPr>
          <w:rFonts w:asciiTheme="majorHAnsi" w:hAnsiTheme="majorHAnsi" w:cstheme="majorHAnsi"/>
          <w:sz w:val="26"/>
          <w:szCs w:val="26"/>
        </w:rPr>
        <w:t>Bất kỳ loại máy tính nào có liên kết với nhau tạo thành mạng cá nhân không dây.</w:t>
      </w:r>
    </w:p>
    <w:p w:rsidR="00A64986" w:rsidRPr="00A147C5" w:rsidRDefault="00A64986" w:rsidP="00A64986">
      <w:pPr>
        <w:ind w:left="993" w:firstLine="720"/>
        <w:rPr>
          <w:rFonts w:asciiTheme="majorHAnsi" w:hAnsiTheme="majorHAnsi" w:cstheme="majorHAnsi"/>
          <w:sz w:val="26"/>
          <w:szCs w:val="26"/>
        </w:rPr>
      </w:pPr>
      <w:r w:rsidRPr="00A147C5">
        <w:rPr>
          <w:rFonts w:asciiTheme="majorHAnsi" w:hAnsiTheme="majorHAnsi" w:cstheme="majorHAnsi"/>
          <w:sz w:val="26"/>
          <w:szCs w:val="26"/>
        </w:rPr>
        <w:t>Có 3 lớp khác nhau của mobile computing:</w:t>
      </w:r>
    </w:p>
    <w:p w:rsidR="00A64986" w:rsidRPr="00A147C5" w:rsidRDefault="00A64986" w:rsidP="002935C3">
      <w:pPr>
        <w:pStyle w:val="ListParagraph"/>
        <w:numPr>
          <w:ilvl w:val="0"/>
          <w:numId w:val="2"/>
        </w:numPr>
        <w:ind w:left="2410"/>
        <w:rPr>
          <w:rFonts w:asciiTheme="majorHAnsi" w:hAnsiTheme="majorHAnsi" w:cstheme="majorHAnsi"/>
          <w:sz w:val="26"/>
          <w:szCs w:val="26"/>
        </w:rPr>
      </w:pPr>
      <w:r w:rsidRPr="00A147C5">
        <w:rPr>
          <w:rFonts w:asciiTheme="majorHAnsi" w:hAnsiTheme="majorHAnsi" w:cstheme="majorHAnsi"/>
          <w:sz w:val="26"/>
          <w:szCs w:val="26"/>
        </w:rPr>
        <w:t>Portable computer: máy tính xách tay, trọng lượng nhẹ bao gồm bàn phím vật lý tập hợp đầy đủ và chủ yếu được dùng như host: laptop, notebook…</w:t>
      </w:r>
    </w:p>
    <w:p w:rsidR="00A64986" w:rsidRPr="00A147C5" w:rsidRDefault="00A64986" w:rsidP="002935C3">
      <w:pPr>
        <w:pStyle w:val="ListParagraph"/>
        <w:numPr>
          <w:ilvl w:val="0"/>
          <w:numId w:val="2"/>
        </w:numPr>
        <w:ind w:left="2410"/>
        <w:rPr>
          <w:rFonts w:asciiTheme="majorHAnsi" w:hAnsiTheme="majorHAnsi" w:cstheme="majorHAnsi"/>
          <w:sz w:val="26"/>
          <w:szCs w:val="26"/>
        </w:rPr>
      </w:pPr>
      <w:r w:rsidRPr="00A147C5">
        <w:rPr>
          <w:rFonts w:asciiTheme="majorHAnsi" w:hAnsiTheme="majorHAnsi" w:cstheme="majorHAnsi"/>
          <w:sz w:val="26"/>
          <w:szCs w:val="26"/>
        </w:rPr>
        <w:t>Mobile phone: Điện thoại di động không chỉ giới hạn giao tiếp bằng giọng nói, điện thoại phổ thông, điện thoại thông minh, phonepad…</w:t>
      </w:r>
    </w:p>
    <w:p w:rsidR="00A64986" w:rsidRPr="00A147C5" w:rsidRDefault="00A64986" w:rsidP="002935C3">
      <w:pPr>
        <w:pStyle w:val="ListParagraph"/>
        <w:numPr>
          <w:ilvl w:val="0"/>
          <w:numId w:val="2"/>
        </w:numPr>
        <w:ind w:left="2410"/>
        <w:rPr>
          <w:rFonts w:asciiTheme="majorHAnsi" w:hAnsiTheme="majorHAnsi" w:cstheme="majorHAnsi"/>
          <w:sz w:val="26"/>
          <w:szCs w:val="26"/>
        </w:rPr>
      </w:pPr>
      <w:r w:rsidRPr="00A147C5">
        <w:rPr>
          <w:rFonts w:asciiTheme="majorHAnsi" w:hAnsiTheme="majorHAnsi" w:cstheme="majorHAnsi"/>
          <w:sz w:val="26"/>
          <w:szCs w:val="26"/>
        </w:rPr>
        <w:t>Wearable: máy tính có thể mặc đeo được: hầu hết được giới hạn một số chức năng chủ yếu như: đồng hồ, kính, dây đeo tay…</w:t>
      </w:r>
    </w:p>
    <w:p w:rsidR="00A64986" w:rsidRPr="00A147C5" w:rsidRDefault="00A64986" w:rsidP="002935C3">
      <w:pPr>
        <w:pStyle w:val="NormalWeb"/>
        <w:numPr>
          <w:ilvl w:val="2"/>
          <w:numId w:val="16"/>
        </w:numPr>
        <w:shd w:val="clear" w:color="auto" w:fill="FFFFFF"/>
        <w:spacing w:line="360" w:lineRule="auto"/>
        <w:jc w:val="both"/>
        <w:outlineLvl w:val="2"/>
        <w:rPr>
          <w:rFonts w:asciiTheme="majorHAnsi" w:hAnsiTheme="majorHAnsi" w:cstheme="majorHAnsi"/>
          <w:b/>
          <w:sz w:val="26"/>
          <w:szCs w:val="26"/>
        </w:rPr>
      </w:pPr>
      <w:bookmarkStart w:id="14" w:name="_Toc503256405"/>
      <w:bookmarkStart w:id="15" w:name="_Toc515524760"/>
      <w:bookmarkStart w:id="16" w:name="_Toc517302206"/>
      <w:r w:rsidRPr="00A147C5">
        <w:rPr>
          <w:rFonts w:asciiTheme="majorHAnsi" w:hAnsiTheme="majorHAnsi" w:cstheme="majorHAnsi"/>
          <w:b/>
          <w:sz w:val="26"/>
          <w:szCs w:val="26"/>
        </w:rPr>
        <w:t>Pervasive Computing</w:t>
      </w:r>
      <w:bookmarkEnd w:id="14"/>
      <w:bookmarkEnd w:id="15"/>
      <w:bookmarkEnd w:id="16"/>
    </w:p>
    <w:p w:rsidR="003F10C3" w:rsidRPr="008D1398" w:rsidRDefault="00A64986" w:rsidP="008D1398">
      <w:pPr>
        <w:ind w:left="993" w:firstLine="720"/>
        <w:rPr>
          <w:rFonts w:asciiTheme="majorHAnsi" w:hAnsiTheme="majorHAnsi" w:cstheme="majorHAnsi"/>
          <w:color w:val="000000" w:themeColor="text1"/>
          <w:sz w:val="26"/>
          <w:szCs w:val="26"/>
          <w:lang w:val="fr-FR"/>
        </w:rPr>
      </w:pPr>
      <w:r w:rsidRPr="008D1398">
        <w:rPr>
          <w:rFonts w:asciiTheme="majorHAnsi" w:hAnsiTheme="majorHAnsi" w:cstheme="majorHAnsi"/>
          <w:color w:val="000000" w:themeColor="text1"/>
          <w:sz w:val="26"/>
          <w:szCs w:val="26"/>
        </w:rPr>
        <w:t xml:space="preserve">Có nghĩa là “tồn tại khắp mọi nơi”. Pervasive Computing là tương lai của mạng máy tính cho phép truyền thông giữa các cá nhân và thiết bị cũng như thiết bị với chính nó. Các thiết bị rất nhỏ và được nhúng vào bất kỳ đối tượng nào như: quần, áo, xe hơi. </w:t>
      </w:r>
      <w:r w:rsidRPr="008D1398">
        <w:rPr>
          <w:rFonts w:asciiTheme="majorHAnsi" w:hAnsiTheme="majorHAnsi" w:cstheme="majorHAnsi"/>
          <w:color w:val="000000" w:themeColor="text1"/>
          <w:sz w:val="26"/>
          <w:szCs w:val="26"/>
          <w:lang w:val="fr-FR"/>
        </w:rPr>
        <w:t>Được gọi là Ubiquitous Computing.</w:t>
      </w:r>
    </w:p>
    <w:p w:rsidR="008D1398" w:rsidRPr="008D1398" w:rsidRDefault="008D1398" w:rsidP="008D1398">
      <w:pPr>
        <w:ind w:left="993" w:firstLine="720"/>
        <w:rPr>
          <w:rFonts w:asciiTheme="majorHAnsi" w:hAnsiTheme="majorHAnsi" w:cstheme="majorHAnsi"/>
          <w:color w:val="000000" w:themeColor="text1"/>
          <w:sz w:val="26"/>
          <w:szCs w:val="26"/>
          <w:lang w:val="fr-FR"/>
        </w:rPr>
      </w:pPr>
    </w:p>
    <w:p w:rsidR="00A201CC" w:rsidRPr="001A6620" w:rsidRDefault="00CB2C2A" w:rsidP="002935C3">
      <w:pPr>
        <w:pStyle w:val="Heading2"/>
        <w:numPr>
          <w:ilvl w:val="1"/>
          <w:numId w:val="16"/>
        </w:numPr>
        <w:rPr>
          <w:rFonts w:ascii="Times New Roman" w:hAnsi="Times New Roman" w:cs="Times New Roman"/>
          <w:b/>
          <w:color w:val="000000" w:themeColor="text1"/>
          <w:sz w:val="26"/>
          <w:szCs w:val="26"/>
          <w:lang w:val="en-US"/>
        </w:rPr>
      </w:pPr>
      <w:bookmarkStart w:id="17" w:name="_Toc503256406"/>
      <w:bookmarkStart w:id="18" w:name="_Toc515524761"/>
      <w:bookmarkStart w:id="19" w:name="_Toc517302207"/>
      <w:r w:rsidRPr="001A6620">
        <w:rPr>
          <w:rFonts w:ascii="Times New Roman" w:hAnsi="Times New Roman" w:cs="Times New Roman"/>
          <w:b/>
          <w:color w:val="000000" w:themeColor="text1"/>
          <w:sz w:val="26"/>
          <w:szCs w:val="26"/>
          <w:lang w:val="en-US"/>
        </w:rPr>
        <w:t>Giới thiệu về Firebase</w:t>
      </w:r>
      <w:bookmarkEnd w:id="19"/>
    </w:p>
    <w:p w:rsidR="008D1398" w:rsidRPr="001A6620" w:rsidRDefault="008D1398" w:rsidP="001A6620">
      <w:pPr>
        <w:ind w:left="1238"/>
        <w:outlineLvl w:val="2"/>
        <w:rPr>
          <w:rFonts w:ascii="Times New Roman" w:hAnsi="Times New Roman" w:cs="Times New Roman"/>
          <w:b/>
          <w:color w:val="000000" w:themeColor="text1"/>
          <w:sz w:val="26"/>
          <w:szCs w:val="26"/>
          <w:lang w:val="en-US"/>
        </w:rPr>
      </w:pPr>
      <w:bookmarkStart w:id="20" w:name="_Toc517302208"/>
      <w:r w:rsidRPr="001A6620">
        <w:rPr>
          <w:rFonts w:ascii="Times New Roman" w:hAnsi="Times New Roman" w:cs="Times New Roman"/>
          <w:b/>
          <w:color w:val="000000" w:themeColor="text1"/>
          <w:sz w:val="26"/>
          <w:szCs w:val="26"/>
          <w:lang w:val="en-US"/>
        </w:rPr>
        <w:t>1.2.1 Firebase là gì?</w:t>
      </w:r>
      <w:bookmarkEnd w:id="20"/>
    </w:p>
    <w:p w:rsidR="008D1398" w:rsidRPr="001A6620" w:rsidRDefault="008D1398" w:rsidP="001A6620">
      <w:pPr>
        <w:ind w:left="990" w:firstLine="720"/>
        <w:rPr>
          <w:rFonts w:ascii="Times New Roman" w:hAnsi="Times New Roman" w:cs="Times New Roman"/>
          <w:color w:val="000000" w:themeColor="text1"/>
          <w:sz w:val="26"/>
          <w:szCs w:val="26"/>
          <w:shd w:val="clear" w:color="auto" w:fill="FFFFFF"/>
          <w:lang w:val="en-US"/>
        </w:rPr>
      </w:pPr>
      <w:r w:rsidRPr="001A6620">
        <w:rPr>
          <w:rFonts w:ascii="Times New Roman" w:hAnsi="Times New Roman" w:cs="Times New Roman"/>
          <w:color w:val="000000" w:themeColor="text1"/>
          <w:sz w:val="26"/>
          <w:szCs w:val="26"/>
          <w:shd w:val="clear" w:color="auto" w:fill="FFFFFF"/>
        </w:rPr>
        <w:t>“</w:t>
      </w:r>
      <w:r w:rsidRPr="001A6620">
        <w:rPr>
          <w:rFonts w:ascii="Times New Roman" w:hAnsi="Times New Roman" w:cs="Times New Roman"/>
          <w:b/>
          <w:bCs/>
          <w:i/>
          <w:color w:val="000000" w:themeColor="text1"/>
          <w:sz w:val="26"/>
          <w:szCs w:val="26"/>
          <w:shd w:val="clear" w:color="auto" w:fill="FFFFFF"/>
        </w:rPr>
        <w:t>Firebase</w:t>
      </w:r>
      <w:r w:rsidRPr="001A6620">
        <w:rPr>
          <w:rFonts w:ascii="Times New Roman" w:hAnsi="Times New Roman" w:cs="Times New Roman"/>
          <w:b/>
          <w:i/>
          <w:color w:val="000000" w:themeColor="text1"/>
          <w:sz w:val="26"/>
          <w:szCs w:val="26"/>
          <w:shd w:val="clear" w:color="auto" w:fill="FFFFFF"/>
        </w:rPr>
        <w:t> is a mobile and web application platform with tools and infrastructure designed to help developers build high-quality apps</w:t>
      </w:r>
      <w:r w:rsidRPr="001A6620">
        <w:rPr>
          <w:rFonts w:ascii="Times New Roman" w:hAnsi="Times New Roman" w:cs="Times New Roman"/>
          <w:color w:val="000000" w:themeColor="text1"/>
          <w:sz w:val="26"/>
          <w:szCs w:val="26"/>
          <w:shd w:val="clear" w:color="auto" w:fill="FFFFFF"/>
        </w:rPr>
        <w:t>”</w:t>
      </w:r>
    </w:p>
    <w:p w:rsidR="008D1398" w:rsidRPr="001A6620" w:rsidRDefault="008D1398" w:rsidP="001A6620">
      <w:pPr>
        <w:ind w:left="990" w:firstLine="720"/>
        <w:rPr>
          <w:rFonts w:ascii="Times New Roman" w:hAnsi="Times New Roman" w:cs="Times New Roman"/>
          <w:color w:val="000000" w:themeColor="text1"/>
          <w:sz w:val="26"/>
          <w:szCs w:val="26"/>
          <w:shd w:val="clear" w:color="auto" w:fill="FFFFFF"/>
        </w:rPr>
      </w:pPr>
      <w:r w:rsidRPr="001A6620">
        <w:rPr>
          <w:rStyle w:val="Strong"/>
          <w:rFonts w:ascii="Times New Roman" w:hAnsi="Times New Roman" w:cs="Times New Roman"/>
          <w:color w:val="000000" w:themeColor="text1"/>
          <w:sz w:val="26"/>
          <w:szCs w:val="26"/>
          <w:shd w:val="clear" w:color="auto" w:fill="FFFFFF"/>
        </w:rPr>
        <w:t>Firebase</w:t>
      </w:r>
      <w:r w:rsidRPr="001A6620">
        <w:rPr>
          <w:rFonts w:ascii="Times New Roman" w:hAnsi="Times New Roman" w:cs="Times New Roman"/>
          <w:color w:val="000000" w:themeColor="text1"/>
          <w:sz w:val="26"/>
          <w:szCs w:val="26"/>
          <w:shd w:val="clear" w:color="auto" w:fill="FFFFFF"/>
        </w:rPr>
        <w:t> là một nền tảng ứng dụng di động và web với các công cụ và hạ tầng được thiết kế để giúp các lập trình viên xây dựng các ứng dụng chất lượng cao.</w:t>
      </w:r>
    </w:p>
    <w:p w:rsidR="008D1398" w:rsidRPr="001A6620" w:rsidRDefault="008D1398" w:rsidP="001A6620">
      <w:pPr>
        <w:ind w:left="990" w:firstLine="720"/>
        <w:rPr>
          <w:rFonts w:ascii="Times New Roman" w:hAnsi="Times New Roman" w:cs="Times New Roman"/>
          <w:color w:val="000000" w:themeColor="text1"/>
          <w:sz w:val="26"/>
          <w:szCs w:val="26"/>
          <w:shd w:val="clear" w:color="auto" w:fill="FFFFFF"/>
        </w:rPr>
      </w:pPr>
      <w:r w:rsidRPr="001A6620">
        <w:rPr>
          <w:rFonts w:ascii="Times New Roman" w:hAnsi="Times New Roman" w:cs="Times New Roman"/>
          <w:color w:val="000000" w:themeColor="text1"/>
          <w:sz w:val="26"/>
          <w:szCs w:val="26"/>
          <w:shd w:val="clear" w:color="auto" w:fill="FFFFFF"/>
        </w:rPr>
        <w:t xml:space="preserve">Nói ngắn gọn, thay vì trực tiếp cung cấp các ứng dụng, họ cung cấp các dịch vụ nền tảng cho các lập trình viên, chính là các bạn, sử dụng để xây dựng ứng dụng cũng như hỗ trợ các bạn tối ưu hóa, tối đa hóa ứng dụng của mình. Với nhiều dịch vụ chất lượng cao đi kèm mức giá phải chăng, Firebase đã và đang, không chỉ </w:t>
      </w:r>
      <w:r w:rsidRPr="001A6620">
        <w:rPr>
          <w:rFonts w:ascii="Times New Roman" w:hAnsi="Times New Roman" w:cs="Times New Roman"/>
          <w:color w:val="000000" w:themeColor="text1"/>
          <w:sz w:val="26"/>
          <w:szCs w:val="26"/>
          <w:shd w:val="clear" w:color="auto" w:fill="FFFFFF"/>
        </w:rPr>
        <w:lastRenderedPageBreak/>
        <w:t>là sự lựa chọn hàng đầu cho các lập trình viên đơn thân (single dev) hay các công ty khởi nghiệp (start ups), mà các công ty, tổ chức lớn có tên tuổi cũng sử dụng “Ngọn lửa” để xây dựng các tính năng, các chương trình mới, cũng như chuyển đổi các dịch vụ trước đây sang hệ thống của Firebase. Chẳng hạn như Shazam, Fabulous và cả chính Google nữa, khi nền tảng nhắn tin Allo được xây dựng trên nền tảng Firebase Realtime Database.</w:t>
      </w:r>
    </w:p>
    <w:p w:rsidR="008D1398" w:rsidRPr="001A6620" w:rsidRDefault="008D1398" w:rsidP="001A6620">
      <w:pPr>
        <w:ind w:left="990" w:firstLine="720"/>
        <w:rPr>
          <w:rFonts w:ascii="Times New Roman" w:hAnsi="Times New Roman" w:cs="Times New Roman"/>
          <w:color w:val="000000" w:themeColor="text1"/>
          <w:sz w:val="26"/>
          <w:szCs w:val="26"/>
          <w:shd w:val="clear" w:color="auto" w:fill="FFFFFF"/>
        </w:rPr>
      </w:pPr>
      <w:r w:rsidRPr="001A6620">
        <w:rPr>
          <w:rFonts w:ascii="Times New Roman" w:hAnsi="Times New Roman" w:cs="Times New Roman"/>
          <w:color w:val="000000" w:themeColor="text1"/>
          <w:sz w:val="26"/>
          <w:szCs w:val="26"/>
          <w:shd w:val="clear" w:color="auto" w:fill="FFFFFF"/>
        </w:rPr>
        <w:t>Về mặt lịch sử, Firebase (tiền thân là Evolve) trước đây là một start up được thành lập vào năm 2011 bởi Andrew Lee và James Tamplin. Ban đầu, Evolve chỉ cung cấp cơ sở dữ liệu để các lập trình viên thiết kế các ứng dụng chat (và hiện tại thì để làm quen với realtime db thì bạn cũng làm ứng dụng chat đó thôi). Tuy nhiên, họ nhanh chóng nhận ra tiềm năng sản phẩm của mình khi nhận thấy các khách hàng không sử dụng CSDL để làm ứng dụng chat, mà thay vào đó, để lưu các thông tin như game progress. Bộ đôi Lee và Tamplin quyết định tách mảng realtime ra để thành lập một công ty độc lập – chính là Firebase – vào tháng 4 năm 2012. Sau nhiều lần huy động vốn và gặt hái được những thành công nổi bật, Firebase đã được Google để ý. Vào tháng 10 năm 2014, Firebase gia nhập gia đình Google.</w:t>
      </w:r>
    </w:p>
    <w:p w:rsidR="008D1398" w:rsidRPr="001A6620" w:rsidRDefault="008D1398" w:rsidP="002935C3">
      <w:pPr>
        <w:pStyle w:val="ListParagraph"/>
        <w:numPr>
          <w:ilvl w:val="2"/>
          <w:numId w:val="16"/>
        </w:numPr>
        <w:ind w:left="1890"/>
        <w:outlineLvl w:val="2"/>
        <w:rPr>
          <w:rFonts w:ascii="Times New Roman" w:hAnsi="Times New Roman" w:cs="Times New Roman"/>
          <w:b/>
          <w:color w:val="000000" w:themeColor="text1"/>
          <w:sz w:val="26"/>
          <w:szCs w:val="26"/>
          <w:shd w:val="clear" w:color="auto" w:fill="FFFFFF"/>
          <w:lang w:val="en-US"/>
        </w:rPr>
      </w:pPr>
      <w:bookmarkStart w:id="21" w:name="_Toc517302209"/>
      <w:r w:rsidRPr="001A6620">
        <w:rPr>
          <w:rFonts w:ascii="Times New Roman" w:hAnsi="Times New Roman" w:cs="Times New Roman"/>
          <w:b/>
          <w:color w:val="000000" w:themeColor="text1"/>
          <w:sz w:val="26"/>
          <w:szCs w:val="26"/>
          <w:shd w:val="clear" w:color="auto" w:fill="FFFFFF"/>
          <w:lang w:val="en-US"/>
        </w:rPr>
        <w:t>Các tính năng cơ bản của Firebase</w:t>
      </w:r>
      <w:bookmarkEnd w:id="21"/>
    </w:p>
    <w:p w:rsidR="008D1398" w:rsidRPr="001A6620" w:rsidRDefault="008D1398" w:rsidP="002935C3">
      <w:pPr>
        <w:pStyle w:val="ListParagraph"/>
        <w:numPr>
          <w:ilvl w:val="0"/>
          <w:numId w:val="18"/>
        </w:numPr>
        <w:rPr>
          <w:rFonts w:ascii="Times New Roman" w:hAnsi="Times New Roman" w:cs="Times New Roman"/>
          <w:color w:val="000000" w:themeColor="text1"/>
          <w:sz w:val="26"/>
          <w:szCs w:val="26"/>
          <w:lang w:val="en-US"/>
        </w:rPr>
      </w:pPr>
      <w:r w:rsidRPr="001A6620">
        <w:rPr>
          <w:rFonts w:ascii="Times New Roman" w:hAnsi="Times New Roman" w:cs="Times New Roman"/>
          <w:color w:val="000000" w:themeColor="text1"/>
          <w:sz w:val="26"/>
          <w:szCs w:val="26"/>
          <w:lang w:val="en-US"/>
        </w:rPr>
        <w:t>Thời gian thực – Realtime database</w:t>
      </w:r>
    </w:p>
    <w:p w:rsidR="001A6620" w:rsidRPr="001A6620" w:rsidRDefault="001A6620" w:rsidP="001A6620">
      <w:pPr>
        <w:pStyle w:val="ListParagraph"/>
        <w:ind w:left="1440" w:firstLine="720"/>
        <w:rPr>
          <w:rFonts w:ascii="Times New Roman" w:hAnsi="Times New Roman" w:cs="Times New Roman"/>
          <w:color w:val="000000" w:themeColor="text1"/>
          <w:sz w:val="26"/>
          <w:szCs w:val="26"/>
          <w:lang w:val="en-US"/>
        </w:rPr>
      </w:pPr>
      <w:r w:rsidRPr="001A6620">
        <w:rPr>
          <w:rFonts w:ascii="Times New Roman" w:hAnsi="Times New Roman" w:cs="Times New Roman"/>
          <w:color w:val="000000" w:themeColor="text1"/>
          <w:sz w:val="26"/>
          <w:szCs w:val="26"/>
          <w:shd w:val="clear" w:color="auto" w:fill="FFFFFF"/>
        </w:rPr>
        <w:t>Firebase lưu trữ dữ liệu database dưới dạng JSON và thực hiện đồng bộ database tới tất cả các client theo thời gian thực. Cụ thể hơn là bạn có thể xây dựng được client đa nền tảng (cross-platform client) và tất cả các client này sẽ cùng sử dụng chung 1 database đến từ Firebase và có thể tự động cập nhật mỗi khi dữ liệu trong database được thêm mới hoặc sửa đổi. Ngoài ra Firebase còn cho phép bạn phân quyền một các đơn giản bằng cú pháp tương tự như javascript</w:t>
      </w:r>
    </w:p>
    <w:p w:rsidR="008D1398" w:rsidRPr="001A6620" w:rsidRDefault="008D1398" w:rsidP="002935C3">
      <w:pPr>
        <w:pStyle w:val="ListParagraph"/>
        <w:numPr>
          <w:ilvl w:val="0"/>
          <w:numId w:val="18"/>
        </w:numPr>
        <w:rPr>
          <w:rFonts w:ascii="Times New Roman" w:hAnsi="Times New Roman" w:cs="Times New Roman"/>
          <w:color w:val="000000" w:themeColor="text1"/>
          <w:sz w:val="26"/>
          <w:szCs w:val="26"/>
          <w:lang w:val="en-US"/>
        </w:rPr>
      </w:pPr>
      <w:r w:rsidRPr="001A6620">
        <w:rPr>
          <w:rFonts w:ascii="Times New Roman" w:hAnsi="Times New Roman" w:cs="Times New Roman"/>
          <w:color w:val="000000" w:themeColor="text1"/>
          <w:sz w:val="26"/>
          <w:szCs w:val="26"/>
          <w:lang w:val="en-US"/>
        </w:rPr>
        <w:t>Hệ thống xác thực – Authentication</w:t>
      </w:r>
    </w:p>
    <w:p w:rsidR="001A6620" w:rsidRPr="001A6620" w:rsidRDefault="001A6620" w:rsidP="001A6620">
      <w:pPr>
        <w:ind w:left="1440" w:firstLine="720"/>
        <w:rPr>
          <w:rFonts w:ascii="Times New Roman" w:hAnsi="Times New Roman" w:cs="Times New Roman"/>
          <w:color w:val="000000" w:themeColor="text1"/>
          <w:sz w:val="26"/>
          <w:szCs w:val="26"/>
          <w:lang w:val="en-US"/>
        </w:rPr>
      </w:pPr>
      <w:r w:rsidRPr="001A6620">
        <w:rPr>
          <w:rFonts w:ascii="Times New Roman" w:hAnsi="Times New Roman" w:cs="Times New Roman"/>
          <w:color w:val="000000" w:themeColor="text1"/>
          <w:sz w:val="26"/>
          <w:szCs w:val="26"/>
          <w:shd w:val="clear" w:color="auto" w:fill="FFFFFF"/>
        </w:rPr>
        <w:t>Với Firebase, bạn có thể dễ dàng xác thực người dùng từ ứng dụng của bạn trên Android, iOS và JavaScript SDKs chỉ với một vài đoạn mã. Firebase đã xây dựng chức năng cho việc xác thực người dùng với Email, Facebook, Twitter, GitHub, Google, và xác thực nạc danh. Các ứng dụng sử dụng chức năng xác thực của FireBase có thể giải quyết được vấn đề khi người dùng đăng nhập, nó sẽ tiết kiện thời gian và rất nhiều các vấn đề phức tạp về phần backend. Hơn nữa bạn có thể tích họp xác thực người dùng với các chức năng backend đã có sẵn sử dụng custom auth tokens.</w:t>
      </w:r>
    </w:p>
    <w:p w:rsidR="008D1398" w:rsidRPr="001A6620" w:rsidRDefault="008D1398" w:rsidP="002935C3">
      <w:pPr>
        <w:pStyle w:val="ListParagraph"/>
        <w:numPr>
          <w:ilvl w:val="0"/>
          <w:numId w:val="18"/>
        </w:numPr>
        <w:rPr>
          <w:rFonts w:ascii="Times New Roman" w:hAnsi="Times New Roman" w:cs="Times New Roman"/>
          <w:color w:val="000000" w:themeColor="text1"/>
          <w:sz w:val="26"/>
          <w:szCs w:val="26"/>
          <w:lang w:val="en-US"/>
        </w:rPr>
      </w:pPr>
      <w:r w:rsidRPr="001A6620">
        <w:rPr>
          <w:rFonts w:ascii="Times New Roman" w:hAnsi="Times New Roman" w:cs="Times New Roman"/>
          <w:color w:val="000000" w:themeColor="text1"/>
          <w:sz w:val="26"/>
          <w:szCs w:val="26"/>
          <w:lang w:val="en-US"/>
        </w:rPr>
        <w:t>Hosting</w:t>
      </w:r>
    </w:p>
    <w:p w:rsidR="001A6620" w:rsidRPr="001A6620" w:rsidRDefault="001A6620" w:rsidP="001A6620">
      <w:pPr>
        <w:pStyle w:val="ListParagraph"/>
        <w:spacing w:after="0" w:line="240" w:lineRule="auto"/>
        <w:ind w:left="1440" w:firstLine="720"/>
        <w:rPr>
          <w:rFonts w:ascii="Times New Roman" w:eastAsia="Times New Roman" w:hAnsi="Times New Roman" w:cs="Times New Roman"/>
          <w:color w:val="000000" w:themeColor="text1"/>
          <w:sz w:val="26"/>
          <w:szCs w:val="26"/>
          <w:lang w:val="en-US"/>
        </w:rPr>
      </w:pPr>
      <w:r w:rsidRPr="001A6620">
        <w:rPr>
          <w:rFonts w:ascii="Times New Roman" w:eastAsia="Times New Roman" w:hAnsi="Times New Roman" w:cs="Times New Roman"/>
          <w:color w:val="000000" w:themeColor="text1"/>
          <w:sz w:val="26"/>
          <w:szCs w:val="26"/>
          <w:shd w:val="clear" w:color="auto" w:fill="FFFFFF"/>
          <w:lang w:val="en-US"/>
        </w:rPr>
        <w:t>Phát triển ứng dụng web của bạn trong thời gian ngắn với các hosting tĩnh đã được cung cấp sẵn. Tất cả các kết nối được phân phối qua SSL từ CDN trên toàn thể giới của Firebase.</w:t>
      </w:r>
    </w:p>
    <w:p w:rsidR="001A6620" w:rsidRPr="001A6620" w:rsidRDefault="001A6620" w:rsidP="001A6620">
      <w:pPr>
        <w:pStyle w:val="ListParagraph"/>
        <w:shd w:val="clear" w:color="auto" w:fill="FFFFFF"/>
        <w:spacing w:after="150" w:line="240" w:lineRule="auto"/>
        <w:ind w:left="1440" w:firstLine="720"/>
        <w:jc w:val="both"/>
        <w:rPr>
          <w:rFonts w:ascii="Times New Roman" w:eastAsia="Times New Roman" w:hAnsi="Times New Roman" w:cs="Times New Roman"/>
          <w:color w:val="000000" w:themeColor="text1"/>
          <w:sz w:val="26"/>
          <w:szCs w:val="26"/>
          <w:lang w:val="en-US"/>
        </w:rPr>
      </w:pPr>
      <w:r w:rsidRPr="001A6620">
        <w:rPr>
          <w:rFonts w:ascii="Times New Roman" w:eastAsia="Times New Roman" w:hAnsi="Times New Roman" w:cs="Times New Roman"/>
          <w:color w:val="000000" w:themeColor="text1"/>
          <w:sz w:val="26"/>
          <w:szCs w:val="26"/>
          <w:lang w:val="en-US"/>
        </w:rPr>
        <w:t>Triểu khai siêu tốc: Việc triển khai sử dụng các công cụ dòng lệnh Firebase và có thể quay trở lại với phiên bản trước chỉ với một cú click chuột. Tất cả các ứng dụng sẽ có đường dẫn mặc đinh ở sau firebaseapp.com và nếu trả phí thì có thể triểu khai một tên miền tuỳ chỉnh.</w:t>
      </w:r>
    </w:p>
    <w:p w:rsidR="001A6620" w:rsidRPr="001A6620" w:rsidRDefault="001A6620" w:rsidP="001A6620">
      <w:pPr>
        <w:pStyle w:val="ListParagraph"/>
        <w:shd w:val="clear" w:color="auto" w:fill="FFFFFF"/>
        <w:spacing w:after="150" w:line="240" w:lineRule="auto"/>
        <w:ind w:left="1440" w:firstLine="720"/>
        <w:jc w:val="both"/>
        <w:rPr>
          <w:rFonts w:ascii="Times New Roman" w:eastAsia="Times New Roman" w:hAnsi="Times New Roman" w:cs="Times New Roman"/>
          <w:color w:val="000000" w:themeColor="text1"/>
          <w:sz w:val="26"/>
          <w:szCs w:val="26"/>
          <w:lang w:val="en-US"/>
        </w:rPr>
      </w:pPr>
      <w:r w:rsidRPr="001A6620">
        <w:rPr>
          <w:rFonts w:ascii="Times New Roman" w:eastAsia="Times New Roman" w:hAnsi="Times New Roman" w:cs="Times New Roman"/>
          <w:color w:val="000000" w:themeColor="text1"/>
          <w:sz w:val="26"/>
          <w:szCs w:val="26"/>
          <w:lang w:val="en-US"/>
        </w:rPr>
        <w:lastRenderedPageBreak/>
        <w:t xml:space="preserve">SSL bởi default: Mọi ứng dụng được xử lý thông qua một kết nối </w:t>
      </w:r>
      <w:proofErr w:type="gramStart"/>
      <w:r w:rsidRPr="001A6620">
        <w:rPr>
          <w:rFonts w:ascii="Times New Roman" w:eastAsia="Times New Roman" w:hAnsi="Times New Roman" w:cs="Times New Roman"/>
          <w:color w:val="000000" w:themeColor="text1"/>
          <w:sz w:val="26"/>
          <w:szCs w:val="26"/>
          <w:lang w:val="en-US"/>
        </w:rPr>
        <w:t>an</w:t>
      </w:r>
      <w:proofErr w:type="gramEnd"/>
      <w:r w:rsidRPr="001A6620">
        <w:rPr>
          <w:rFonts w:ascii="Times New Roman" w:eastAsia="Times New Roman" w:hAnsi="Times New Roman" w:cs="Times New Roman"/>
          <w:color w:val="000000" w:themeColor="text1"/>
          <w:sz w:val="26"/>
          <w:szCs w:val="26"/>
          <w:lang w:val="en-US"/>
        </w:rPr>
        <w:t xml:space="preserve"> toàn, và Firebase đã cẩn thận cung cấp SSL cert cho bạn.</w:t>
      </w:r>
    </w:p>
    <w:p w:rsidR="008D1398" w:rsidRPr="001A6620" w:rsidRDefault="001A6620" w:rsidP="002935C3">
      <w:pPr>
        <w:pStyle w:val="ListParagraph"/>
        <w:numPr>
          <w:ilvl w:val="0"/>
          <w:numId w:val="18"/>
        </w:numPr>
        <w:rPr>
          <w:rFonts w:ascii="Times New Roman" w:hAnsi="Times New Roman" w:cs="Times New Roman"/>
          <w:color w:val="000000" w:themeColor="text1"/>
          <w:sz w:val="26"/>
          <w:szCs w:val="26"/>
          <w:lang w:val="en-US"/>
        </w:rPr>
      </w:pPr>
      <w:r w:rsidRPr="001A6620">
        <w:rPr>
          <w:rFonts w:ascii="Times New Roman" w:hAnsi="Times New Roman" w:cs="Times New Roman"/>
          <w:color w:val="000000" w:themeColor="text1"/>
          <w:sz w:val="26"/>
          <w:szCs w:val="26"/>
          <w:lang w:val="en-US"/>
        </w:rPr>
        <w:t>Cloud messaging</w:t>
      </w:r>
    </w:p>
    <w:p w:rsidR="001A6620" w:rsidRPr="001A6620" w:rsidRDefault="001A6620" w:rsidP="001A6620">
      <w:pPr>
        <w:pStyle w:val="ListParagraph"/>
        <w:ind w:left="1440" w:firstLine="720"/>
        <w:rPr>
          <w:rFonts w:ascii="Times New Roman" w:hAnsi="Times New Roman" w:cs="Times New Roman"/>
          <w:color w:val="000000" w:themeColor="text1"/>
          <w:sz w:val="26"/>
          <w:szCs w:val="26"/>
          <w:lang w:val="en-US"/>
        </w:rPr>
      </w:pPr>
      <w:r w:rsidRPr="001A6620">
        <w:rPr>
          <w:rFonts w:ascii="Times New Roman" w:hAnsi="Times New Roman" w:cs="Times New Roman"/>
          <w:color w:val="000000" w:themeColor="text1"/>
          <w:sz w:val="26"/>
          <w:szCs w:val="26"/>
          <w:shd w:val="clear" w:color="auto" w:fill="FFFFFF"/>
        </w:rPr>
        <w:t>Google Cloud Messaging, dịch vụ cloud-to-device push messaging nổi tiếng nhất thế giới, đang tích hợp với Firebase và đổi tên thành Firebase Cloud Messaging (FCM). FCM không có giới hạn và hoàn toàn miễn phí. FCM hỗ trợ messaging trên iOS, Android và Web, và tối ưu mạnh mẽ hướng đến bảo mật và tiếp kiệm pin. FCM có thể xử lý lượng lớn thông tin và hiện đã có thể gửi 170 tỷ tin nhắn mỗi ngày đến 2 tỷ thiết bị</w:t>
      </w:r>
      <w:r w:rsidRPr="001A6620">
        <w:rPr>
          <w:rFonts w:ascii="Times New Roman" w:hAnsi="Times New Roman" w:cs="Times New Roman"/>
          <w:color w:val="000000" w:themeColor="text1"/>
          <w:sz w:val="26"/>
          <w:szCs w:val="26"/>
          <w:shd w:val="clear" w:color="auto" w:fill="FFFFFF"/>
          <w:lang w:val="en-US"/>
        </w:rPr>
        <w:t>.</w:t>
      </w:r>
    </w:p>
    <w:p w:rsidR="001A6620" w:rsidRPr="001A6620" w:rsidRDefault="001A6620" w:rsidP="001A6620">
      <w:pPr>
        <w:pStyle w:val="ListParagraph"/>
        <w:rPr>
          <w:rFonts w:ascii="Times New Roman" w:hAnsi="Times New Roman" w:cs="Times New Roman"/>
          <w:color w:val="000000" w:themeColor="text1"/>
          <w:sz w:val="26"/>
          <w:szCs w:val="26"/>
          <w:lang w:val="en-US"/>
        </w:rPr>
      </w:pPr>
    </w:p>
    <w:p w:rsidR="001A6620" w:rsidRPr="001A6620" w:rsidRDefault="001A6620" w:rsidP="002935C3">
      <w:pPr>
        <w:pStyle w:val="ListParagraph"/>
        <w:numPr>
          <w:ilvl w:val="0"/>
          <w:numId w:val="18"/>
        </w:numPr>
        <w:rPr>
          <w:rFonts w:ascii="Times New Roman" w:hAnsi="Times New Roman" w:cs="Times New Roman"/>
          <w:color w:val="000000" w:themeColor="text1"/>
          <w:sz w:val="26"/>
          <w:szCs w:val="26"/>
          <w:lang w:val="en-US"/>
        </w:rPr>
      </w:pPr>
      <w:r w:rsidRPr="001A6620">
        <w:rPr>
          <w:rFonts w:ascii="Times New Roman" w:hAnsi="Times New Roman" w:cs="Times New Roman"/>
          <w:color w:val="000000" w:themeColor="text1"/>
          <w:sz w:val="26"/>
          <w:szCs w:val="26"/>
          <w:lang w:val="en-US"/>
        </w:rPr>
        <w:t>Storage</w:t>
      </w:r>
    </w:p>
    <w:p w:rsidR="001A6620" w:rsidRPr="001A6620" w:rsidRDefault="001A6620" w:rsidP="001A6620">
      <w:pPr>
        <w:pStyle w:val="ListParagraph"/>
        <w:ind w:left="1434" w:firstLine="720"/>
        <w:rPr>
          <w:rFonts w:ascii="Times New Roman" w:hAnsi="Times New Roman" w:cs="Times New Roman"/>
          <w:color w:val="000000" w:themeColor="text1"/>
          <w:sz w:val="26"/>
          <w:szCs w:val="26"/>
          <w:lang w:val="en-US"/>
        </w:rPr>
      </w:pPr>
      <w:r w:rsidRPr="001A6620">
        <w:rPr>
          <w:rFonts w:ascii="Times New Roman" w:hAnsi="Times New Roman" w:cs="Times New Roman"/>
          <w:color w:val="000000" w:themeColor="text1"/>
          <w:sz w:val="26"/>
          <w:szCs w:val="26"/>
          <w:shd w:val="clear" w:color="auto" w:fill="FFFFFF"/>
        </w:rPr>
        <w:t>Firebase cũng sẽ ra mắt Firebase Storage để giúp lập trình viên upload và download file dễ dàng. Firebase Storage được Google Cloud Storage hỗ trợ, mang đến khả năng lưu trữ khổng lồ và cho phép Google Cloud project truy cập file dễ dàng. Firebase Storage client SDKs còn có logic nâng cao có thể dễ dàng xử lý điều kiện mạng kém.</w:t>
      </w:r>
    </w:p>
    <w:p w:rsidR="00CB2C2A" w:rsidRPr="00E36421" w:rsidRDefault="001A6620" w:rsidP="002935C3">
      <w:pPr>
        <w:pStyle w:val="ListParagraph"/>
        <w:numPr>
          <w:ilvl w:val="2"/>
          <w:numId w:val="16"/>
        </w:numPr>
        <w:ind w:left="1800"/>
        <w:rPr>
          <w:rFonts w:ascii="Times New Roman" w:hAnsi="Times New Roman" w:cs="Times New Roman"/>
          <w:b/>
          <w:color w:val="000000" w:themeColor="text1"/>
          <w:sz w:val="26"/>
          <w:szCs w:val="26"/>
          <w:lang w:val="en-US"/>
        </w:rPr>
      </w:pPr>
      <w:r w:rsidRPr="00E36421">
        <w:rPr>
          <w:rFonts w:ascii="Times New Roman" w:hAnsi="Times New Roman" w:cs="Times New Roman"/>
          <w:b/>
          <w:color w:val="000000" w:themeColor="text1"/>
          <w:sz w:val="26"/>
          <w:szCs w:val="26"/>
          <w:lang w:val="en-US"/>
        </w:rPr>
        <w:t>Những lợi ích từ việc sử dụng</w:t>
      </w:r>
    </w:p>
    <w:p w:rsidR="001A6620" w:rsidRPr="001A6620" w:rsidRDefault="00E36421" w:rsidP="00E36421">
      <w:pPr>
        <w:pStyle w:val="NormalWeb"/>
        <w:shd w:val="clear" w:color="auto" w:fill="FFFFFF"/>
        <w:spacing w:before="0" w:beforeAutospacing="0" w:after="150" w:afterAutospacing="0"/>
        <w:ind w:left="1440" w:firstLine="720"/>
        <w:jc w:val="both"/>
        <w:rPr>
          <w:color w:val="000000" w:themeColor="text1"/>
          <w:sz w:val="26"/>
          <w:szCs w:val="26"/>
        </w:rPr>
      </w:pPr>
      <w:r>
        <w:rPr>
          <w:color w:val="000000" w:themeColor="text1"/>
          <w:sz w:val="26"/>
          <w:szCs w:val="26"/>
          <w:lang w:val="en-US"/>
        </w:rPr>
        <w:t xml:space="preserve"> </w:t>
      </w:r>
      <w:r w:rsidR="001A6620" w:rsidRPr="00E36421">
        <w:rPr>
          <w:i/>
          <w:color w:val="000000" w:themeColor="text1"/>
          <w:sz w:val="26"/>
          <w:szCs w:val="26"/>
          <w:lang w:val="en-US"/>
        </w:rPr>
        <w:t>Triển khai ứng dụng cực nhanh</w:t>
      </w:r>
      <w:r w:rsidR="001A6620" w:rsidRPr="001A6620">
        <w:rPr>
          <w:color w:val="000000" w:themeColor="text1"/>
          <w:sz w:val="26"/>
          <w:szCs w:val="26"/>
          <w:lang w:val="en-US"/>
        </w:rPr>
        <w:t xml:space="preserve">: </w:t>
      </w:r>
      <w:r w:rsidR="001A6620" w:rsidRPr="001A6620">
        <w:rPr>
          <w:color w:val="000000" w:themeColor="text1"/>
          <w:sz w:val="26"/>
          <w:szCs w:val="26"/>
        </w:rPr>
        <w:t>Với Firebase bạn có thể giảm bớt rất nhiều thời gian cho việc viết các dòng code để quản lý và đồng bộ cơ sở dữ liệu, mọi việc sẽ diễn ra hoàn toàn tự động với các API của Firebase. Không chỉ có vậy Firebase còn hỗ trợ đã nền tảng nên bạn sẽ càng đỡ mất thời gian rất nhiều khi ứng dụng bạn muốn xây dựng là ứng dụng đa nền tảng.</w:t>
      </w:r>
      <w:r w:rsidR="001A6620" w:rsidRPr="001A6620">
        <w:rPr>
          <w:color w:val="000000" w:themeColor="text1"/>
          <w:sz w:val="26"/>
          <w:szCs w:val="26"/>
          <w:lang w:val="en-US"/>
        </w:rPr>
        <w:t xml:space="preserve"> </w:t>
      </w:r>
      <w:r w:rsidR="001A6620" w:rsidRPr="001A6620">
        <w:rPr>
          <w:color w:val="000000" w:themeColor="text1"/>
          <w:sz w:val="26"/>
          <w:szCs w:val="26"/>
        </w:rPr>
        <w:t>Không chỉ nhanh chóng trong việc xây dựng database, Google Firebase còn giúp ta đơn giản hóa quá trình đăng kí và đăng nhập vào ứng dụng bằng các sử dụng hệ thống xác thực do chính Firebase cung cấp.</w:t>
      </w:r>
    </w:p>
    <w:p w:rsidR="001A6620" w:rsidRPr="00E36421" w:rsidRDefault="001A6620" w:rsidP="00E36421">
      <w:pPr>
        <w:ind w:left="1440" w:firstLine="720"/>
        <w:rPr>
          <w:rFonts w:ascii="Times New Roman" w:hAnsi="Times New Roman" w:cs="Times New Roman"/>
          <w:color w:val="000000" w:themeColor="text1"/>
          <w:sz w:val="26"/>
          <w:szCs w:val="26"/>
          <w:lang w:val="en-US"/>
        </w:rPr>
      </w:pPr>
      <w:r w:rsidRPr="00E36421">
        <w:rPr>
          <w:rFonts w:ascii="Times New Roman" w:hAnsi="Times New Roman" w:cs="Times New Roman"/>
          <w:i/>
          <w:color w:val="000000" w:themeColor="text1"/>
          <w:sz w:val="26"/>
          <w:szCs w:val="26"/>
          <w:lang w:val="en-US"/>
        </w:rPr>
        <w:t>Bảo mật</w:t>
      </w:r>
      <w:r w:rsidRPr="00E36421">
        <w:rPr>
          <w:rFonts w:ascii="Times New Roman" w:hAnsi="Times New Roman" w:cs="Times New Roman"/>
          <w:color w:val="000000" w:themeColor="text1"/>
          <w:sz w:val="26"/>
          <w:szCs w:val="26"/>
          <w:lang w:val="en-US"/>
        </w:rPr>
        <w:t xml:space="preserve">: </w:t>
      </w:r>
      <w:r w:rsidRPr="00E36421">
        <w:rPr>
          <w:rFonts w:ascii="Times New Roman" w:hAnsi="Times New Roman" w:cs="Times New Roman"/>
          <w:color w:val="000000" w:themeColor="text1"/>
          <w:sz w:val="26"/>
          <w:szCs w:val="26"/>
          <w:shd w:val="clear" w:color="auto" w:fill="FFFFFF"/>
        </w:rPr>
        <w:t>Firebase hoạt động dựa trên nền tảng cloud và thực hiện kết nối thông qua giao thức bảo mật SSL, chính vì vậy bạn sẽ bớt lo lắng rất nhiều về việc bảo mật của dữ liệu cũng như đường truyền giữa client và server. Không chỉ có vậy, việc cho phép phân quyền người dùng database bằng cú pháp javascipt cũng nâng cao hơn nhiều độ bảo mật cho ứng dụng của bạn, bởi chỉ những user mà bạn cho phép mới có thể có quyền chỉnh sửa cơ sở dữ liệu.</w:t>
      </w:r>
    </w:p>
    <w:p w:rsidR="001A6620" w:rsidRPr="001A6620" w:rsidRDefault="001A6620" w:rsidP="00E36421">
      <w:pPr>
        <w:pStyle w:val="NormalWeb"/>
        <w:shd w:val="clear" w:color="auto" w:fill="FFFFFF"/>
        <w:spacing w:before="0" w:beforeAutospacing="0" w:after="150" w:afterAutospacing="0"/>
        <w:ind w:left="1440" w:firstLine="720"/>
        <w:jc w:val="both"/>
        <w:rPr>
          <w:color w:val="000000" w:themeColor="text1"/>
          <w:sz w:val="26"/>
          <w:szCs w:val="26"/>
        </w:rPr>
      </w:pPr>
      <w:r w:rsidRPr="00E36421">
        <w:rPr>
          <w:i/>
          <w:color w:val="000000" w:themeColor="text1"/>
          <w:sz w:val="26"/>
          <w:szCs w:val="26"/>
          <w:lang w:val="en-US"/>
        </w:rPr>
        <w:t>Tính linh hoạt và khả năng mở rộng</w:t>
      </w:r>
      <w:r w:rsidRPr="001A6620">
        <w:rPr>
          <w:color w:val="000000" w:themeColor="text1"/>
          <w:sz w:val="26"/>
          <w:szCs w:val="26"/>
          <w:lang w:val="en-US"/>
        </w:rPr>
        <w:t xml:space="preserve">: </w:t>
      </w:r>
      <w:r w:rsidRPr="001A6620">
        <w:rPr>
          <w:color w:val="000000" w:themeColor="text1"/>
          <w:sz w:val="26"/>
          <w:szCs w:val="26"/>
        </w:rPr>
        <w:t>Sử dụng Firebase sẽ giúp bạn dễ dàng hơn rất nhiều mỗi khi cần nâng cấp hay mở rộng dịch vụ. Ngoài ra firebase còn cho phép bạn tự xây dựng server của riêng mình để bạn có thể thuận tiện hơn trong quá trình quản lý.</w:t>
      </w:r>
      <w:r w:rsidRPr="001A6620">
        <w:rPr>
          <w:color w:val="000000" w:themeColor="text1"/>
          <w:sz w:val="26"/>
          <w:szCs w:val="26"/>
          <w:lang w:val="en-US"/>
        </w:rPr>
        <w:t xml:space="preserve"> </w:t>
      </w:r>
      <w:r w:rsidRPr="001A6620">
        <w:rPr>
          <w:color w:val="000000" w:themeColor="text1"/>
          <w:sz w:val="26"/>
          <w:szCs w:val="26"/>
        </w:rPr>
        <w:t>Việc Firebase sử dụng NoSQL, giúp cho database của bạn sẽ không bị bó buộc trong các bảng và các trường mà bạn có thể tùy ý xây dựng database theo cấu trúc của riêng bạn.</w:t>
      </w:r>
    </w:p>
    <w:p w:rsidR="001A6620" w:rsidRPr="00E36421" w:rsidRDefault="001A6620" w:rsidP="00E36421">
      <w:pPr>
        <w:ind w:left="1440" w:firstLine="720"/>
        <w:rPr>
          <w:rFonts w:ascii="Times New Roman" w:hAnsi="Times New Roman" w:cs="Times New Roman"/>
          <w:color w:val="000000" w:themeColor="text1"/>
          <w:sz w:val="26"/>
          <w:szCs w:val="26"/>
          <w:lang w:val="en-US"/>
        </w:rPr>
      </w:pPr>
      <w:r w:rsidRPr="00E36421">
        <w:rPr>
          <w:rFonts w:ascii="Times New Roman" w:hAnsi="Times New Roman" w:cs="Times New Roman"/>
          <w:i/>
          <w:color w:val="000000" w:themeColor="text1"/>
          <w:sz w:val="26"/>
          <w:szCs w:val="26"/>
          <w:lang w:val="en-US"/>
        </w:rPr>
        <w:t>Sự ổn định</w:t>
      </w:r>
      <w:r w:rsidRPr="00E36421">
        <w:rPr>
          <w:rFonts w:ascii="Times New Roman" w:hAnsi="Times New Roman" w:cs="Times New Roman"/>
          <w:color w:val="000000" w:themeColor="text1"/>
          <w:sz w:val="26"/>
          <w:szCs w:val="26"/>
          <w:lang w:val="en-US"/>
        </w:rPr>
        <w:t xml:space="preserve">: </w:t>
      </w:r>
      <w:r w:rsidRPr="00E36421">
        <w:rPr>
          <w:rFonts w:ascii="Times New Roman" w:hAnsi="Times New Roman" w:cs="Times New Roman"/>
          <w:color w:val="000000" w:themeColor="text1"/>
          <w:sz w:val="26"/>
          <w:szCs w:val="26"/>
          <w:shd w:val="clear" w:color="auto" w:fill="FFFFFF"/>
        </w:rPr>
        <w:t xml:space="preserve">Firebase hoạt động dựa trên nền tảng cloud đến từ Google vì vậy hầu như bạn không bao giờ phải lo lắng về việc sập server, tấn công mạng như DDOS, tốc độ kết nối lúc nhanh lúc </w:t>
      </w:r>
      <w:proofErr w:type="gramStart"/>
      <w:r w:rsidRPr="00E36421">
        <w:rPr>
          <w:rFonts w:ascii="Times New Roman" w:hAnsi="Times New Roman" w:cs="Times New Roman"/>
          <w:color w:val="000000" w:themeColor="text1"/>
          <w:sz w:val="26"/>
          <w:szCs w:val="26"/>
          <w:shd w:val="clear" w:color="auto" w:fill="FFFFFF"/>
        </w:rPr>
        <w:t>chậm, …</w:t>
      </w:r>
      <w:proofErr w:type="gramEnd"/>
      <w:r w:rsidRPr="00E36421">
        <w:rPr>
          <w:rFonts w:ascii="Times New Roman" w:hAnsi="Times New Roman" w:cs="Times New Roman"/>
          <w:color w:val="000000" w:themeColor="text1"/>
          <w:sz w:val="26"/>
          <w:szCs w:val="26"/>
          <w:shd w:val="clear" w:color="auto" w:fill="FFFFFF"/>
        </w:rPr>
        <w:t xml:space="preserve"> nữa, bởi đơn giản là Firebase hoạt động trên hệ thống server của Google. Hơn nữa nhờ hoạt động trên nền tảng Cloud nên việc nâng cấp, bảo trì server cũng diễn ra rất đơn giản mà không cần phải dừng server để nâng cấp như truyền thống</w:t>
      </w:r>
      <w:r w:rsidRPr="00E36421">
        <w:rPr>
          <w:rFonts w:ascii="Times New Roman" w:hAnsi="Times New Roman" w:cs="Times New Roman"/>
          <w:color w:val="000000" w:themeColor="text1"/>
          <w:sz w:val="26"/>
          <w:szCs w:val="26"/>
          <w:shd w:val="clear" w:color="auto" w:fill="FFFFFF"/>
          <w:lang w:val="en-US"/>
        </w:rPr>
        <w:t>.</w:t>
      </w:r>
    </w:p>
    <w:p w:rsidR="001A6620" w:rsidRPr="001A6620" w:rsidRDefault="001A6620" w:rsidP="001A6620">
      <w:pPr>
        <w:pStyle w:val="ListParagraph"/>
        <w:ind w:left="2514"/>
        <w:rPr>
          <w:rFonts w:ascii="Times New Roman" w:hAnsi="Times New Roman" w:cs="Times New Roman"/>
          <w:color w:val="000000" w:themeColor="text1"/>
          <w:sz w:val="26"/>
          <w:szCs w:val="26"/>
          <w:lang w:val="en-US"/>
        </w:rPr>
      </w:pPr>
    </w:p>
    <w:p w:rsidR="001A6620" w:rsidRDefault="001A6620" w:rsidP="00E36421">
      <w:pPr>
        <w:ind w:left="1242" w:firstLine="720"/>
        <w:rPr>
          <w:rFonts w:ascii="Times New Roman" w:hAnsi="Times New Roman" w:cs="Times New Roman"/>
          <w:color w:val="000000" w:themeColor="text1"/>
          <w:sz w:val="26"/>
          <w:szCs w:val="26"/>
          <w:shd w:val="clear" w:color="auto" w:fill="FFFFFF"/>
        </w:rPr>
      </w:pPr>
      <w:r w:rsidRPr="00E36421">
        <w:rPr>
          <w:rFonts w:ascii="Times New Roman" w:hAnsi="Times New Roman" w:cs="Times New Roman"/>
          <w:i/>
          <w:color w:val="000000" w:themeColor="text1"/>
          <w:sz w:val="26"/>
          <w:szCs w:val="26"/>
          <w:lang w:val="en-US"/>
        </w:rPr>
        <w:t>Giá thành</w:t>
      </w:r>
      <w:r w:rsidRPr="00E36421">
        <w:rPr>
          <w:rFonts w:ascii="Times New Roman" w:hAnsi="Times New Roman" w:cs="Times New Roman"/>
          <w:color w:val="000000" w:themeColor="text1"/>
          <w:sz w:val="26"/>
          <w:szCs w:val="26"/>
          <w:lang w:val="en-US"/>
        </w:rPr>
        <w:t xml:space="preserve">: </w:t>
      </w:r>
      <w:r w:rsidRPr="00E36421">
        <w:rPr>
          <w:rFonts w:ascii="Times New Roman" w:hAnsi="Times New Roman" w:cs="Times New Roman"/>
          <w:color w:val="000000" w:themeColor="text1"/>
          <w:sz w:val="26"/>
          <w:szCs w:val="26"/>
          <w:shd w:val="clear" w:color="auto" w:fill="FFFFFF"/>
        </w:rPr>
        <w:t xml:space="preserve">Google Firebase có rất nhiều gói dịch vụ với các mức dung lượng lưu trữ cũng như băng thông khác nhau với mức giá dao động từ </w:t>
      </w:r>
      <w:proofErr w:type="gramStart"/>
      <w:r w:rsidRPr="00E36421">
        <w:rPr>
          <w:rFonts w:ascii="Times New Roman" w:hAnsi="Times New Roman" w:cs="Times New Roman"/>
          <w:color w:val="000000" w:themeColor="text1"/>
          <w:sz w:val="26"/>
          <w:szCs w:val="26"/>
          <w:shd w:val="clear" w:color="auto" w:fill="FFFFFF"/>
        </w:rPr>
        <w:t>Free</w:t>
      </w:r>
      <w:proofErr w:type="gramEnd"/>
      <w:r w:rsidRPr="00E36421">
        <w:rPr>
          <w:rFonts w:ascii="Times New Roman" w:hAnsi="Times New Roman" w:cs="Times New Roman"/>
          <w:color w:val="000000" w:themeColor="text1"/>
          <w:sz w:val="26"/>
          <w:szCs w:val="26"/>
          <w:shd w:val="clear" w:color="auto" w:fill="FFFFFF"/>
        </w:rPr>
        <w:t xml:space="preserve"> đến $1500 đủ để đáp ứng được nhu cầu của tất cả các đối tượng. Chính vì vậy bạn có thể lựa chọn gói dịch vụ phù hợp nhất với nhu cầu của mình. Điều này giúp bạn tới ưu hóa được vốn đầu tư và vận hành của mình tùy theo số lượng người sử dụng. Ngoài ra bạn còn không mất chi phí để bảo trì, nâng cấp, khắc phục các sự cố bởi vì những điều này đã có Firebase lo.</w:t>
      </w:r>
    </w:p>
    <w:p w:rsidR="00247167" w:rsidRPr="00E36421" w:rsidRDefault="00247167" w:rsidP="00247167">
      <w:pPr>
        <w:rPr>
          <w:rFonts w:ascii="Times New Roman" w:hAnsi="Times New Roman" w:cs="Times New Roman"/>
          <w:color w:val="000000" w:themeColor="text1"/>
          <w:sz w:val="26"/>
          <w:szCs w:val="26"/>
          <w:lang w:val="en-US"/>
        </w:rPr>
      </w:pPr>
    </w:p>
    <w:p w:rsidR="00A64986" w:rsidRPr="00A147C5" w:rsidRDefault="00A64986" w:rsidP="002935C3">
      <w:pPr>
        <w:pStyle w:val="Heading2"/>
        <w:numPr>
          <w:ilvl w:val="1"/>
          <w:numId w:val="16"/>
        </w:numPr>
        <w:spacing w:line="360" w:lineRule="auto"/>
        <w:jc w:val="both"/>
        <w:rPr>
          <w:rFonts w:cstheme="majorHAnsi"/>
          <w:b/>
          <w:color w:val="auto"/>
          <w:sz w:val="26"/>
          <w:szCs w:val="26"/>
          <w:shd w:val="clear" w:color="auto" w:fill="FFFFFF"/>
        </w:rPr>
      </w:pPr>
      <w:bookmarkStart w:id="22" w:name="_Toc517302210"/>
      <w:r w:rsidRPr="00A147C5">
        <w:rPr>
          <w:rFonts w:cstheme="majorHAnsi"/>
          <w:b/>
          <w:color w:val="auto"/>
          <w:sz w:val="26"/>
          <w:szCs w:val="26"/>
          <w:shd w:val="clear" w:color="auto" w:fill="FFFFFF"/>
        </w:rPr>
        <w:t>Giới thiệu về App Chat</w:t>
      </w:r>
      <w:bookmarkEnd w:id="17"/>
      <w:bookmarkEnd w:id="18"/>
      <w:bookmarkEnd w:id="22"/>
    </w:p>
    <w:p w:rsidR="008B6FEB" w:rsidRPr="00A147C5" w:rsidRDefault="00613019" w:rsidP="002935C3">
      <w:pPr>
        <w:pStyle w:val="NormalWeb"/>
        <w:numPr>
          <w:ilvl w:val="2"/>
          <w:numId w:val="17"/>
        </w:numPr>
        <w:shd w:val="clear" w:color="auto" w:fill="FFFFFF"/>
        <w:spacing w:line="360" w:lineRule="auto"/>
        <w:jc w:val="both"/>
        <w:outlineLvl w:val="2"/>
        <w:rPr>
          <w:rFonts w:asciiTheme="majorHAnsi" w:hAnsiTheme="majorHAnsi" w:cstheme="majorHAnsi"/>
          <w:b/>
          <w:sz w:val="26"/>
          <w:szCs w:val="26"/>
          <w:shd w:val="clear" w:color="auto" w:fill="FFFFFF"/>
        </w:rPr>
      </w:pPr>
      <w:bookmarkStart w:id="23" w:name="_Toc515524762"/>
      <w:bookmarkStart w:id="24" w:name="_Toc517302211"/>
      <w:r w:rsidRPr="00A147C5">
        <w:rPr>
          <w:rFonts w:asciiTheme="majorHAnsi" w:hAnsiTheme="majorHAnsi" w:cstheme="majorHAnsi"/>
          <w:b/>
          <w:sz w:val="26"/>
          <w:szCs w:val="26"/>
          <w:shd w:val="clear" w:color="auto" w:fill="FFFFFF"/>
        </w:rPr>
        <w:t>Giới thiệu</w:t>
      </w:r>
      <w:bookmarkEnd w:id="23"/>
      <w:bookmarkEnd w:id="24"/>
    </w:p>
    <w:p w:rsidR="00613019" w:rsidRPr="00A147C5" w:rsidRDefault="00613019" w:rsidP="00414DB7">
      <w:pPr>
        <w:pStyle w:val="NormalWeb"/>
        <w:shd w:val="clear" w:color="auto" w:fill="FFFFFF"/>
        <w:spacing w:line="360" w:lineRule="auto"/>
        <w:ind w:left="990" w:firstLine="720"/>
        <w:jc w:val="both"/>
        <w:rPr>
          <w:rFonts w:asciiTheme="majorHAnsi" w:hAnsiTheme="majorHAnsi" w:cstheme="majorHAnsi"/>
          <w:sz w:val="26"/>
          <w:szCs w:val="26"/>
          <w:shd w:val="clear" w:color="auto" w:fill="FFFFFF"/>
        </w:rPr>
      </w:pPr>
      <w:r w:rsidRPr="00A147C5">
        <w:rPr>
          <w:rFonts w:asciiTheme="majorHAnsi" w:hAnsiTheme="majorHAnsi" w:cstheme="majorHAnsi"/>
          <w:sz w:val="26"/>
          <w:szCs w:val="26"/>
          <w:shd w:val="clear" w:color="auto" w:fill="FFFFFF"/>
        </w:rPr>
        <w:t xml:space="preserve">App chat </w:t>
      </w:r>
      <w:r w:rsidR="00300F5E">
        <w:rPr>
          <w:rFonts w:asciiTheme="majorHAnsi" w:hAnsiTheme="majorHAnsi" w:cstheme="majorHAnsi"/>
          <w:sz w:val="26"/>
          <w:szCs w:val="26"/>
          <w:shd w:val="clear" w:color="auto" w:fill="FFFFFF"/>
        </w:rPr>
        <w:t>là ứng dụng  chat miễn phí trên Android</w:t>
      </w:r>
      <w:r w:rsidRPr="00A147C5">
        <w:rPr>
          <w:rFonts w:asciiTheme="majorHAnsi" w:hAnsiTheme="majorHAnsi" w:cstheme="majorHAnsi"/>
          <w:sz w:val="26"/>
          <w:szCs w:val="26"/>
          <w:shd w:val="clear" w:color="auto" w:fill="FFFFFF"/>
        </w:rPr>
        <w:t>, nó ch</w:t>
      </w:r>
      <w:r w:rsidR="00300F5E">
        <w:rPr>
          <w:rFonts w:asciiTheme="majorHAnsi" w:hAnsiTheme="majorHAnsi" w:cstheme="majorHAnsi"/>
          <w:sz w:val="26"/>
          <w:szCs w:val="26"/>
          <w:shd w:val="clear" w:color="auto" w:fill="FFFFFF"/>
        </w:rPr>
        <w:t>o phép gửi tin nhắn miễn phí</w:t>
      </w:r>
      <w:r w:rsidRPr="00A147C5">
        <w:rPr>
          <w:rFonts w:asciiTheme="majorHAnsi" w:hAnsiTheme="majorHAnsi" w:cstheme="majorHAnsi"/>
          <w:sz w:val="26"/>
          <w:szCs w:val="26"/>
          <w:shd w:val="clear" w:color="auto" w:fill="FFFFFF"/>
        </w:rPr>
        <w:t>, ngoài ra còn dùng để gừi ảnh</w:t>
      </w:r>
      <w:r w:rsidR="00E345F1">
        <w:rPr>
          <w:rFonts w:asciiTheme="majorHAnsi" w:hAnsiTheme="majorHAnsi" w:cstheme="majorHAnsi"/>
          <w:sz w:val="26"/>
          <w:szCs w:val="26"/>
          <w:shd w:val="clear" w:color="auto" w:fill="FFFFFF"/>
        </w:rPr>
        <w:t>, sticker</w:t>
      </w:r>
      <w:r w:rsidR="000D0AAB">
        <w:rPr>
          <w:rFonts w:asciiTheme="majorHAnsi" w:hAnsiTheme="majorHAnsi" w:cstheme="majorHAnsi"/>
          <w:sz w:val="26"/>
          <w:szCs w:val="26"/>
          <w:shd w:val="clear" w:color="auto" w:fill="FFFFFF"/>
        </w:rPr>
        <w:t>, gửi tin nhắn nhóm</w:t>
      </w:r>
      <w:r w:rsidRPr="00A147C5">
        <w:rPr>
          <w:rFonts w:asciiTheme="majorHAnsi" w:hAnsiTheme="majorHAnsi" w:cstheme="majorHAnsi"/>
          <w:sz w:val="26"/>
          <w:szCs w:val="26"/>
          <w:shd w:val="clear" w:color="auto" w:fill="FFFFFF"/>
        </w:rPr>
        <w:t>,</w:t>
      </w:r>
      <w:r w:rsidR="00E345F1">
        <w:rPr>
          <w:rFonts w:asciiTheme="majorHAnsi" w:hAnsiTheme="majorHAnsi" w:cstheme="majorHAnsi"/>
          <w:sz w:val="26"/>
          <w:szCs w:val="26"/>
          <w:shd w:val="clear" w:color="auto" w:fill="FFFFFF"/>
        </w:rPr>
        <w:t xml:space="preserve"> kết bạn giao lưu với mọi người</w:t>
      </w:r>
      <w:r w:rsidRPr="00A147C5">
        <w:rPr>
          <w:rFonts w:asciiTheme="majorHAnsi" w:hAnsiTheme="majorHAnsi" w:cstheme="majorHAnsi"/>
          <w:sz w:val="26"/>
          <w:szCs w:val="26"/>
          <w:shd w:val="clear" w:color="auto" w:fill="FFFFFF"/>
        </w:rPr>
        <w:t>.</w:t>
      </w:r>
    </w:p>
    <w:p w:rsidR="00ED5B67" w:rsidRPr="00A147C5" w:rsidRDefault="00613019" w:rsidP="00414DB7">
      <w:pPr>
        <w:pStyle w:val="NormalWeb"/>
        <w:shd w:val="clear" w:color="auto" w:fill="FFFFFF"/>
        <w:spacing w:line="360" w:lineRule="auto"/>
        <w:ind w:left="990" w:firstLine="629"/>
        <w:jc w:val="both"/>
        <w:rPr>
          <w:rFonts w:asciiTheme="majorHAnsi" w:hAnsiTheme="majorHAnsi" w:cstheme="majorHAnsi"/>
          <w:sz w:val="26"/>
          <w:szCs w:val="26"/>
          <w:shd w:val="clear" w:color="auto" w:fill="FFFFFF"/>
        </w:rPr>
      </w:pPr>
      <w:r w:rsidRPr="00A147C5">
        <w:rPr>
          <w:rFonts w:asciiTheme="majorHAnsi" w:hAnsiTheme="majorHAnsi" w:cstheme="majorHAnsi"/>
          <w:sz w:val="26"/>
          <w:szCs w:val="26"/>
          <w:shd w:val="clear" w:color="auto" w:fill="FFFFFF"/>
        </w:rPr>
        <w:t>Ứng dụng này không giốn</w:t>
      </w:r>
      <w:r w:rsidR="00E345F1">
        <w:rPr>
          <w:rFonts w:asciiTheme="majorHAnsi" w:hAnsiTheme="majorHAnsi" w:cstheme="majorHAnsi"/>
          <w:sz w:val="26"/>
          <w:szCs w:val="26"/>
          <w:shd w:val="clear" w:color="auto" w:fill="FFFFFF"/>
        </w:rPr>
        <w:t>g Zalo hay các mạng xã hội khác</w:t>
      </w:r>
      <w:r w:rsidRPr="00A147C5">
        <w:rPr>
          <w:rFonts w:asciiTheme="majorHAnsi" w:hAnsiTheme="majorHAnsi" w:cstheme="majorHAnsi"/>
          <w:sz w:val="26"/>
          <w:szCs w:val="26"/>
          <w:shd w:val="clear" w:color="auto" w:fill="FFFFFF"/>
        </w:rPr>
        <w:t>. Bạn có thể thoải mái trò chuyện với những người bạn mà không bị làm phiền tốn thời g</w:t>
      </w:r>
      <w:r w:rsidR="00E345F1">
        <w:rPr>
          <w:rFonts w:asciiTheme="majorHAnsi" w:hAnsiTheme="majorHAnsi" w:cstheme="majorHAnsi"/>
          <w:sz w:val="26"/>
          <w:szCs w:val="26"/>
          <w:shd w:val="clear" w:color="auto" w:fill="FFFFFF"/>
        </w:rPr>
        <w:t>ian đọc nhiều tin tức bên ngoài</w:t>
      </w:r>
      <w:r w:rsidRPr="00A147C5">
        <w:rPr>
          <w:rFonts w:asciiTheme="majorHAnsi" w:hAnsiTheme="majorHAnsi" w:cstheme="majorHAnsi"/>
          <w:sz w:val="26"/>
          <w:szCs w:val="26"/>
          <w:shd w:val="clear" w:color="auto" w:fill="FFFFFF"/>
        </w:rPr>
        <w:t xml:space="preserve">. </w:t>
      </w:r>
    </w:p>
    <w:p w:rsidR="00ED5B67" w:rsidRPr="00A147C5" w:rsidRDefault="00ED5B67" w:rsidP="002935C3">
      <w:pPr>
        <w:pStyle w:val="NormalWeb"/>
        <w:numPr>
          <w:ilvl w:val="2"/>
          <w:numId w:val="17"/>
        </w:numPr>
        <w:shd w:val="clear" w:color="auto" w:fill="FFFFFF"/>
        <w:spacing w:line="360" w:lineRule="auto"/>
        <w:jc w:val="both"/>
        <w:outlineLvl w:val="2"/>
        <w:rPr>
          <w:rFonts w:asciiTheme="majorHAnsi" w:hAnsiTheme="majorHAnsi" w:cstheme="majorHAnsi"/>
          <w:sz w:val="26"/>
          <w:szCs w:val="26"/>
          <w:shd w:val="clear" w:color="auto" w:fill="FFFFFF"/>
          <w:lang w:val="en-US"/>
        </w:rPr>
      </w:pPr>
      <w:bookmarkStart w:id="25" w:name="_Toc515524763"/>
      <w:bookmarkStart w:id="26" w:name="_Toc517302212"/>
      <w:r w:rsidRPr="00A147C5">
        <w:rPr>
          <w:rFonts w:asciiTheme="majorHAnsi" w:hAnsiTheme="majorHAnsi" w:cstheme="majorHAnsi"/>
          <w:b/>
          <w:sz w:val="26"/>
          <w:szCs w:val="26"/>
          <w:lang w:val="en-US"/>
        </w:rPr>
        <w:t>Mục đích nghiên cứu</w:t>
      </w:r>
      <w:bookmarkEnd w:id="25"/>
      <w:bookmarkEnd w:id="26"/>
    </w:p>
    <w:p w:rsidR="00414DB7" w:rsidRDefault="00ED5B67" w:rsidP="00414DB7">
      <w:pPr>
        <w:ind w:left="1080" w:firstLine="540"/>
        <w:rPr>
          <w:rFonts w:asciiTheme="majorHAnsi" w:hAnsiTheme="majorHAnsi" w:cstheme="majorHAnsi"/>
          <w:sz w:val="26"/>
          <w:szCs w:val="26"/>
          <w:lang w:val="en-US"/>
        </w:rPr>
      </w:pPr>
      <w:r w:rsidRPr="00A147C5">
        <w:rPr>
          <w:rFonts w:asciiTheme="majorHAnsi" w:hAnsiTheme="majorHAnsi" w:cstheme="majorHAnsi"/>
          <w:sz w:val="26"/>
          <w:szCs w:val="26"/>
          <w:lang w:val="en-US"/>
        </w:rPr>
        <w:t>Xây dựng được ứng dụng chat đáp ứng các nhiệm vụ:</w:t>
      </w:r>
      <w:r w:rsidR="00414DB7">
        <w:rPr>
          <w:rFonts w:asciiTheme="majorHAnsi" w:hAnsiTheme="majorHAnsi" w:cstheme="majorHAnsi"/>
          <w:sz w:val="26"/>
          <w:szCs w:val="26"/>
          <w:lang w:val="en-US"/>
        </w:rPr>
        <w:t xml:space="preserve"> </w:t>
      </w:r>
    </w:p>
    <w:p w:rsidR="00414DB7" w:rsidRDefault="00ED5B67" w:rsidP="002935C3">
      <w:pPr>
        <w:pStyle w:val="ListParagraph"/>
        <w:numPr>
          <w:ilvl w:val="3"/>
          <w:numId w:val="9"/>
        </w:numPr>
        <w:tabs>
          <w:tab w:val="left" w:pos="2340"/>
        </w:tabs>
        <w:rPr>
          <w:rFonts w:asciiTheme="majorHAnsi" w:hAnsiTheme="majorHAnsi" w:cstheme="majorHAnsi"/>
          <w:sz w:val="26"/>
          <w:szCs w:val="26"/>
          <w:lang w:val="en-US"/>
        </w:rPr>
      </w:pPr>
      <w:r w:rsidRPr="00414DB7">
        <w:rPr>
          <w:rFonts w:asciiTheme="majorHAnsi" w:hAnsiTheme="majorHAnsi" w:cstheme="majorHAnsi"/>
          <w:sz w:val="26"/>
          <w:szCs w:val="26"/>
          <w:lang w:val="en-US"/>
        </w:rPr>
        <w:t>Đăng nhậ</w:t>
      </w:r>
      <w:r w:rsidR="00414DB7">
        <w:rPr>
          <w:rFonts w:asciiTheme="majorHAnsi" w:hAnsiTheme="majorHAnsi" w:cstheme="majorHAnsi"/>
          <w:sz w:val="26"/>
          <w:szCs w:val="26"/>
          <w:lang w:val="en-US"/>
        </w:rPr>
        <w:t>p.</w:t>
      </w:r>
    </w:p>
    <w:p w:rsidR="00414DB7" w:rsidRDefault="00414DB7" w:rsidP="002935C3">
      <w:pPr>
        <w:pStyle w:val="ListParagraph"/>
        <w:numPr>
          <w:ilvl w:val="3"/>
          <w:numId w:val="9"/>
        </w:numPr>
        <w:rPr>
          <w:rFonts w:asciiTheme="majorHAnsi" w:hAnsiTheme="majorHAnsi" w:cstheme="majorHAnsi"/>
          <w:sz w:val="26"/>
          <w:szCs w:val="26"/>
          <w:lang w:val="en-US"/>
        </w:rPr>
      </w:pPr>
      <w:r>
        <w:rPr>
          <w:rFonts w:asciiTheme="majorHAnsi" w:hAnsiTheme="majorHAnsi" w:cstheme="majorHAnsi"/>
          <w:sz w:val="26"/>
          <w:szCs w:val="26"/>
          <w:lang w:val="en-US"/>
        </w:rPr>
        <w:t>Đ</w:t>
      </w:r>
      <w:r w:rsidR="00ED5B67" w:rsidRPr="00414DB7">
        <w:rPr>
          <w:rFonts w:asciiTheme="majorHAnsi" w:hAnsiTheme="majorHAnsi" w:cstheme="majorHAnsi"/>
          <w:sz w:val="26"/>
          <w:szCs w:val="26"/>
          <w:lang w:val="en-US"/>
        </w:rPr>
        <w:t>ăng ký tài khoả</w:t>
      </w:r>
      <w:r>
        <w:rPr>
          <w:rFonts w:asciiTheme="majorHAnsi" w:hAnsiTheme="majorHAnsi" w:cstheme="majorHAnsi"/>
          <w:sz w:val="26"/>
          <w:szCs w:val="26"/>
          <w:lang w:val="en-US"/>
        </w:rPr>
        <w:t>n.</w:t>
      </w:r>
    </w:p>
    <w:p w:rsidR="00414DB7" w:rsidRDefault="00414DB7" w:rsidP="002935C3">
      <w:pPr>
        <w:pStyle w:val="ListParagraph"/>
        <w:numPr>
          <w:ilvl w:val="3"/>
          <w:numId w:val="9"/>
        </w:numPr>
        <w:rPr>
          <w:rFonts w:asciiTheme="majorHAnsi" w:hAnsiTheme="majorHAnsi" w:cstheme="majorHAnsi"/>
          <w:sz w:val="26"/>
          <w:szCs w:val="26"/>
          <w:lang w:val="en-US"/>
        </w:rPr>
      </w:pPr>
      <w:r>
        <w:rPr>
          <w:rFonts w:asciiTheme="majorHAnsi" w:hAnsiTheme="majorHAnsi" w:cstheme="majorHAnsi"/>
          <w:sz w:val="26"/>
          <w:szCs w:val="26"/>
          <w:lang w:val="en-US"/>
        </w:rPr>
        <w:t>D</w:t>
      </w:r>
      <w:r w:rsidR="00ED5B67" w:rsidRPr="00414DB7">
        <w:rPr>
          <w:rFonts w:asciiTheme="majorHAnsi" w:hAnsiTheme="majorHAnsi" w:cstheme="majorHAnsi"/>
          <w:sz w:val="26"/>
          <w:szCs w:val="26"/>
          <w:lang w:val="en-US"/>
        </w:rPr>
        <w:t>anh sách bạn bè</w:t>
      </w:r>
      <w:r>
        <w:rPr>
          <w:rFonts w:asciiTheme="majorHAnsi" w:hAnsiTheme="majorHAnsi" w:cstheme="majorHAnsi"/>
          <w:sz w:val="26"/>
          <w:szCs w:val="26"/>
          <w:lang w:val="en-US"/>
        </w:rPr>
        <w:t>.</w:t>
      </w:r>
    </w:p>
    <w:p w:rsidR="00414DB7" w:rsidRDefault="00414DB7" w:rsidP="002935C3">
      <w:pPr>
        <w:pStyle w:val="ListParagraph"/>
        <w:numPr>
          <w:ilvl w:val="3"/>
          <w:numId w:val="9"/>
        </w:numPr>
        <w:rPr>
          <w:rFonts w:asciiTheme="majorHAnsi" w:hAnsiTheme="majorHAnsi" w:cstheme="majorHAnsi"/>
          <w:sz w:val="26"/>
          <w:szCs w:val="26"/>
          <w:lang w:val="en-US"/>
        </w:rPr>
      </w:pPr>
      <w:r>
        <w:rPr>
          <w:rFonts w:asciiTheme="majorHAnsi" w:hAnsiTheme="majorHAnsi" w:cstheme="majorHAnsi"/>
          <w:sz w:val="26"/>
          <w:szCs w:val="26"/>
          <w:lang w:val="en-US"/>
        </w:rPr>
        <w:t>Danh sách yêu cầu kết bạn.</w:t>
      </w:r>
    </w:p>
    <w:p w:rsidR="00414DB7" w:rsidRDefault="00414DB7" w:rsidP="002935C3">
      <w:pPr>
        <w:pStyle w:val="ListParagraph"/>
        <w:numPr>
          <w:ilvl w:val="3"/>
          <w:numId w:val="9"/>
        </w:numPr>
        <w:rPr>
          <w:rFonts w:asciiTheme="majorHAnsi" w:hAnsiTheme="majorHAnsi" w:cstheme="majorHAnsi"/>
          <w:sz w:val="26"/>
          <w:szCs w:val="26"/>
          <w:lang w:val="en-US"/>
        </w:rPr>
      </w:pPr>
      <w:r>
        <w:rPr>
          <w:rFonts w:asciiTheme="majorHAnsi" w:hAnsiTheme="majorHAnsi" w:cstheme="majorHAnsi"/>
          <w:sz w:val="26"/>
          <w:szCs w:val="26"/>
          <w:lang w:val="en-US"/>
        </w:rPr>
        <w:t>T</w:t>
      </w:r>
      <w:r w:rsidR="00CD0BE6" w:rsidRPr="00414DB7">
        <w:rPr>
          <w:rFonts w:asciiTheme="majorHAnsi" w:hAnsiTheme="majorHAnsi" w:cstheme="majorHAnsi"/>
          <w:sz w:val="26"/>
          <w:szCs w:val="26"/>
          <w:lang w:val="en-US"/>
        </w:rPr>
        <w:t>hêm bạn bè</w:t>
      </w:r>
      <w:r>
        <w:rPr>
          <w:rFonts w:asciiTheme="majorHAnsi" w:hAnsiTheme="majorHAnsi" w:cstheme="majorHAnsi"/>
          <w:sz w:val="26"/>
          <w:szCs w:val="26"/>
          <w:lang w:val="en-US"/>
        </w:rPr>
        <w:t>.</w:t>
      </w:r>
    </w:p>
    <w:p w:rsidR="00414DB7" w:rsidRDefault="00414DB7" w:rsidP="002935C3">
      <w:pPr>
        <w:pStyle w:val="ListParagraph"/>
        <w:numPr>
          <w:ilvl w:val="3"/>
          <w:numId w:val="9"/>
        </w:numPr>
        <w:rPr>
          <w:rFonts w:asciiTheme="majorHAnsi" w:hAnsiTheme="majorHAnsi" w:cstheme="majorHAnsi"/>
          <w:sz w:val="26"/>
          <w:szCs w:val="26"/>
          <w:lang w:val="en-US"/>
        </w:rPr>
      </w:pPr>
      <w:r>
        <w:rPr>
          <w:rFonts w:asciiTheme="majorHAnsi" w:hAnsiTheme="majorHAnsi" w:cstheme="majorHAnsi"/>
          <w:sz w:val="26"/>
          <w:szCs w:val="26"/>
          <w:lang w:val="en-US"/>
        </w:rPr>
        <w:t>C</w:t>
      </w:r>
      <w:r w:rsidR="00ED5B67" w:rsidRPr="00414DB7">
        <w:rPr>
          <w:rFonts w:asciiTheme="majorHAnsi" w:hAnsiTheme="majorHAnsi" w:cstheme="majorHAnsi"/>
          <w:sz w:val="26"/>
          <w:szCs w:val="26"/>
          <w:lang w:val="en-US"/>
        </w:rPr>
        <w:t>hat</w:t>
      </w:r>
      <w:r>
        <w:rPr>
          <w:rFonts w:asciiTheme="majorHAnsi" w:hAnsiTheme="majorHAnsi" w:cstheme="majorHAnsi"/>
          <w:sz w:val="26"/>
          <w:szCs w:val="26"/>
          <w:lang w:val="en-US"/>
        </w:rPr>
        <w:t xml:space="preserve"> đơn.</w:t>
      </w:r>
    </w:p>
    <w:p w:rsidR="00414DB7" w:rsidRDefault="00414DB7" w:rsidP="002935C3">
      <w:pPr>
        <w:pStyle w:val="ListParagraph"/>
        <w:numPr>
          <w:ilvl w:val="3"/>
          <w:numId w:val="9"/>
        </w:numPr>
        <w:rPr>
          <w:rFonts w:asciiTheme="majorHAnsi" w:hAnsiTheme="majorHAnsi" w:cstheme="majorHAnsi"/>
          <w:sz w:val="26"/>
          <w:szCs w:val="26"/>
          <w:lang w:val="en-US"/>
        </w:rPr>
      </w:pPr>
      <w:r>
        <w:rPr>
          <w:rFonts w:asciiTheme="majorHAnsi" w:hAnsiTheme="majorHAnsi" w:cstheme="majorHAnsi"/>
          <w:sz w:val="26"/>
          <w:szCs w:val="26"/>
          <w:lang w:val="en-US"/>
        </w:rPr>
        <w:t>Chat nhóm.</w:t>
      </w:r>
    </w:p>
    <w:p w:rsidR="00414DB7" w:rsidRDefault="00414DB7" w:rsidP="002935C3">
      <w:pPr>
        <w:pStyle w:val="ListParagraph"/>
        <w:numPr>
          <w:ilvl w:val="3"/>
          <w:numId w:val="9"/>
        </w:numPr>
        <w:rPr>
          <w:rFonts w:asciiTheme="majorHAnsi" w:hAnsiTheme="majorHAnsi" w:cstheme="majorHAnsi"/>
          <w:sz w:val="26"/>
          <w:szCs w:val="26"/>
          <w:lang w:val="en-US"/>
        </w:rPr>
      </w:pPr>
      <w:r>
        <w:rPr>
          <w:rFonts w:asciiTheme="majorHAnsi" w:hAnsiTheme="majorHAnsi" w:cstheme="majorHAnsi"/>
          <w:sz w:val="26"/>
          <w:szCs w:val="26"/>
          <w:lang w:val="en-US"/>
        </w:rPr>
        <w:t>Danh sách người dùng ứng dụng.</w:t>
      </w:r>
    </w:p>
    <w:p w:rsidR="00ED5B67" w:rsidRPr="00414DB7" w:rsidRDefault="00414DB7" w:rsidP="002935C3">
      <w:pPr>
        <w:pStyle w:val="ListParagraph"/>
        <w:numPr>
          <w:ilvl w:val="3"/>
          <w:numId w:val="9"/>
        </w:numPr>
        <w:rPr>
          <w:rFonts w:asciiTheme="majorHAnsi" w:hAnsiTheme="majorHAnsi" w:cstheme="majorHAnsi"/>
          <w:sz w:val="26"/>
          <w:szCs w:val="26"/>
          <w:lang w:val="en-US"/>
        </w:rPr>
      </w:pPr>
      <w:r>
        <w:rPr>
          <w:rFonts w:asciiTheme="majorHAnsi" w:hAnsiTheme="majorHAnsi" w:cstheme="majorHAnsi"/>
          <w:sz w:val="26"/>
          <w:szCs w:val="26"/>
          <w:lang w:val="en-US"/>
        </w:rPr>
        <w:t>T</w:t>
      </w:r>
      <w:r w:rsidR="00ED5B67" w:rsidRPr="00414DB7">
        <w:rPr>
          <w:rFonts w:asciiTheme="majorHAnsi" w:hAnsiTheme="majorHAnsi" w:cstheme="majorHAnsi"/>
          <w:sz w:val="26"/>
          <w:szCs w:val="26"/>
          <w:lang w:val="en-US"/>
        </w:rPr>
        <w:t>rang thông tin cá nhân.</w:t>
      </w:r>
    </w:p>
    <w:p w:rsidR="00ED5B67" w:rsidRPr="00A147C5" w:rsidRDefault="00ED5B67" w:rsidP="009741C9">
      <w:pPr>
        <w:ind w:left="1170" w:firstLine="450"/>
        <w:rPr>
          <w:rFonts w:asciiTheme="majorHAnsi" w:hAnsiTheme="majorHAnsi" w:cstheme="majorHAnsi"/>
          <w:sz w:val="26"/>
          <w:szCs w:val="26"/>
          <w:lang w:val="en-US"/>
        </w:rPr>
      </w:pPr>
      <w:r w:rsidRPr="00A147C5">
        <w:rPr>
          <w:rFonts w:asciiTheme="majorHAnsi" w:hAnsiTheme="majorHAnsi" w:cstheme="majorHAnsi"/>
          <w:sz w:val="26"/>
          <w:szCs w:val="26"/>
          <w:lang w:val="en-US"/>
        </w:rPr>
        <w:t xml:space="preserve">Học hỏi vận dụng kiến thức về Mobile Computing và Pervasive Computing vào một dự </w:t>
      </w:r>
      <w:proofErr w:type="gramStart"/>
      <w:r w:rsidRPr="00A147C5">
        <w:rPr>
          <w:rFonts w:asciiTheme="majorHAnsi" w:hAnsiTheme="majorHAnsi" w:cstheme="majorHAnsi"/>
          <w:sz w:val="26"/>
          <w:szCs w:val="26"/>
          <w:lang w:val="en-US"/>
        </w:rPr>
        <w:t>án</w:t>
      </w:r>
      <w:proofErr w:type="gramEnd"/>
      <w:r w:rsidRPr="00A147C5">
        <w:rPr>
          <w:rFonts w:asciiTheme="majorHAnsi" w:hAnsiTheme="majorHAnsi" w:cstheme="majorHAnsi"/>
          <w:sz w:val="26"/>
          <w:szCs w:val="26"/>
          <w:lang w:val="en-US"/>
        </w:rPr>
        <w:t xml:space="preserve"> thực tế</w:t>
      </w:r>
      <w:r w:rsidR="009741C9">
        <w:rPr>
          <w:rFonts w:asciiTheme="majorHAnsi" w:hAnsiTheme="majorHAnsi" w:cstheme="majorHAnsi"/>
          <w:sz w:val="26"/>
          <w:szCs w:val="26"/>
          <w:lang w:val="en-US"/>
        </w:rPr>
        <w:t>.</w:t>
      </w:r>
    </w:p>
    <w:p w:rsidR="00ED5B67" w:rsidRPr="00926D7F" w:rsidRDefault="00ED5B67" w:rsidP="002935C3">
      <w:pPr>
        <w:pStyle w:val="ListParagraph"/>
        <w:numPr>
          <w:ilvl w:val="2"/>
          <w:numId w:val="17"/>
        </w:numPr>
        <w:outlineLvl w:val="2"/>
        <w:rPr>
          <w:rFonts w:asciiTheme="majorHAnsi" w:hAnsiTheme="majorHAnsi" w:cstheme="majorHAnsi"/>
          <w:b/>
          <w:sz w:val="26"/>
          <w:szCs w:val="26"/>
          <w:lang w:val="fr-FR"/>
        </w:rPr>
      </w:pPr>
      <w:bookmarkStart w:id="27" w:name="_Toc515524764"/>
      <w:bookmarkStart w:id="28" w:name="_Toc517302213"/>
      <w:r w:rsidRPr="00926D7F">
        <w:rPr>
          <w:rFonts w:asciiTheme="majorHAnsi" w:hAnsiTheme="majorHAnsi" w:cstheme="majorHAnsi"/>
          <w:b/>
          <w:sz w:val="26"/>
          <w:szCs w:val="26"/>
          <w:lang w:val="fr-FR"/>
        </w:rPr>
        <w:t>Các chức năng chính</w:t>
      </w:r>
      <w:bookmarkEnd w:id="27"/>
      <w:bookmarkEnd w:id="28"/>
    </w:p>
    <w:p w:rsidR="00ED5B67" w:rsidRPr="00A147C5" w:rsidRDefault="00ED5B67" w:rsidP="002935C3">
      <w:pPr>
        <w:pStyle w:val="ListParagraph"/>
        <w:numPr>
          <w:ilvl w:val="0"/>
          <w:numId w:val="3"/>
        </w:numPr>
        <w:rPr>
          <w:rFonts w:asciiTheme="majorHAnsi" w:hAnsiTheme="majorHAnsi" w:cstheme="majorHAnsi"/>
          <w:sz w:val="26"/>
          <w:szCs w:val="26"/>
          <w:lang w:val="fr-FR"/>
        </w:rPr>
      </w:pPr>
      <w:r w:rsidRPr="00A147C5">
        <w:rPr>
          <w:rFonts w:asciiTheme="majorHAnsi" w:hAnsiTheme="majorHAnsi" w:cstheme="majorHAnsi"/>
          <w:sz w:val="26"/>
          <w:szCs w:val="26"/>
          <w:lang w:val="fr-FR"/>
        </w:rPr>
        <w:t xml:space="preserve">Đăng ký, đăng </w:t>
      </w:r>
      <w:proofErr w:type="gramStart"/>
      <w:r w:rsidRPr="00A147C5">
        <w:rPr>
          <w:rFonts w:asciiTheme="majorHAnsi" w:hAnsiTheme="majorHAnsi" w:cstheme="majorHAnsi"/>
          <w:sz w:val="26"/>
          <w:szCs w:val="26"/>
          <w:lang w:val="fr-FR"/>
        </w:rPr>
        <w:t>nhập ,</w:t>
      </w:r>
      <w:proofErr w:type="gramEnd"/>
      <w:r w:rsidRPr="00A147C5">
        <w:rPr>
          <w:rFonts w:asciiTheme="majorHAnsi" w:hAnsiTheme="majorHAnsi" w:cstheme="majorHAnsi"/>
          <w:sz w:val="26"/>
          <w:szCs w:val="26"/>
          <w:lang w:val="fr-FR"/>
        </w:rPr>
        <w:t xml:space="preserve"> đăng xuất tài khoản</w:t>
      </w:r>
    </w:p>
    <w:p w:rsidR="00ED5B67" w:rsidRPr="00A147C5" w:rsidRDefault="00ED5B67" w:rsidP="002935C3">
      <w:pPr>
        <w:pStyle w:val="ListParagraph"/>
        <w:numPr>
          <w:ilvl w:val="0"/>
          <w:numId w:val="3"/>
        </w:numPr>
        <w:rPr>
          <w:rFonts w:asciiTheme="majorHAnsi" w:hAnsiTheme="majorHAnsi" w:cstheme="majorHAnsi"/>
          <w:sz w:val="26"/>
          <w:szCs w:val="26"/>
          <w:lang w:val="fr-FR"/>
        </w:rPr>
      </w:pPr>
      <w:r w:rsidRPr="00A147C5">
        <w:rPr>
          <w:rFonts w:asciiTheme="majorHAnsi" w:hAnsiTheme="majorHAnsi" w:cstheme="majorHAnsi"/>
          <w:sz w:val="26"/>
          <w:szCs w:val="26"/>
          <w:lang w:val="fr-FR"/>
        </w:rPr>
        <w:t>Trò chuyện riêng tư với bạ</w:t>
      </w:r>
      <w:r w:rsidR="00127C9C">
        <w:rPr>
          <w:rFonts w:asciiTheme="majorHAnsi" w:hAnsiTheme="majorHAnsi" w:cstheme="majorHAnsi"/>
          <w:sz w:val="26"/>
          <w:szCs w:val="26"/>
          <w:lang w:val="fr-FR"/>
        </w:rPr>
        <w:t>n bè.</w:t>
      </w:r>
    </w:p>
    <w:p w:rsidR="00ED5B67" w:rsidRPr="00A147C5" w:rsidRDefault="00ED5B67" w:rsidP="002935C3">
      <w:pPr>
        <w:pStyle w:val="ListParagraph"/>
        <w:numPr>
          <w:ilvl w:val="0"/>
          <w:numId w:val="3"/>
        </w:numPr>
        <w:rPr>
          <w:rFonts w:asciiTheme="majorHAnsi" w:hAnsiTheme="majorHAnsi" w:cstheme="majorHAnsi"/>
          <w:sz w:val="26"/>
          <w:szCs w:val="26"/>
          <w:lang w:val="fr-FR"/>
        </w:rPr>
      </w:pPr>
      <w:r w:rsidRPr="00A147C5">
        <w:rPr>
          <w:rFonts w:asciiTheme="majorHAnsi" w:hAnsiTheme="majorHAnsi" w:cstheme="majorHAnsi"/>
          <w:sz w:val="26"/>
          <w:szCs w:val="26"/>
          <w:lang w:val="fr-FR"/>
        </w:rPr>
        <w:lastRenderedPageBreak/>
        <w:t>Trò chuyệ</w:t>
      </w:r>
      <w:r w:rsidR="00127C9C">
        <w:rPr>
          <w:rFonts w:asciiTheme="majorHAnsi" w:hAnsiTheme="majorHAnsi" w:cstheme="majorHAnsi"/>
          <w:sz w:val="26"/>
          <w:szCs w:val="26"/>
          <w:lang w:val="fr-FR"/>
        </w:rPr>
        <w:t>n nhóm</w:t>
      </w:r>
      <w:r w:rsidRPr="00A147C5">
        <w:rPr>
          <w:rFonts w:asciiTheme="majorHAnsi" w:hAnsiTheme="majorHAnsi" w:cstheme="majorHAnsi"/>
          <w:sz w:val="26"/>
          <w:szCs w:val="26"/>
          <w:lang w:val="fr-FR"/>
        </w:rPr>
        <w:t>.</w:t>
      </w:r>
    </w:p>
    <w:p w:rsidR="00ED5B67" w:rsidRPr="00A147C5" w:rsidRDefault="00ED5B67" w:rsidP="002935C3">
      <w:pPr>
        <w:pStyle w:val="ListParagraph"/>
        <w:numPr>
          <w:ilvl w:val="0"/>
          <w:numId w:val="3"/>
        </w:numPr>
        <w:rPr>
          <w:rFonts w:asciiTheme="majorHAnsi" w:hAnsiTheme="majorHAnsi" w:cstheme="majorHAnsi"/>
          <w:sz w:val="26"/>
          <w:szCs w:val="26"/>
          <w:lang w:val="fr-FR"/>
        </w:rPr>
      </w:pPr>
      <w:r w:rsidRPr="00A147C5">
        <w:rPr>
          <w:rFonts w:asciiTheme="majorHAnsi" w:hAnsiTheme="majorHAnsi" w:cstheme="majorHAnsi"/>
          <w:sz w:val="26"/>
          <w:szCs w:val="26"/>
          <w:lang w:val="fr-FR"/>
        </w:rPr>
        <w:t>Thông báo.</w:t>
      </w:r>
    </w:p>
    <w:p w:rsidR="00923164" w:rsidRPr="00A147C5" w:rsidRDefault="00923164" w:rsidP="002935C3">
      <w:pPr>
        <w:pStyle w:val="ListParagraph"/>
        <w:numPr>
          <w:ilvl w:val="0"/>
          <w:numId w:val="3"/>
        </w:numPr>
        <w:rPr>
          <w:rFonts w:asciiTheme="majorHAnsi" w:hAnsiTheme="majorHAnsi" w:cstheme="majorHAnsi"/>
          <w:sz w:val="26"/>
          <w:szCs w:val="26"/>
          <w:lang w:val="fr-FR"/>
        </w:rPr>
      </w:pPr>
      <w:r w:rsidRPr="00A147C5">
        <w:rPr>
          <w:rFonts w:asciiTheme="majorHAnsi" w:hAnsiTheme="majorHAnsi" w:cstheme="majorHAnsi"/>
          <w:sz w:val="26"/>
          <w:szCs w:val="26"/>
          <w:lang w:val="fr-FR"/>
        </w:rPr>
        <w:t>Quản lý bạn bè</w:t>
      </w:r>
      <w:r w:rsidR="00127C9C">
        <w:rPr>
          <w:rFonts w:asciiTheme="majorHAnsi" w:hAnsiTheme="majorHAnsi" w:cstheme="majorHAnsi"/>
          <w:sz w:val="26"/>
          <w:szCs w:val="26"/>
          <w:lang w:val="fr-FR"/>
        </w:rPr>
        <w:t>.</w:t>
      </w:r>
    </w:p>
    <w:p w:rsidR="003E26C3" w:rsidRPr="00A147C5" w:rsidRDefault="00923164" w:rsidP="002935C3">
      <w:pPr>
        <w:pStyle w:val="ListParagraph"/>
        <w:numPr>
          <w:ilvl w:val="0"/>
          <w:numId w:val="3"/>
        </w:numPr>
        <w:rPr>
          <w:rFonts w:asciiTheme="majorHAnsi" w:hAnsiTheme="majorHAnsi" w:cstheme="majorHAnsi"/>
          <w:sz w:val="26"/>
          <w:szCs w:val="26"/>
          <w:lang w:val="fr-FR"/>
        </w:rPr>
      </w:pPr>
      <w:r w:rsidRPr="00A147C5">
        <w:rPr>
          <w:rFonts w:asciiTheme="majorHAnsi" w:hAnsiTheme="majorHAnsi" w:cstheme="majorHAnsi"/>
          <w:sz w:val="26"/>
          <w:szCs w:val="26"/>
          <w:lang w:val="fr-FR"/>
        </w:rPr>
        <w:t>Quản lý</w:t>
      </w:r>
      <w:r w:rsidR="00ED5B67" w:rsidRPr="00A147C5">
        <w:rPr>
          <w:rFonts w:asciiTheme="majorHAnsi" w:hAnsiTheme="majorHAnsi" w:cstheme="majorHAnsi"/>
          <w:sz w:val="26"/>
          <w:szCs w:val="26"/>
          <w:lang w:val="fr-FR"/>
        </w:rPr>
        <w:t xml:space="preserve"> thông tin tài khoản</w:t>
      </w:r>
      <w:r w:rsidR="00127C9C">
        <w:rPr>
          <w:rFonts w:asciiTheme="majorHAnsi" w:hAnsiTheme="majorHAnsi" w:cstheme="majorHAnsi"/>
          <w:sz w:val="26"/>
          <w:szCs w:val="26"/>
          <w:lang w:val="fr-FR"/>
        </w:rPr>
        <w:t>.</w:t>
      </w:r>
    </w:p>
    <w:p w:rsidR="00A64986" w:rsidRPr="00A147C5" w:rsidRDefault="00926D7F" w:rsidP="00926D7F">
      <w:pPr>
        <w:pStyle w:val="NormalWeb"/>
        <w:shd w:val="clear" w:color="auto" w:fill="FFFFFF"/>
        <w:spacing w:line="360" w:lineRule="auto"/>
        <w:ind w:left="1530"/>
        <w:jc w:val="both"/>
        <w:outlineLvl w:val="2"/>
        <w:rPr>
          <w:rFonts w:asciiTheme="majorHAnsi" w:hAnsiTheme="majorHAnsi" w:cstheme="majorHAnsi"/>
          <w:b/>
          <w:sz w:val="26"/>
          <w:szCs w:val="26"/>
          <w:lang w:val="fr-FR"/>
        </w:rPr>
      </w:pPr>
      <w:bookmarkStart w:id="29" w:name="_Toc503256409"/>
      <w:bookmarkStart w:id="30" w:name="_Toc515524765"/>
      <w:bookmarkStart w:id="31" w:name="_Toc517302214"/>
      <w:r>
        <w:rPr>
          <w:rFonts w:asciiTheme="majorHAnsi" w:hAnsiTheme="majorHAnsi" w:cstheme="majorHAnsi"/>
          <w:b/>
          <w:sz w:val="26"/>
          <w:szCs w:val="26"/>
          <w:shd w:val="clear" w:color="auto" w:fill="FFFFFF"/>
          <w:lang w:val="fr-FR"/>
        </w:rPr>
        <w:t>1.3.4</w:t>
      </w:r>
      <w:r>
        <w:rPr>
          <w:rFonts w:asciiTheme="majorHAnsi" w:hAnsiTheme="majorHAnsi" w:cstheme="majorHAnsi"/>
          <w:b/>
          <w:sz w:val="26"/>
          <w:szCs w:val="26"/>
          <w:shd w:val="clear" w:color="auto" w:fill="FFFFFF"/>
          <w:lang w:val="fr-FR"/>
        </w:rPr>
        <w:tab/>
      </w:r>
      <w:r w:rsidR="00A64986" w:rsidRPr="00A147C5">
        <w:rPr>
          <w:rFonts w:asciiTheme="majorHAnsi" w:hAnsiTheme="majorHAnsi" w:cstheme="majorHAnsi"/>
          <w:b/>
          <w:sz w:val="26"/>
          <w:szCs w:val="26"/>
          <w:shd w:val="clear" w:color="auto" w:fill="FFFFFF"/>
          <w:lang w:val="fr-FR"/>
        </w:rPr>
        <w:t>Giới</w:t>
      </w:r>
      <w:r w:rsidR="00A64986" w:rsidRPr="00A147C5">
        <w:rPr>
          <w:rFonts w:asciiTheme="majorHAnsi" w:hAnsiTheme="majorHAnsi" w:cstheme="majorHAnsi"/>
          <w:b/>
          <w:sz w:val="26"/>
          <w:szCs w:val="26"/>
          <w:lang w:val="fr-FR"/>
        </w:rPr>
        <w:t xml:space="preserve"> hạn và phạm vi nghiên cứu</w:t>
      </w:r>
      <w:bookmarkEnd w:id="29"/>
      <w:bookmarkEnd w:id="30"/>
      <w:bookmarkEnd w:id="31"/>
    </w:p>
    <w:p w:rsidR="00A64986" w:rsidRPr="00127C9C" w:rsidRDefault="00A64986" w:rsidP="00127C9C">
      <w:pPr>
        <w:ind w:left="720" w:firstLine="900"/>
        <w:rPr>
          <w:rFonts w:asciiTheme="majorHAnsi" w:hAnsiTheme="majorHAnsi" w:cstheme="majorHAnsi"/>
          <w:sz w:val="26"/>
          <w:szCs w:val="26"/>
          <w:lang w:val="en-US"/>
        </w:rPr>
      </w:pPr>
      <w:r w:rsidRPr="00A147C5">
        <w:rPr>
          <w:rFonts w:asciiTheme="majorHAnsi" w:hAnsiTheme="majorHAnsi" w:cstheme="majorHAnsi"/>
          <w:sz w:val="26"/>
          <w:szCs w:val="26"/>
        </w:rPr>
        <w:t>Xây dựng một ứng dụ</w:t>
      </w:r>
      <w:r w:rsidR="00127C9C">
        <w:rPr>
          <w:rFonts w:asciiTheme="majorHAnsi" w:hAnsiTheme="majorHAnsi" w:cstheme="majorHAnsi"/>
          <w:sz w:val="26"/>
          <w:szCs w:val="26"/>
        </w:rPr>
        <w:t xml:space="preserve">ng </w:t>
      </w:r>
      <w:r w:rsidRPr="00A147C5">
        <w:rPr>
          <w:rFonts w:asciiTheme="majorHAnsi" w:hAnsiTheme="majorHAnsi" w:cstheme="majorHAnsi"/>
          <w:sz w:val="26"/>
          <w:szCs w:val="26"/>
        </w:rPr>
        <w:t>nhỏ phục vụ cho cá nhân</w:t>
      </w:r>
      <w:r w:rsidR="00127C9C">
        <w:rPr>
          <w:rFonts w:asciiTheme="majorHAnsi" w:hAnsiTheme="majorHAnsi" w:cstheme="majorHAnsi"/>
          <w:sz w:val="26"/>
          <w:szCs w:val="26"/>
          <w:lang w:val="en-US"/>
        </w:rPr>
        <w:t>.</w:t>
      </w:r>
    </w:p>
    <w:p w:rsidR="00A64986" w:rsidRPr="00A147C5" w:rsidRDefault="00926D7F" w:rsidP="00926D7F">
      <w:pPr>
        <w:pStyle w:val="NormalWeb"/>
        <w:shd w:val="clear" w:color="auto" w:fill="FFFFFF"/>
        <w:spacing w:line="360" w:lineRule="auto"/>
        <w:ind w:left="1530"/>
        <w:jc w:val="both"/>
        <w:outlineLvl w:val="2"/>
        <w:rPr>
          <w:rFonts w:asciiTheme="majorHAnsi" w:hAnsiTheme="majorHAnsi" w:cstheme="majorHAnsi"/>
          <w:b/>
          <w:sz w:val="26"/>
          <w:szCs w:val="26"/>
        </w:rPr>
      </w:pPr>
      <w:bookmarkStart w:id="32" w:name="_Toc515524766"/>
      <w:bookmarkStart w:id="33" w:name="_Toc503256411"/>
      <w:bookmarkStart w:id="34" w:name="_Toc517302215"/>
      <w:r>
        <w:rPr>
          <w:rFonts w:asciiTheme="majorHAnsi" w:hAnsiTheme="majorHAnsi" w:cstheme="majorHAnsi"/>
          <w:b/>
          <w:sz w:val="26"/>
          <w:szCs w:val="26"/>
        </w:rPr>
        <w:t>1.3.5</w:t>
      </w:r>
      <w:r>
        <w:rPr>
          <w:rFonts w:asciiTheme="majorHAnsi" w:hAnsiTheme="majorHAnsi" w:cstheme="majorHAnsi"/>
          <w:b/>
          <w:sz w:val="26"/>
          <w:szCs w:val="26"/>
        </w:rPr>
        <w:tab/>
      </w:r>
      <w:r w:rsidR="00A64986" w:rsidRPr="00A147C5">
        <w:rPr>
          <w:rFonts w:asciiTheme="majorHAnsi" w:hAnsiTheme="majorHAnsi" w:cstheme="majorHAnsi"/>
          <w:b/>
          <w:sz w:val="26"/>
          <w:szCs w:val="26"/>
        </w:rPr>
        <w:t>Phương pháp nghiên cứu</w:t>
      </w:r>
      <w:bookmarkEnd w:id="32"/>
      <w:bookmarkEnd w:id="33"/>
      <w:bookmarkEnd w:id="34"/>
    </w:p>
    <w:p w:rsidR="00A64986" w:rsidRPr="00A147C5" w:rsidRDefault="00A64986" w:rsidP="00127C9C">
      <w:pPr>
        <w:ind w:left="993" w:firstLine="627"/>
        <w:rPr>
          <w:rFonts w:asciiTheme="majorHAnsi" w:hAnsiTheme="majorHAnsi" w:cstheme="majorHAnsi"/>
          <w:sz w:val="26"/>
          <w:szCs w:val="26"/>
        </w:rPr>
      </w:pPr>
      <w:r w:rsidRPr="00A147C5">
        <w:rPr>
          <w:rFonts w:asciiTheme="majorHAnsi" w:hAnsiTheme="majorHAnsi" w:cstheme="majorHAnsi"/>
          <w:sz w:val="26"/>
          <w:szCs w:val="26"/>
        </w:rPr>
        <w:t>Khảo sát thực tế các trang web , app chat online kết hợp với nghiên cứ lí thuyết để xây dựng cơ sở dữ liệu</w:t>
      </w:r>
    </w:p>
    <w:p w:rsidR="00A64986" w:rsidRPr="00127C9C" w:rsidRDefault="00A64986" w:rsidP="00127C9C">
      <w:pPr>
        <w:ind w:left="993" w:firstLine="627"/>
        <w:rPr>
          <w:rFonts w:asciiTheme="majorHAnsi" w:hAnsiTheme="majorHAnsi" w:cstheme="majorHAnsi"/>
          <w:sz w:val="26"/>
          <w:szCs w:val="26"/>
          <w:lang w:val="en-US"/>
        </w:rPr>
      </w:pPr>
      <w:r w:rsidRPr="00A147C5">
        <w:rPr>
          <w:rFonts w:asciiTheme="majorHAnsi" w:hAnsiTheme="majorHAnsi" w:cstheme="majorHAnsi"/>
          <w:sz w:val="26"/>
          <w:szCs w:val="26"/>
        </w:rPr>
        <w:t>Lựa chọn công cụ và ngôn ngữ phù hợp để xây dựng ứng dụng</w:t>
      </w:r>
      <w:r w:rsidR="00127C9C">
        <w:rPr>
          <w:rFonts w:asciiTheme="majorHAnsi" w:hAnsiTheme="majorHAnsi" w:cstheme="majorHAnsi"/>
          <w:sz w:val="26"/>
          <w:szCs w:val="26"/>
          <w:lang w:val="en-US"/>
        </w:rPr>
        <w:t>.</w:t>
      </w:r>
    </w:p>
    <w:p w:rsidR="00A64986" w:rsidRPr="00A147C5" w:rsidRDefault="00926D7F" w:rsidP="00926D7F">
      <w:pPr>
        <w:pStyle w:val="NormalWeb"/>
        <w:shd w:val="clear" w:color="auto" w:fill="FFFFFF"/>
        <w:spacing w:line="360" w:lineRule="auto"/>
        <w:ind w:left="1620" w:hanging="180"/>
        <w:jc w:val="both"/>
        <w:outlineLvl w:val="2"/>
        <w:rPr>
          <w:rFonts w:asciiTheme="majorHAnsi" w:hAnsiTheme="majorHAnsi" w:cstheme="majorHAnsi"/>
          <w:b/>
          <w:sz w:val="26"/>
          <w:szCs w:val="26"/>
        </w:rPr>
      </w:pPr>
      <w:bookmarkStart w:id="35" w:name="_Toc503256412"/>
      <w:bookmarkStart w:id="36" w:name="_Toc515524767"/>
      <w:bookmarkStart w:id="37" w:name="_Toc517302216"/>
      <w:r>
        <w:rPr>
          <w:rFonts w:asciiTheme="majorHAnsi" w:hAnsiTheme="majorHAnsi" w:cstheme="majorHAnsi"/>
          <w:b/>
          <w:sz w:val="26"/>
          <w:szCs w:val="26"/>
        </w:rPr>
        <w:t xml:space="preserve">1.3.6 </w:t>
      </w:r>
      <w:r w:rsidR="00A64986" w:rsidRPr="00A147C5">
        <w:rPr>
          <w:rFonts w:asciiTheme="majorHAnsi" w:hAnsiTheme="majorHAnsi" w:cstheme="majorHAnsi"/>
          <w:b/>
          <w:sz w:val="26"/>
          <w:szCs w:val="26"/>
        </w:rPr>
        <w:t>Ý nghĩa lý luận và thực tiễn của đề tài</w:t>
      </w:r>
      <w:bookmarkEnd w:id="35"/>
      <w:bookmarkEnd w:id="36"/>
      <w:bookmarkEnd w:id="37"/>
    </w:p>
    <w:p w:rsidR="00A64986" w:rsidRDefault="00A64986" w:rsidP="00127C9C">
      <w:pPr>
        <w:ind w:left="993" w:firstLine="627"/>
        <w:rPr>
          <w:rFonts w:asciiTheme="majorHAnsi" w:hAnsiTheme="majorHAnsi" w:cstheme="majorHAnsi"/>
          <w:sz w:val="26"/>
          <w:szCs w:val="26"/>
        </w:rPr>
      </w:pPr>
      <w:r w:rsidRPr="00A147C5">
        <w:rPr>
          <w:rFonts w:asciiTheme="majorHAnsi" w:hAnsiTheme="majorHAnsi" w:cstheme="majorHAnsi"/>
          <w:sz w:val="26"/>
          <w:szCs w:val="26"/>
        </w:rPr>
        <w:t>Phục vụ được nhu cầu trò chuyệ</w:t>
      </w:r>
      <w:r w:rsidR="004371AE">
        <w:rPr>
          <w:rFonts w:asciiTheme="majorHAnsi" w:hAnsiTheme="majorHAnsi" w:cstheme="majorHAnsi"/>
          <w:sz w:val="26"/>
          <w:szCs w:val="26"/>
        </w:rPr>
        <w:t>n</w:t>
      </w:r>
      <w:r w:rsidRPr="00A147C5">
        <w:rPr>
          <w:rFonts w:asciiTheme="majorHAnsi" w:hAnsiTheme="majorHAnsi" w:cstheme="majorHAnsi"/>
          <w:sz w:val="26"/>
          <w:szCs w:val="26"/>
        </w:rPr>
        <w:t>, kết bạn vui vẻ của mọi người. Giúp người dùng có thể kết bạn trò chuyện vui vẻ.</w:t>
      </w:r>
    </w:p>
    <w:p w:rsidR="00127C9C" w:rsidRPr="00A147C5" w:rsidRDefault="00127C9C" w:rsidP="00127C9C">
      <w:pPr>
        <w:ind w:left="993" w:firstLine="627"/>
        <w:rPr>
          <w:rFonts w:asciiTheme="majorHAnsi" w:hAnsiTheme="majorHAnsi" w:cstheme="majorHAnsi"/>
          <w:sz w:val="26"/>
          <w:szCs w:val="26"/>
        </w:rPr>
      </w:pPr>
    </w:p>
    <w:p w:rsidR="0016293F" w:rsidRPr="00A147C5" w:rsidRDefault="00CD0BE6" w:rsidP="00D62034">
      <w:pPr>
        <w:outlineLvl w:val="0"/>
        <w:rPr>
          <w:rFonts w:asciiTheme="majorHAnsi" w:hAnsiTheme="majorHAnsi" w:cstheme="majorHAnsi"/>
          <w:b/>
          <w:sz w:val="26"/>
          <w:szCs w:val="26"/>
          <w:lang w:val="fr-FR"/>
        </w:rPr>
      </w:pPr>
      <w:bookmarkStart w:id="38" w:name="_Toc515524768"/>
      <w:bookmarkStart w:id="39" w:name="_Toc517302217"/>
      <w:r w:rsidRPr="00A147C5">
        <w:rPr>
          <w:rFonts w:asciiTheme="majorHAnsi" w:hAnsiTheme="majorHAnsi" w:cstheme="majorHAnsi"/>
          <w:b/>
          <w:sz w:val="26"/>
          <w:szCs w:val="26"/>
          <w:lang w:val="fr-FR"/>
        </w:rPr>
        <w:t xml:space="preserve">PHẦN 2 : </w:t>
      </w:r>
      <w:r w:rsidR="001016D0" w:rsidRPr="00A147C5">
        <w:rPr>
          <w:rFonts w:asciiTheme="majorHAnsi" w:hAnsiTheme="majorHAnsi" w:cstheme="majorHAnsi"/>
          <w:b/>
          <w:sz w:val="26"/>
          <w:szCs w:val="26"/>
          <w:lang w:val="fr-FR"/>
        </w:rPr>
        <w:t>PHÂN TÍCH</w:t>
      </w:r>
      <w:bookmarkEnd w:id="38"/>
      <w:bookmarkEnd w:id="39"/>
    </w:p>
    <w:p w:rsidR="005E1616" w:rsidRPr="00A147C5" w:rsidRDefault="0016293F" w:rsidP="002935C3">
      <w:pPr>
        <w:pStyle w:val="ListParagraph"/>
        <w:numPr>
          <w:ilvl w:val="1"/>
          <w:numId w:val="13"/>
        </w:numPr>
        <w:spacing w:line="240" w:lineRule="auto"/>
        <w:jc w:val="both"/>
        <w:outlineLvl w:val="1"/>
        <w:rPr>
          <w:rFonts w:asciiTheme="majorHAnsi" w:hAnsiTheme="majorHAnsi" w:cstheme="majorHAnsi"/>
          <w:b/>
          <w:sz w:val="26"/>
          <w:szCs w:val="26"/>
        </w:rPr>
      </w:pPr>
      <w:bookmarkStart w:id="40" w:name="_Toc515524769"/>
      <w:bookmarkStart w:id="41" w:name="_Toc517302218"/>
      <w:r w:rsidRPr="00A147C5">
        <w:rPr>
          <w:rFonts w:asciiTheme="majorHAnsi" w:hAnsiTheme="majorHAnsi" w:cstheme="majorHAnsi"/>
          <w:b/>
          <w:sz w:val="26"/>
          <w:szCs w:val="26"/>
        </w:rPr>
        <w:t>Sơ đồ Use-Case</w:t>
      </w:r>
      <w:bookmarkEnd w:id="40"/>
      <w:bookmarkEnd w:id="41"/>
    </w:p>
    <w:p w:rsidR="005E1616" w:rsidRPr="00A147C5" w:rsidRDefault="005E1616" w:rsidP="005E1616">
      <w:pPr>
        <w:pStyle w:val="ListParagraph"/>
        <w:spacing w:line="240" w:lineRule="auto"/>
        <w:ind w:left="1435"/>
        <w:jc w:val="both"/>
        <w:rPr>
          <w:rFonts w:asciiTheme="majorHAnsi" w:hAnsiTheme="majorHAnsi" w:cstheme="majorHAnsi"/>
          <w:b/>
          <w:sz w:val="26"/>
          <w:szCs w:val="26"/>
        </w:rPr>
      </w:pPr>
    </w:p>
    <w:p w:rsidR="0016293F" w:rsidRDefault="00C45FC0" w:rsidP="005E1616">
      <w:pPr>
        <w:pStyle w:val="ListParagraph"/>
        <w:spacing w:line="240" w:lineRule="auto"/>
        <w:ind w:left="0"/>
        <w:jc w:val="both"/>
        <w:rPr>
          <w:rFonts w:asciiTheme="majorHAnsi" w:hAnsiTheme="majorHAnsi" w:cstheme="majorHAnsi"/>
          <w:b/>
          <w:sz w:val="26"/>
          <w:szCs w:val="26"/>
        </w:rPr>
      </w:pPr>
      <w:r w:rsidRPr="00FF363F">
        <w:rPr>
          <w:rFonts w:asciiTheme="majorHAnsi" w:hAnsiTheme="majorHAnsi" w:cstheme="majorHAnsi"/>
          <w:b/>
          <w:sz w:val="26"/>
          <w:szCs w:val="26"/>
        </w:rPr>
        <w:object w:dxaOrig="14640" w:dyaOrig="11220">
          <v:shape id="_x0000_i1037" type="#_x0000_t75" style="width:482.1pt;height:467.05pt" o:ole="">
            <v:imagedata r:id="rId18" o:title=""/>
          </v:shape>
          <o:OLEObject Type="Embed" ProgID="Visio.Drawing.15" ShapeID="_x0000_i1037" DrawAspect="Content" ObjectID="_1591045277" r:id="rId19"/>
        </w:object>
      </w:r>
    </w:p>
    <w:p w:rsidR="00A307F2" w:rsidRPr="00A147C5" w:rsidRDefault="00A307F2" w:rsidP="005E1616">
      <w:pPr>
        <w:pStyle w:val="ListParagraph"/>
        <w:spacing w:line="240" w:lineRule="auto"/>
        <w:ind w:left="0"/>
        <w:jc w:val="both"/>
        <w:rPr>
          <w:rFonts w:asciiTheme="majorHAnsi" w:hAnsiTheme="majorHAnsi" w:cstheme="majorHAnsi"/>
          <w:b/>
          <w:sz w:val="26"/>
          <w:szCs w:val="26"/>
        </w:rPr>
      </w:pPr>
    </w:p>
    <w:p w:rsidR="0016293F" w:rsidRPr="00A147C5" w:rsidRDefault="0016293F" w:rsidP="002935C3">
      <w:pPr>
        <w:pStyle w:val="ListParagraph"/>
        <w:numPr>
          <w:ilvl w:val="1"/>
          <w:numId w:val="13"/>
        </w:numPr>
        <w:spacing w:line="240" w:lineRule="auto"/>
        <w:jc w:val="both"/>
        <w:outlineLvl w:val="1"/>
        <w:rPr>
          <w:rFonts w:asciiTheme="majorHAnsi" w:hAnsiTheme="majorHAnsi" w:cstheme="majorHAnsi"/>
          <w:b/>
          <w:sz w:val="26"/>
          <w:szCs w:val="26"/>
        </w:rPr>
      </w:pPr>
      <w:bookmarkStart w:id="42" w:name="_Toc515524771"/>
      <w:bookmarkStart w:id="43" w:name="_Toc517302219"/>
      <w:r w:rsidRPr="00A147C5">
        <w:rPr>
          <w:rFonts w:asciiTheme="majorHAnsi" w:hAnsiTheme="majorHAnsi" w:cstheme="majorHAnsi"/>
          <w:b/>
          <w:sz w:val="26"/>
          <w:szCs w:val="26"/>
        </w:rPr>
        <w:t>Danh sách các Actor</w:t>
      </w:r>
      <w:bookmarkEnd w:id="42"/>
      <w:bookmarkEnd w:id="43"/>
    </w:p>
    <w:p w:rsidR="006E1A72" w:rsidRPr="00A147C5" w:rsidRDefault="006E1A72" w:rsidP="006E1A72">
      <w:pPr>
        <w:pStyle w:val="ListParagraph"/>
        <w:spacing w:line="240" w:lineRule="auto"/>
        <w:ind w:left="0"/>
        <w:jc w:val="both"/>
        <w:rPr>
          <w:rFonts w:asciiTheme="majorHAnsi" w:hAnsiTheme="majorHAnsi" w:cstheme="majorHAnsi"/>
          <w:b/>
          <w:sz w:val="26"/>
          <w:szCs w:val="26"/>
        </w:rPr>
      </w:pPr>
    </w:p>
    <w:tbl>
      <w:tblPr>
        <w:tblW w:w="8930" w:type="dxa"/>
        <w:tblInd w:w="704" w:type="dxa"/>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shd w:val="clear" w:color="auto" w:fill="FFFFFF" w:themeFill="background1"/>
        <w:tblLook w:val="04A0" w:firstRow="1" w:lastRow="0" w:firstColumn="1" w:lastColumn="0" w:noHBand="0" w:noVBand="1"/>
      </w:tblPr>
      <w:tblGrid>
        <w:gridCol w:w="709"/>
        <w:gridCol w:w="2410"/>
        <w:gridCol w:w="5811"/>
      </w:tblGrid>
      <w:tr w:rsidR="001C7D27" w:rsidRPr="00A147C5" w:rsidTr="00FB417B">
        <w:tc>
          <w:tcPr>
            <w:tcW w:w="709" w:type="dxa"/>
            <w:shd w:val="clear" w:color="auto" w:fill="FFFFFF" w:themeFill="background1"/>
          </w:tcPr>
          <w:p w:rsidR="0042016D" w:rsidRPr="00A147C5" w:rsidRDefault="00B40F1F" w:rsidP="006E1A72">
            <w:pPr>
              <w:pStyle w:val="ListParagraph"/>
              <w:ind w:left="0" w:right="-108"/>
              <w:jc w:val="both"/>
              <w:rPr>
                <w:rFonts w:asciiTheme="majorHAnsi" w:hAnsiTheme="majorHAnsi" w:cstheme="majorHAnsi"/>
                <w:sz w:val="26"/>
                <w:szCs w:val="26"/>
              </w:rPr>
            </w:pPr>
            <w:bookmarkStart w:id="44" w:name="_Toc515607488"/>
            <w:r w:rsidRPr="00A147C5">
              <w:rPr>
                <w:rFonts w:asciiTheme="majorHAnsi" w:hAnsiTheme="majorHAnsi" w:cstheme="majorHAnsi"/>
                <w:sz w:val="26"/>
                <w:szCs w:val="26"/>
              </w:rPr>
              <w:t>STT</w:t>
            </w:r>
            <w:bookmarkEnd w:id="44"/>
          </w:p>
        </w:tc>
        <w:tc>
          <w:tcPr>
            <w:tcW w:w="2410" w:type="dxa"/>
            <w:shd w:val="clear" w:color="auto" w:fill="FFFFFF" w:themeFill="background1"/>
          </w:tcPr>
          <w:p w:rsidR="0042016D" w:rsidRPr="00A147C5" w:rsidRDefault="0042016D" w:rsidP="006E1A72">
            <w:pPr>
              <w:pStyle w:val="ListParagraph"/>
              <w:ind w:left="0"/>
              <w:jc w:val="both"/>
              <w:rPr>
                <w:rFonts w:asciiTheme="majorHAnsi" w:hAnsiTheme="majorHAnsi" w:cstheme="majorHAnsi"/>
                <w:sz w:val="26"/>
                <w:szCs w:val="26"/>
              </w:rPr>
            </w:pPr>
            <w:bookmarkStart w:id="45" w:name="_Toc515524773"/>
            <w:bookmarkStart w:id="46" w:name="_Toc515525924"/>
            <w:bookmarkStart w:id="47" w:name="_Toc515607489"/>
            <w:r w:rsidRPr="00A147C5">
              <w:rPr>
                <w:rFonts w:asciiTheme="majorHAnsi" w:hAnsiTheme="majorHAnsi" w:cstheme="majorHAnsi"/>
                <w:sz w:val="26"/>
                <w:szCs w:val="26"/>
              </w:rPr>
              <w:t>Tên Actor</w:t>
            </w:r>
            <w:bookmarkEnd w:id="45"/>
            <w:bookmarkEnd w:id="46"/>
            <w:bookmarkEnd w:id="47"/>
          </w:p>
        </w:tc>
        <w:tc>
          <w:tcPr>
            <w:tcW w:w="5811" w:type="dxa"/>
            <w:shd w:val="clear" w:color="auto" w:fill="FFFFFF" w:themeFill="background1"/>
          </w:tcPr>
          <w:p w:rsidR="0042016D" w:rsidRPr="00A147C5" w:rsidRDefault="0042016D" w:rsidP="006E1A72">
            <w:pPr>
              <w:pStyle w:val="ListParagraph"/>
              <w:ind w:left="0"/>
              <w:jc w:val="both"/>
              <w:rPr>
                <w:rFonts w:asciiTheme="majorHAnsi" w:hAnsiTheme="majorHAnsi" w:cstheme="majorHAnsi"/>
                <w:sz w:val="26"/>
                <w:szCs w:val="26"/>
              </w:rPr>
            </w:pPr>
            <w:bookmarkStart w:id="48" w:name="_Toc515524774"/>
            <w:bookmarkStart w:id="49" w:name="_Toc515525925"/>
            <w:bookmarkStart w:id="50" w:name="_Toc515607490"/>
            <w:r w:rsidRPr="00A147C5">
              <w:rPr>
                <w:rFonts w:asciiTheme="majorHAnsi" w:hAnsiTheme="majorHAnsi" w:cstheme="majorHAnsi"/>
                <w:sz w:val="26"/>
                <w:szCs w:val="26"/>
              </w:rPr>
              <w:t>Ý nghĩa</w:t>
            </w:r>
            <w:bookmarkEnd w:id="48"/>
            <w:bookmarkEnd w:id="49"/>
            <w:bookmarkEnd w:id="50"/>
          </w:p>
        </w:tc>
      </w:tr>
      <w:tr w:rsidR="001C7D27" w:rsidRPr="00A147C5" w:rsidTr="00FB417B">
        <w:tc>
          <w:tcPr>
            <w:tcW w:w="709" w:type="dxa"/>
            <w:shd w:val="clear" w:color="auto" w:fill="FFFFFF" w:themeFill="background1"/>
          </w:tcPr>
          <w:p w:rsidR="0042016D" w:rsidRPr="00A147C5" w:rsidRDefault="0042016D" w:rsidP="006E1A72">
            <w:pPr>
              <w:pStyle w:val="ListParagraph"/>
              <w:ind w:left="0"/>
              <w:jc w:val="both"/>
              <w:rPr>
                <w:rFonts w:asciiTheme="majorHAnsi" w:hAnsiTheme="majorHAnsi" w:cstheme="majorHAnsi"/>
                <w:sz w:val="26"/>
                <w:szCs w:val="26"/>
              </w:rPr>
            </w:pPr>
            <w:bookmarkStart w:id="51" w:name="_Toc515524775"/>
            <w:bookmarkStart w:id="52" w:name="_Toc515525926"/>
            <w:bookmarkStart w:id="53" w:name="_Toc515607491"/>
            <w:r w:rsidRPr="00A147C5">
              <w:rPr>
                <w:rFonts w:asciiTheme="majorHAnsi" w:hAnsiTheme="majorHAnsi" w:cstheme="majorHAnsi"/>
                <w:sz w:val="26"/>
                <w:szCs w:val="26"/>
              </w:rPr>
              <w:t>1</w:t>
            </w:r>
            <w:bookmarkEnd w:id="51"/>
            <w:bookmarkEnd w:id="52"/>
            <w:bookmarkEnd w:id="53"/>
            <w:r w:rsidRPr="00A147C5">
              <w:rPr>
                <w:rFonts w:asciiTheme="majorHAnsi" w:hAnsiTheme="majorHAnsi" w:cstheme="majorHAnsi"/>
                <w:sz w:val="26"/>
                <w:szCs w:val="26"/>
              </w:rPr>
              <w:t xml:space="preserve"> </w:t>
            </w:r>
          </w:p>
        </w:tc>
        <w:tc>
          <w:tcPr>
            <w:tcW w:w="2410" w:type="dxa"/>
            <w:shd w:val="clear" w:color="auto" w:fill="FFFFFF" w:themeFill="background1"/>
          </w:tcPr>
          <w:p w:rsidR="0042016D" w:rsidRPr="00A147C5" w:rsidRDefault="0042016D" w:rsidP="006E1A72">
            <w:pPr>
              <w:pStyle w:val="ListParagraph"/>
              <w:ind w:left="0"/>
              <w:jc w:val="both"/>
              <w:rPr>
                <w:rFonts w:asciiTheme="majorHAnsi" w:hAnsiTheme="majorHAnsi" w:cstheme="majorHAnsi"/>
                <w:sz w:val="26"/>
                <w:szCs w:val="26"/>
              </w:rPr>
            </w:pPr>
            <w:bookmarkStart w:id="54" w:name="_Toc515524776"/>
            <w:bookmarkStart w:id="55" w:name="_Toc515525927"/>
            <w:bookmarkStart w:id="56" w:name="_Toc515607492"/>
            <w:r w:rsidRPr="00A147C5">
              <w:rPr>
                <w:rFonts w:asciiTheme="majorHAnsi" w:hAnsiTheme="majorHAnsi" w:cstheme="majorHAnsi"/>
                <w:sz w:val="26"/>
                <w:szCs w:val="26"/>
              </w:rPr>
              <w:t>User</w:t>
            </w:r>
            <w:bookmarkEnd w:id="54"/>
            <w:bookmarkEnd w:id="55"/>
            <w:bookmarkEnd w:id="56"/>
            <w:r w:rsidRPr="00A147C5">
              <w:rPr>
                <w:rFonts w:asciiTheme="majorHAnsi" w:hAnsiTheme="majorHAnsi" w:cstheme="majorHAnsi"/>
                <w:sz w:val="26"/>
                <w:szCs w:val="26"/>
              </w:rPr>
              <w:t xml:space="preserve"> </w:t>
            </w:r>
          </w:p>
        </w:tc>
        <w:tc>
          <w:tcPr>
            <w:tcW w:w="5811" w:type="dxa"/>
            <w:shd w:val="clear" w:color="auto" w:fill="FFFFFF" w:themeFill="background1"/>
          </w:tcPr>
          <w:p w:rsidR="0042016D" w:rsidRPr="00A147C5" w:rsidRDefault="0042016D" w:rsidP="006E1A72">
            <w:pPr>
              <w:pStyle w:val="ListParagraph"/>
              <w:ind w:left="0"/>
              <w:jc w:val="both"/>
              <w:rPr>
                <w:rFonts w:asciiTheme="majorHAnsi" w:hAnsiTheme="majorHAnsi" w:cstheme="majorHAnsi"/>
                <w:sz w:val="26"/>
                <w:szCs w:val="26"/>
              </w:rPr>
            </w:pPr>
            <w:bookmarkStart w:id="57" w:name="_Toc515524777"/>
            <w:bookmarkStart w:id="58" w:name="_Toc515525928"/>
            <w:bookmarkStart w:id="59" w:name="_Toc515607493"/>
            <w:r w:rsidRPr="00A147C5">
              <w:rPr>
                <w:rFonts w:asciiTheme="majorHAnsi" w:hAnsiTheme="majorHAnsi" w:cstheme="majorHAnsi"/>
                <w:sz w:val="26"/>
                <w:szCs w:val="26"/>
              </w:rPr>
              <w:t>Người sử dụng phần mềm</w:t>
            </w:r>
            <w:bookmarkEnd w:id="57"/>
            <w:bookmarkEnd w:id="58"/>
            <w:bookmarkEnd w:id="59"/>
          </w:p>
        </w:tc>
      </w:tr>
      <w:tr w:rsidR="001C7D27" w:rsidRPr="00A147C5" w:rsidTr="00FB417B">
        <w:tc>
          <w:tcPr>
            <w:tcW w:w="709" w:type="dxa"/>
            <w:shd w:val="clear" w:color="auto" w:fill="FFFFFF" w:themeFill="background1"/>
          </w:tcPr>
          <w:p w:rsidR="0042016D" w:rsidRPr="00A147C5" w:rsidRDefault="0042016D" w:rsidP="006E1A72">
            <w:pPr>
              <w:pStyle w:val="ListParagraph"/>
              <w:ind w:left="0"/>
              <w:jc w:val="both"/>
              <w:rPr>
                <w:rFonts w:asciiTheme="majorHAnsi" w:hAnsiTheme="majorHAnsi" w:cstheme="majorHAnsi"/>
                <w:sz w:val="26"/>
                <w:szCs w:val="26"/>
              </w:rPr>
            </w:pPr>
            <w:bookmarkStart w:id="60" w:name="_Toc515524778"/>
            <w:bookmarkStart w:id="61" w:name="_Toc515525929"/>
            <w:bookmarkStart w:id="62" w:name="_Toc515607494"/>
            <w:r w:rsidRPr="00A147C5">
              <w:rPr>
                <w:rFonts w:asciiTheme="majorHAnsi" w:hAnsiTheme="majorHAnsi" w:cstheme="majorHAnsi"/>
                <w:sz w:val="26"/>
                <w:szCs w:val="26"/>
              </w:rPr>
              <w:t>2</w:t>
            </w:r>
            <w:bookmarkEnd w:id="60"/>
            <w:bookmarkEnd w:id="61"/>
            <w:bookmarkEnd w:id="62"/>
          </w:p>
        </w:tc>
        <w:tc>
          <w:tcPr>
            <w:tcW w:w="2410" w:type="dxa"/>
            <w:shd w:val="clear" w:color="auto" w:fill="FFFFFF" w:themeFill="background1"/>
          </w:tcPr>
          <w:p w:rsidR="0042016D" w:rsidRPr="00A147C5" w:rsidRDefault="0042016D" w:rsidP="006E1A72">
            <w:pPr>
              <w:pStyle w:val="ListParagraph"/>
              <w:ind w:left="0"/>
              <w:jc w:val="both"/>
              <w:rPr>
                <w:rFonts w:asciiTheme="majorHAnsi" w:hAnsiTheme="majorHAnsi" w:cstheme="majorHAnsi"/>
                <w:sz w:val="26"/>
                <w:szCs w:val="26"/>
              </w:rPr>
            </w:pPr>
            <w:bookmarkStart w:id="63" w:name="_Toc515524779"/>
            <w:bookmarkStart w:id="64" w:name="_Toc515525930"/>
            <w:bookmarkStart w:id="65" w:name="_Toc515607495"/>
            <w:r w:rsidRPr="00A147C5">
              <w:rPr>
                <w:rFonts w:asciiTheme="majorHAnsi" w:hAnsiTheme="majorHAnsi" w:cstheme="majorHAnsi"/>
                <w:sz w:val="26"/>
                <w:szCs w:val="26"/>
              </w:rPr>
              <w:t>Admin</w:t>
            </w:r>
            <w:bookmarkEnd w:id="63"/>
            <w:bookmarkEnd w:id="64"/>
            <w:bookmarkEnd w:id="65"/>
          </w:p>
        </w:tc>
        <w:tc>
          <w:tcPr>
            <w:tcW w:w="5811" w:type="dxa"/>
            <w:shd w:val="clear" w:color="auto" w:fill="FFFFFF" w:themeFill="background1"/>
          </w:tcPr>
          <w:p w:rsidR="0042016D" w:rsidRPr="00A147C5" w:rsidRDefault="0042016D" w:rsidP="006E1A72">
            <w:pPr>
              <w:pStyle w:val="ListParagraph"/>
              <w:ind w:left="0"/>
              <w:jc w:val="both"/>
              <w:rPr>
                <w:rFonts w:asciiTheme="majorHAnsi" w:hAnsiTheme="majorHAnsi" w:cstheme="majorHAnsi"/>
                <w:sz w:val="26"/>
                <w:szCs w:val="26"/>
              </w:rPr>
            </w:pPr>
            <w:bookmarkStart w:id="66" w:name="_Toc515524780"/>
            <w:bookmarkStart w:id="67" w:name="_Toc515525931"/>
            <w:bookmarkStart w:id="68" w:name="_Toc515607496"/>
            <w:r w:rsidRPr="00A147C5">
              <w:rPr>
                <w:rFonts w:asciiTheme="majorHAnsi" w:hAnsiTheme="majorHAnsi" w:cstheme="majorHAnsi"/>
                <w:sz w:val="26"/>
                <w:szCs w:val="26"/>
              </w:rPr>
              <w:t>Người tạo nhóm chat trên phần mềm</w:t>
            </w:r>
            <w:bookmarkEnd w:id="66"/>
            <w:bookmarkEnd w:id="67"/>
            <w:bookmarkEnd w:id="68"/>
          </w:p>
        </w:tc>
      </w:tr>
    </w:tbl>
    <w:p w:rsidR="005E1616" w:rsidRPr="00A147C5" w:rsidRDefault="005E1616" w:rsidP="0042016D">
      <w:pPr>
        <w:pStyle w:val="ListParagraph"/>
        <w:spacing w:line="240" w:lineRule="auto"/>
        <w:ind w:left="0"/>
        <w:jc w:val="both"/>
        <w:rPr>
          <w:rFonts w:asciiTheme="majorHAnsi" w:hAnsiTheme="majorHAnsi" w:cstheme="majorHAnsi"/>
          <w:b/>
          <w:sz w:val="26"/>
          <w:szCs w:val="26"/>
        </w:rPr>
      </w:pPr>
    </w:p>
    <w:p w:rsidR="005E1616" w:rsidRPr="00A307F2" w:rsidRDefault="00110049" w:rsidP="002935C3">
      <w:pPr>
        <w:pStyle w:val="ListParagraph"/>
        <w:numPr>
          <w:ilvl w:val="1"/>
          <w:numId w:val="13"/>
        </w:numPr>
        <w:spacing w:line="240" w:lineRule="auto"/>
        <w:jc w:val="both"/>
        <w:outlineLvl w:val="1"/>
        <w:rPr>
          <w:rFonts w:asciiTheme="majorHAnsi" w:hAnsiTheme="majorHAnsi" w:cstheme="majorHAnsi"/>
          <w:b/>
          <w:sz w:val="26"/>
          <w:szCs w:val="26"/>
          <w:lang w:val="en-US"/>
        </w:rPr>
      </w:pPr>
      <w:bookmarkStart w:id="69" w:name="_Toc515524781"/>
      <w:bookmarkStart w:id="70" w:name="_Toc517302220"/>
      <w:r w:rsidRPr="00A147C5">
        <w:rPr>
          <w:rFonts w:asciiTheme="majorHAnsi" w:hAnsiTheme="majorHAnsi" w:cstheme="majorHAnsi"/>
          <w:b/>
          <w:sz w:val="26"/>
          <w:szCs w:val="26"/>
          <w:lang w:val="en-US"/>
        </w:rPr>
        <w:t>Danh sách các Use-case</w:t>
      </w:r>
      <w:bookmarkEnd w:id="69"/>
      <w:bookmarkEnd w:id="70"/>
    </w:p>
    <w:tbl>
      <w:tblPr>
        <w:tblW w:w="0" w:type="auto"/>
        <w:tblInd w:w="720" w:type="dxa"/>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Look w:val="04A0" w:firstRow="1" w:lastRow="0" w:firstColumn="1" w:lastColumn="0" w:noHBand="0" w:noVBand="1"/>
      </w:tblPr>
      <w:tblGrid>
        <w:gridCol w:w="693"/>
        <w:gridCol w:w="2551"/>
        <w:gridCol w:w="5665"/>
      </w:tblGrid>
      <w:tr w:rsidR="00110049" w:rsidRPr="00A147C5" w:rsidTr="00FE2D82">
        <w:tc>
          <w:tcPr>
            <w:tcW w:w="693" w:type="dxa"/>
          </w:tcPr>
          <w:p w:rsidR="00110049" w:rsidRPr="00A147C5" w:rsidRDefault="00110049" w:rsidP="006E1A72">
            <w:pPr>
              <w:jc w:val="both"/>
              <w:rPr>
                <w:rFonts w:asciiTheme="majorHAnsi" w:hAnsiTheme="majorHAnsi" w:cstheme="majorHAnsi"/>
                <w:sz w:val="26"/>
                <w:szCs w:val="26"/>
              </w:rPr>
            </w:pPr>
            <w:bookmarkStart w:id="71" w:name="_Toc515524782"/>
            <w:bookmarkStart w:id="72" w:name="_Toc515525933"/>
            <w:bookmarkStart w:id="73" w:name="_Toc515607498"/>
            <w:r w:rsidRPr="00A147C5">
              <w:rPr>
                <w:rFonts w:asciiTheme="majorHAnsi" w:hAnsiTheme="majorHAnsi" w:cstheme="majorHAnsi"/>
                <w:sz w:val="26"/>
                <w:szCs w:val="26"/>
              </w:rPr>
              <w:t>STT</w:t>
            </w:r>
            <w:bookmarkEnd w:id="71"/>
            <w:bookmarkEnd w:id="72"/>
            <w:bookmarkEnd w:id="73"/>
          </w:p>
        </w:tc>
        <w:tc>
          <w:tcPr>
            <w:tcW w:w="2551" w:type="dxa"/>
          </w:tcPr>
          <w:p w:rsidR="00110049" w:rsidRPr="00A147C5" w:rsidRDefault="00110049" w:rsidP="006E1A72">
            <w:pPr>
              <w:jc w:val="both"/>
              <w:rPr>
                <w:rFonts w:asciiTheme="majorHAnsi" w:hAnsiTheme="majorHAnsi" w:cstheme="majorHAnsi"/>
                <w:sz w:val="26"/>
                <w:szCs w:val="26"/>
              </w:rPr>
            </w:pPr>
            <w:bookmarkStart w:id="74" w:name="_Toc515524783"/>
            <w:bookmarkStart w:id="75" w:name="_Toc515525934"/>
            <w:bookmarkStart w:id="76" w:name="_Toc515607499"/>
            <w:r w:rsidRPr="00A147C5">
              <w:rPr>
                <w:rFonts w:asciiTheme="majorHAnsi" w:hAnsiTheme="majorHAnsi" w:cstheme="majorHAnsi"/>
                <w:sz w:val="26"/>
                <w:szCs w:val="26"/>
              </w:rPr>
              <w:t>Tên Use-case</w:t>
            </w:r>
            <w:bookmarkEnd w:id="74"/>
            <w:bookmarkEnd w:id="75"/>
            <w:bookmarkEnd w:id="76"/>
          </w:p>
        </w:tc>
        <w:tc>
          <w:tcPr>
            <w:tcW w:w="5665" w:type="dxa"/>
          </w:tcPr>
          <w:p w:rsidR="00110049" w:rsidRPr="00A147C5" w:rsidRDefault="00110049" w:rsidP="006E1A72">
            <w:pPr>
              <w:jc w:val="both"/>
              <w:rPr>
                <w:rFonts w:asciiTheme="majorHAnsi" w:hAnsiTheme="majorHAnsi" w:cstheme="majorHAnsi"/>
                <w:sz w:val="26"/>
                <w:szCs w:val="26"/>
              </w:rPr>
            </w:pPr>
            <w:bookmarkStart w:id="77" w:name="_Toc515524784"/>
            <w:bookmarkStart w:id="78" w:name="_Toc515525935"/>
            <w:bookmarkStart w:id="79" w:name="_Toc515607500"/>
            <w:r w:rsidRPr="00A147C5">
              <w:rPr>
                <w:rFonts w:asciiTheme="majorHAnsi" w:hAnsiTheme="majorHAnsi" w:cstheme="majorHAnsi"/>
                <w:sz w:val="26"/>
                <w:szCs w:val="26"/>
              </w:rPr>
              <w:t>Ý nghĩa</w:t>
            </w:r>
            <w:bookmarkEnd w:id="77"/>
            <w:bookmarkEnd w:id="78"/>
            <w:bookmarkEnd w:id="79"/>
          </w:p>
        </w:tc>
      </w:tr>
      <w:tr w:rsidR="00110049" w:rsidRPr="00A147C5" w:rsidTr="00FE2D82">
        <w:tc>
          <w:tcPr>
            <w:tcW w:w="693" w:type="dxa"/>
          </w:tcPr>
          <w:p w:rsidR="00110049" w:rsidRPr="00A147C5" w:rsidRDefault="00110049" w:rsidP="006E1A72">
            <w:pPr>
              <w:jc w:val="both"/>
              <w:rPr>
                <w:rFonts w:asciiTheme="majorHAnsi" w:hAnsiTheme="majorHAnsi" w:cstheme="majorHAnsi"/>
                <w:sz w:val="26"/>
                <w:szCs w:val="26"/>
              </w:rPr>
            </w:pPr>
            <w:bookmarkStart w:id="80" w:name="_Toc515524785"/>
            <w:bookmarkStart w:id="81" w:name="_Toc515525936"/>
            <w:bookmarkStart w:id="82" w:name="_Toc515607501"/>
            <w:r w:rsidRPr="00A147C5">
              <w:rPr>
                <w:rFonts w:asciiTheme="majorHAnsi" w:hAnsiTheme="majorHAnsi" w:cstheme="majorHAnsi"/>
                <w:sz w:val="26"/>
                <w:szCs w:val="26"/>
              </w:rPr>
              <w:t>1</w:t>
            </w:r>
            <w:bookmarkEnd w:id="80"/>
            <w:bookmarkEnd w:id="81"/>
            <w:bookmarkEnd w:id="82"/>
          </w:p>
        </w:tc>
        <w:tc>
          <w:tcPr>
            <w:tcW w:w="2551" w:type="dxa"/>
          </w:tcPr>
          <w:p w:rsidR="00110049" w:rsidRPr="00A147C5" w:rsidRDefault="00110049" w:rsidP="006E1A72">
            <w:pPr>
              <w:jc w:val="both"/>
              <w:rPr>
                <w:rFonts w:asciiTheme="majorHAnsi" w:hAnsiTheme="majorHAnsi" w:cstheme="majorHAnsi"/>
                <w:sz w:val="26"/>
                <w:szCs w:val="26"/>
              </w:rPr>
            </w:pPr>
            <w:bookmarkStart w:id="83" w:name="_Toc515524786"/>
            <w:bookmarkStart w:id="84" w:name="_Toc515525937"/>
            <w:bookmarkStart w:id="85" w:name="_Toc515607502"/>
            <w:r w:rsidRPr="00A147C5">
              <w:rPr>
                <w:rFonts w:asciiTheme="majorHAnsi" w:hAnsiTheme="majorHAnsi" w:cstheme="majorHAnsi"/>
                <w:sz w:val="26"/>
                <w:szCs w:val="26"/>
              </w:rPr>
              <w:t>Đăng ký</w:t>
            </w:r>
            <w:bookmarkEnd w:id="83"/>
            <w:bookmarkEnd w:id="84"/>
            <w:bookmarkEnd w:id="85"/>
          </w:p>
        </w:tc>
        <w:tc>
          <w:tcPr>
            <w:tcW w:w="5665" w:type="dxa"/>
          </w:tcPr>
          <w:p w:rsidR="00110049" w:rsidRPr="00A147C5" w:rsidRDefault="00923164" w:rsidP="006E1A72">
            <w:pPr>
              <w:jc w:val="both"/>
              <w:rPr>
                <w:rFonts w:asciiTheme="majorHAnsi" w:hAnsiTheme="majorHAnsi" w:cstheme="majorHAnsi"/>
                <w:sz w:val="26"/>
                <w:szCs w:val="26"/>
              </w:rPr>
            </w:pPr>
            <w:bookmarkStart w:id="86" w:name="_Toc515524787"/>
            <w:bookmarkStart w:id="87" w:name="_Toc515525938"/>
            <w:bookmarkStart w:id="88" w:name="_Toc515607503"/>
            <w:r w:rsidRPr="00A147C5">
              <w:rPr>
                <w:rFonts w:asciiTheme="majorHAnsi" w:hAnsiTheme="majorHAnsi" w:cstheme="majorHAnsi"/>
                <w:sz w:val="26"/>
                <w:szCs w:val="26"/>
              </w:rPr>
              <w:t>Người dùng chưa có tài khoản phải đăng ký</w:t>
            </w:r>
            <w:r w:rsidR="00825042">
              <w:rPr>
                <w:rFonts w:asciiTheme="majorHAnsi" w:hAnsiTheme="majorHAnsi" w:cstheme="majorHAnsi"/>
                <w:sz w:val="26"/>
                <w:szCs w:val="26"/>
                <w:lang w:val="en-US"/>
              </w:rPr>
              <w:t xml:space="preserve"> và xác nhận</w:t>
            </w:r>
            <w:r w:rsidRPr="00A147C5">
              <w:rPr>
                <w:rFonts w:asciiTheme="majorHAnsi" w:hAnsiTheme="majorHAnsi" w:cstheme="majorHAnsi"/>
                <w:sz w:val="26"/>
                <w:szCs w:val="26"/>
              </w:rPr>
              <w:t xml:space="preserve"> bằng gmail</w:t>
            </w:r>
            <w:bookmarkEnd w:id="86"/>
            <w:bookmarkEnd w:id="87"/>
            <w:bookmarkEnd w:id="88"/>
          </w:p>
        </w:tc>
      </w:tr>
      <w:tr w:rsidR="00110049" w:rsidRPr="00A147C5" w:rsidTr="00FE2D82">
        <w:tc>
          <w:tcPr>
            <w:tcW w:w="693" w:type="dxa"/>
          </w:tcPr>
          <w:p w:rsidR="00110049" w:rsidRPr="00A147C5" w:rsidRDefault="00110049" w:rsidP="006E1A72">
            <w:pPr>
              <w:jc w:val="both"/>
              <w:rPr>
                <w:rFonts w:asciiTheme="majorHAnsi" w:hAnsiTheme="majorHAnsi" w:cstheme="majorHAnsi"/>
                <w:sz w:val="26"/>
                <w:szCs w:val="26"/>
              </w:rPr>
            </w:pPr>
            <w:bookmarkStart w:id="89" w:name="_Toc515524788"/>
            <w:bookmarkStart w:id="90" w:name="_Toc515525939"/>
            <w:bookmarkStart w:id="91" w:name="_Toc515607504"/>
            <w:r w:rsidRPr="00A147C5">
              <w:rPr>
                <w:rFonts w:asciiTheme="majorHAnsi" w:hAnsiTheme="majorHAnsi" w:cstheme="majorHAnsi"/>
                <w:sz w:val="26"/>
                <w:szCs w:val="26"/>
              </w:rPr>
              <w:lastRenderedPageBreak/>
              <w:t>2</w:t>
            </w:r>
            <w:bookmarkEnd w:id="89"/>
            <w:bookmarkEnd w:id="90"/>
            <w:bookmarkEnd w:id="91"/>
          </w:p>
        </w:tc>
        <w:tc>
          <w:tcPr>
            <w:tcW w:w="2551" w:type="dxa"/>
          </w:tcPr>
          <w:p w:rsidR="00110049" w:rsidRPr="00A147C5" w:rsidRDefault="00110049" w:rsidP="006E1A72">
            <w:pPr>
              <w:jc w:val="both"/>
              <w:rPr>
                <w:rFonts w:asciiTheme="majorHAnsi" w:hAnsiTheme="majorHAnsi" w:cstheme="majorHAnsi"/>
                <w:sz w:val="26"/>
                <w:szCs w:val="26"/>
              </w:rPr>
            </w:pPr>
            <w:bookmarkStart w:id="92" w:name="_Toc515524789"/>
            <w:bookmarkStart w:id="93" w:name="_Toc515525940"/>
            <w:bookmarkStart w:id="94" w:name="_Toc515607505"/>
            <w:r w:rsidRPr="00A147C5">
              <w:rPr>
                <w:rFonts w:asciiTheme="majorHAnsi" w:hAnsiTheme="majorHAnsi" w:cstheme="majorHAnsi"/>
                <w:sz w:val="26"/>
                <w:szCs w:val="26"/>
              </w:rPr>
              <w:t>Login</w:t>
            </w:r>
            <w:bookmarkEnd w:id="92"/>
            <w:bookmarkEnd w:id="93"/>
            <w:bookmarkEnd w:id="94"/>
          </w:p>
        </w:tc>
        <w:tc>
          <w:tcPr>
            <w:tcW w:w="5665" w:type="dxa"/>
          </w:tcPr>
          <w:p w:rsidR="00110049" w:rsidRPr="00A147C5" w:rsidRDefault="00923164" w:rsidP="006E1A72">
            <w:pPr>
              <w:jc w:val="both"/>
              <w:rPr>
                <w:rFonts w:asciiTheme="majorHAnsi" w:hAnsiTheme="majorHAnsi" w:cstheme="majorHAnsi"/>
                <w:sz w:val="26"/>
                <w:szCs w:val="26"/>
              </w:rPr>
            </w:pPr>
            <w:bookmarkStart w:id="95" w:name="_Toc515524790"/>
            <w:bookmarkStart w:id="96" w:name="_Toc515525941"/>
            <w:bookmarkStart w:id="97" w:name="_Toc515607506"/>
            <w:r w:rsidRPr="00A147C5">
              <w:rPr>
                <w:rFonts w:asciiTheme="majorHAnsi" w:hAnsiTheme="majorHAnsi" w:cstheme="majorHAnsi"/>
                <w:sz w:val="26"/>
                <w:szCs w:val="26"/>
              </w:rPr>
              <w:t>Người dùng đăng nhập bằng tài khoản đã đăng ký</w:t>
            </w:r>
            <w:bookmarkEnd w:id="95"/>
            <w:bookmarkEnd w:id="96"/>
            <w:bookmarkEnd w:id="97"/>
          </w:p>
        </w:tc>
      </w:tr>
      <w:tr w:rsidR="00110049" w:rsidRPr="00A147C5" w:rsidTr="00FE2D82">
        <w:tc>
          <w:tcPr>
            <w:tcW w:w="693" w:type="dxa"/>
          </w:tcPr>
          <w:p w:rsidR="00110049" w:rsidRPr="00A147C5" w:rsidRDefault="006F7E57" w:rsidP="006E1A72">
            <w:pPr>
              <w:jc w:val="both"/>
              <w:rPr>
                <w:rFonts w:asciiTheme="majorHAnsi" w:hAnsiTheme="majorHAnsi" w:cstheme="majorHAnsi"/>
                <w:sz w:val="26"/>
                <w:szCs w:val="26"/>
              </w:rPr>
            </w:pPr>
            <w:bookmarkStart w:id="98" w:name="_Toc515524791"/>
            <w:bookmarkStart w:id="99" w:name="_Toc515525942"/>
            <w:bookmarkStart w:id="100" w:name="_Toc515607507"/>
            <w:r w:rsidRPr="00A147C5">
              <w:rPr>
                <w:rFonts w:asciiTheme="majorHAnsi" w:hAnsiTheme="majorHAnsi" w:cstheme="majorHAnsi"/>
                <w:sz w:val="26"/>
                <w:szCs w:val="26"/>
              </w:rPr>
              <w:t>3</w:t>
            </w:r>
            <w:bookmarkEnd w:id="98"/>
            <w:bookmarkEnd w:id="99"/>
            <w:bookmarkEnd w:id="100"/>
          </w:p>
        </w:tc>
        <w:tc>
          <w:tcPr>
            <w:tcW w:w="2551" w:type="dxa"/>
          </w:tcPr>
          <w:p w:rsidR="00110049" w:rsidRPr="00A147C5" w:rsidRDefault="00110049" w:rsidP="006E1A72">
            <w:pPr>
              <w:jc w:val="both"/>
              <w:rPr>
                <w:rFonts w:asciiTheme="majorHAnsi" w:hAnsiTheme="majorHAnsi" w:cstheme="majorHAnsi"/>
                <w:sz w:val="26"/>
                <w:szCs w:val="26"/>
              </w:rPr>
            </w:pPr>
            <w:bookmarkStart w:id="101" w:name="_Toc515524792"/>
            <w:bookmarkStart w:id="102" w:name="_Toc515525943"/>
            <w:bookmarkStart w:id="103" w:name="_Toc515607508"/>
            <w:r w:rsidRPr="00A147C5">
              <w:rPr>
                <w:rFonts w:asciiTheme="majorHAnsi" w:hAnsiTheme="majorHAnsi" w:cstheme="majorHAnsi"/>
                <w:sz w:val="26"/>
                <w:szCs w:val="26"/>
              </w:rPr>
              <w:t>Reset mật khẩu</w:t>
            </w:r>
            <w:bookmarkEnd w:id="101"/>
            <w:bookmarkEnd w:id="102"/>
            <w:bookmarkEnd w:id="103"/>
          </w:p>
        </w:tc>
        <w:tc>
          <w:tcPr>
            <w:tcW w:w="5665" w:type="dxa"/>
          </w:tcPr>
          <w:p w:rsidR="00110049" w:rsidRPr="00A147C5" w:rsidRDefault="00923164" w:rsidP="006E1A72">
            <w:pPr>
              <w:jc w:val="both"/>
              <w:rPr>
                <w:rFonts w:asciiTheme="majorHAnsi" w:hAnsiTheme="majorHAnsi" w:cstheme="majorHAnsi"/>
                <w:sz w:val="26"/>
                <w:szCs w:val="26"/>
              </w:rPr>
            </w:pPr>
            <w:bookmarkStart w:id="104" w:name="_Toc515524793"/>
            <w:bookmarkStart w:id="105" w:name="_Toc515525944"/>
            <w:bookmarkStart w:id="106" w:name="_Toc515607509"/>
            <w:r w:rsidRPr="00A147C5">
              <w:rPr>
                <w:rFonts w:asciiTheme="majorHAnsi" w:hAnsiTheme="majorHAnsi" w:cstheme="majorHAnsi"/>
                <w:sz w:val="26"/>
                <w:szCs w:val="26"/>
              </w:rPr>
              <w:t>Người dùng thay đổi mật khẩu</w:t>
            </w:r>
            <w:bookmarkEnd w:id="104"/>
            <w:bookmarkEnd w:id="105"/>
            <w:bookmarkEnd w:id="106"/>
            <w:r w:rsidRPr="00A147C5">
              <w:rPr>
                <w:rFonts w:asciiTheme="majorHAnsi" w:hAnsiTheme="majorHAnsi" w:cstheme="majorHAnsi"/>
                <w:sz w:val="26"/>
                <w:szCs w:val="26"/>
              </w:rPr>
              <w:t xml:space="preserve"> </w:t>
            </w:r>
          </w:p>
        </w:tc>
      </w:tr>
      <w:tr w:rsidR="00110049" w:rsidRPr="00A147C5" w:rsidTr="00FE2D82">
        <w:tc>
          <w:tcPr>
            <w:tcW w:w="693" w:type="dxa"/>
          </w:tcPr>
          <w:p w:rsidR="00110049" w:rsidRPr="00A147C5" w:rsidRDefault="006F7E57" w:rsidP="006E1A72">
            <w:pPr>
              <w:jc w:val="both"/>
              <w:rPr>
                <w:rFonts w:asciiTheme="majorHAnsi" w:hAnsiTheme="majorHAnsi" w:cstheme="majorHAnsi"/>
                <w:sz w:val="26"/>
                <w:szCs w:val="26"/>
              </w:rPr>
            </w:pPr>
            <w:bookmarkStart w:id="107" w:name="_Toc515524794"/>
            <w:bookmarkStart w:id="108" w:name="_Toc515525945"/>
            <w:bookmarkStart w:id="109" w:name="_Toc515607510"/>
            <w:r w:rsidRPr="00A147C5">
              <w:rPr>
                <w:rFonts w:asciiTheme="majorHAnsi" w:hAnsiTheme="majorHAnsi" w:cstheme="majorHAnsi"/>
                <w:sz w:val="26"/>
                <w:szCs w:val="26"/>
              </w:rPr>
              <w:t>4</w:t>
            </w:r>
            <w:bookmarkEnd w:id="107"/>
            <w:bookmarkEnd w:id="108"/>
            <w:bookmarkEnd w:id="109"/>
          </w:p>
        </w:tc>
        <w:tc>
          <w:tcPr>
            <w:tcW w:w="2551" w:type="dxa"/>
          </w:tcPr>
          <w:p w:rsidR="00110049" w:rsidRPr="00A147C5" w:rsidRDefault="00110049" w:rsidP="006E1A72">
            <w:pPr>
              <w:jc w:val="both"/>
              <w:rPr>
                <w:rFonts w:asciiTheme="majorHAnsi" w:hAnsiTheme="majorHAnsi" w:cstheme="majorHAnsi"/>
                <w:sz w:val="26"/>
                <w:szCs w:val="26"/>
              </w:rPr>
            </w:pPr>
            <w:bookmarkStart w:id="110" w:name="_Toc515524795"/>
            <w:bookmarkStart w:id="111" w:name="_Toc515525946"/>
            <w:bookmarkStart w:id="112" w:name="_Toc515607511"/>
            <w:r w:rsidRPr="00A147C5">
              <w:rPr>
                <w:rFonts w:asciiTheme="majorHAnsi" w:hAnsiTheme="majorHAnsi" w:cstheme="majorHAnsi"/>
                <w:sz w:val="26"/>
                <w:szCs w:val="26"/>
              </w:rPr>
              <w:t>Quản lý tài khoản</w:t>
            </w:r>
            <w:bookmarkEnd w:id="110"/>
            <w:bookmarkEnd w:id="111"/>
            <w:bookmarkEnd w:id="112"/>
          </w:p>
        </w:tc>
        <w:tc>
          <w:tcPr>
            <w:tcW w:w="5665" w:type="dxa"/>
          </w:tcPr>
          <w:p w:rsidR="00110049" w:rsidRPr="00A147C5" w:rsidRDefault="00923164" w:rsidP="006E1A72">
            <w:pPr>
              <w:jc w:val="both"/>
              <w:rPr>
                <w:rFonts w:asciiTheme="majorHAnsi" w:hAnsiTheme="majorHAnsi" w:cstheme="majorHAnsi"/>
                <w:sz w:val="26"/>
                <w:szCs w:val="26"/>
              </w:rPr>
            </w:pPr>
            <w:bookmarkStart w:id="113" w:name="_Toc515524796"/>
            <w:bookmarkStart w:id="114" w:name="_Toc515525947"/>
            <w:bookmarkStart w:id="115" w:name="_Toc515607512"/>
            <w:r w:rsidRPr="00A147C5">
              <w:rPr>
                <w:rFonts w:asciiTheme="majorHAnsi" w:hAnsiTheme="majorHAnsi" w:cstheme="majorHAnsi"/>
                <w:sz w:val="26"/>
                <w:szCs w:val="26"/>
              </w:rPr>
              <w:t>Người dùng quả</w:t>
            </w:r>
            <w:r w:rsidR="00825042">
              <w:rPr>
                <w:rFonts w:asciiTheme="majorHAnsi" w:hAnsiTheme="majorHAnsi" w:cstheme="majorHAnsi"/>
                <w:sz w:val="26"/>
                <w:szCs w:val="26"/>
              </w:rPr>
              <w:t>n lý thông tin</w:t>
            </w:r>
            <w:r w:rsidRPr="00A147C5">
              <w:rPr>
                <w:rFonts w:asciiTheme="majorHAnsi" w:hAnsiTheme="majorHAnsi" w:cstheme="majorHAnsi"/>
                <w:sz w:val="26"/>
                <w:szCs w:val="26"/>
              </w:rPr>
              <w:t>, hình ảnh trang cá nhân</w:t>
            </w:r>
            <w:bookmarkEnd w:id="113"/>
            <w:bookmarkEnd w:id="114"/>
            <w:bookmarkEnd w:id="115"/>
          </w:p>
        </w:tc>
      </w:tr>
      <w:tr w:rsidR="00110049" w:rsidRPr="00A147C5" w:rsidTr="00FE2D82">
        <w:tc>
          <w:tcPr>
            <w:tcW w:w="693" w:type="dxa"/>
          </w:tcPr>
          <w:p w:rsidR="00110049" w:rsidRPr="00A147C5" w:rsidRDefault="006F7E57" w:rsidP="006E1A72">
            <w:pPr>
              <w:jc w:val="both"/>
              <w:rPr>
                <w:rFonts w:asciiTheme="majorHAnsi" w:hAnsiTheme="majorHAnsi" w:cstheme="majorHAnsi"/>
                <w:sz w:val="26"/>
                <w:szCs w:val="26"/>
              </w:rPr>
            </w:pPr>
            <w:bookmarkStart w:id="116" w:name="_Toc515524797"/>
            <w:bookmarkStart w:id="117" w:name="_Toc515525948"/>
            <w:bookmarkStart w:id="118" w:name="_Toc515607513"/>
            <w:r w:rsidRPr="00A147C5">
              <w:rPr>
                <w:rFonts w:asciiTheme="majorHAnsi" w:hAnsiTheme="majorHAnsi" w:cstheme="majorHAnsi"/>
                <w:sz w:val="26"/>
                <w:szCs w:val="26"/>
              </w:rPr>
              <w:t>5</w:t>
            </w:r>
            <w:bookmarkEnd w:id="116"/>
            <w:bookmarkEnd w:id="117"/>
            <w:bookmarkEnd w:id="118"/>
          </w:p>
        </w:tc>
        <w:tc>
          <w:tcPr>
            <w:tcW w:w="2551" w:type="dxa"/>
          </w:tcPr>
          <w:p w:rsidR="00110049" w:rsidRPr="00A147C5" w:rsidRDefault="00110049" w:rsidP="006E1A72">
            <w:pPr>
              <w:jc w:val="both"/>
              <w:rPr>
                <w:rFonts w:asciiTheme="majorHAnsi" w:hAnsiTheme="majorHAnsi" w:cstheme="majorHAnsi"/>
                <w:sz w:val="26"/>
                <w:szCs w:val="26"/>
              </w:rPr>
            </w:pPr>
            <w:bookmarkStart w:id="119" w:name="_Toc515524798"/>
            <w:bookmarkStart w:id="120" w:name="_Toc515525949"/>
            <w:bookmarkStart w:id="121" w:name="_Toc515607514"/>
            <w:r w:rsidRPr="00A147C5">
              <w:rPr>
                <w:rFonts w:asciiTheme="majorHAnsi" w:hAnsiTheme="majorHAnsi" w:cstheme="majorHAnsi"/>
                <w:sz w:val="26"/>
                <w:szCs w:val="26"/>
              </w:rPr>
              <w:t>Quản lý bạn bè</w:t>
            </w:r>
            <w:bookmarkEnd w:id="119"/>
            <w:bookmarkEnd w:id="120"/>
            <w:bookmarkEnd w:id="121"/>
          </w:p>
        </w:tc>
        <w:tc>
          <w:tcPr>
            <w:tcW w:w="5665" w:type="dxa"/>
          </w:tcPr>
          <w:p w:rsidR="00110049" w:rsidRPr="00A147C5" w:rsidRDefault="00923164" w:rsidP="006E1A72">
            <w:pPr>
              <w:jc w:val="both"/>
              <w:rPr>
                <w:rFonts w:asciiTheme="majorHAnsi" w:hAnsiTheme="majorHAnsi" w:cstheme="majorHAnsi"/>
                <w:sz w:val="26"/>
                <w:szCs w:val="26"/>
              </w:rPr>
            </w:pPr>
            <w:bookmarkStart w:id="122" w:name="_Toc515524799"/>
            <w:bookmarkStart w:id="123" w:name="_Toc515525950"/>
            <w:bookmarkStart w:id="124" w:name="_Toc515607515"/>
            <w:r w:rsidRPr="00A147C5">
              <w:rPr>
                <w:rFonts w:asciiTheme="majorHAnsi" w:hAnsiTheme="majorHAnsi" w:cstheme="majorHAnsi"/>
                <w:sz w:val="26"/>
                <w:szCs w:val="26"/>
              </w:rPr>
              <w:t>Quản lý danh sách bạn bè</w:t>
            </w:r>
            <w:bookmarkEnd w:id="122"/>
            <w:bookmarkEnd w:id="123"/>
            <w:bookmarkEnd w:id="124"/>
          </w:p>
        </w:tc>
      </w:tr>
      <w:tr w:rsidR="00923164" w:rsidRPr="00A147C5" w:rsidTr="00FE2D82">
        <w:tc>
          <w:tcPr>
            <w:tcW w:w="693" w:type="dxa"/>
          </w:tcPr>
          <w:p w:rsidR="00923164" w:rsidRPr="00A147C5" w:rsidRDefault="006F7E57" w:rsidP="006E1A72">
            <w:pPr>
              <w:jc w:val="both"/>
              <w:rPr>
                <w:rFonts w:asciiTheme="majorHAnsi" w:hAnsiTheme="majorHAnsi" w:cstheme="majorHAnsi"/>
                <w:sz w:val="26"/>
                <w:szCs w:val="26"/>
              </w:rPr>
            </w:pPr>
            <w:bookmarkStart w:id="125" w:name="_Toc515524800"/>
            <w:bookmarkStart w:id="126" w:name="_Toc515525951"/>
            <w:bookmarkStart w:id="127" w:name="_Toc515607516"/>
            <w:r w:rsidRPr="00A147C5">
              <w:rPr>
                <w:rFonts w:asciiTheme="majorHAnsi" w:hAnsiTheme="majorHAnsi" w:cstheme="majorHAnsi"/>
                <w:sz w:val="26"/>
                <w:szCs w:val="26"/>
              </w:rPr>
              <w:t>6</w:t>
            </w:r>
            <w:bookmarkEnd w:id="125"/>
            <w:bookmarkEnd w:id="126"/>
            <w:bookmarkEnd w:id="127"/>
          </w:p>
        </w:tc>
        <w:tc>
          <w:tcPr>
            <w:tcW w:w="2551" w:type="dxa"/>
          </w:tcPr>
          <w:p w:rsidR="00923164" w:rsidRPr="00A147C5" w:rsidRDefault="00923164" w:rsidP="006E1A72">
            <w:pPr>
              <w:jc w:val="both"/>
              <w:rPr>
                <w:rFonts w:asciiTheme="majorHAnsi" w:hAnsiTheme="majorHAnsi" w:cstheme="majorHAnsi"/>
                <w:sz w:val="26"/>
                <w:szCs w:val="26"/>
              </w:rPr>
            </w:pPr>
            <w:bookmarkStart w:id="128" w:name="_Toc515524801"/>
            <w:bookmarkStart w:id="129" w:name="_Toc515525952"/>
            <w:bookmarkStart w:id="130" w:name="_Toc515607517"/>
            <w:r w:rsidRPr="00A147C5">
              <w:rPr>
                <w:rFonts w:asciiTheme="majorHAnsi" w:hAnsiTheme="majorHAnsi" w:cstheme="majorHAnsi"/>
                <w:sz w:val="26"/>
                <w:szCs w:val="26"/>
              </w:rPr>
              <w:t>Quản lý nhóm</w:t>
            </w:r>
            <w:bookmarkEnd w:id="128"/>
            <w:bookmarkEnd w:id="129"/>
            <w:bookmarkEnd w:id="130"/>
            <w:r w:rsidRPr="00A147C5">
              <w:rPr>
                <w:rFonts w:asciiTheme="majorHAnsi" w:hAnsiTheme="majorHAnsi" w:cstheme="majorHAnsi"/>
                <w:sz w:val="26"/>
                <w:szCs w:val="26"/>
              </w:rPr>
              <w:t xml:space="preserve"> </w:t>
            </w:r>
          </w:p>
        </w:tc>
        <w:tc>
          <w:tcPr>
            <w:tcW w:w="5665" w:type="dxa"/>
          </w:tcPr>
          <w:p w:rsidR="00923164" w:rsidRPr="00A147C5" w:rsidRDefault="00923164" w:rsidP="006E1A72">
            <w:pPr>
              <w:jc w:val="both"/>
              <w:rPr>
                <w:rFonts w:asciiTheme="majorHAnsi" w:hAnsiTheme="majorHAnsi" w:cstheme="majorHAnsi"/>
                <w:sz w:val="26"/>
                <w:szCs w:val="26"/>
              </w:rPr>
            </w:pPr>
            <w:bookmarkStart w:id="131" w:name="_Toc515524802"/>
            <w:bookmarkStart w:id="132" w:name="_Toc515525953"/>
            <w:bookmarkStart w:id="133" w:name="_Toc515607518"/>
            <w:r w:rsidRPr="00A147C5">
              <w:rPr>
                <w:rFonts w:asciiTheme="majorHAnsi" w:hAnsiTheme="majorHAnsi" w:cstheme="majorHAnsi"/>
                <w:sz w:val="26"/>
                <w:szCs w:val="26"/>
              </w:rPr>
              <w:t>Quản lý danh sách nhóm chat đã tạo</w:t>
            </w:r>
            <w:bookmarkEnd w:id="131"/>
            <w:bookmarkEnd w:id="132"/>
            <w:bookmarkEnd w:id="133"/>
          </w:p>
        </w:tc>
      </w:tr>
      <w:tr w:rsidR="008B1CF8" w:rsidRPr="00A147C5" w:rsidTr="00FE2D82">
        <w:tc>
          <w:tcPr>
            <w:tcW w:w="693" w:type="dxa"/>
          </w:tcPr>
          <w:p w:rsidR="008B1CF8" w:rsidRPr="008B1CF8" w:rsidRDefault="008B1CF8" w:rsidP="006E1A72">
            <w:pPr>
              <w:jc w:val="both"/>
              <w:rPr>
                <w:rFonts w:asciiTheme="majorHAnsi" w:hAnsiTheme="majorHAnsi" w:cstheme="majorHAnsi"/>
                <w:sz w:val="26"/>
                <w:szCs w:val="26"/>
                <w:lang w:val="en-US"/>
              </w:rPr>
            </w:pPr>
            <w:r>
              <w:rPr>
                <w:rFonts w:asciiTheme="majorHAnsi" w:hAnsiTheme="majorHAnsi" w:cstheme="majorHAnsi"/>
                <w:sz w:val="26"/>
                <w:szCs w:val="26"/>
                <w:lang w:val="en-US"/>
              </w:rPr>
              <w:t>7</w:t>
            </w:r>
          </w:p>
        </w:tc>
        <w:tc>
          <w:tcPr>
            <w:tcW w:w="2551" w:type="dxa"/>
          </w:tcPr>
          <w:p w:rsidR="008B1CF8" w:rsidRPr="008B1CF8" w:rsidRDefault="008B1CF8" w:rsidP="006E1A72">
            <w:pPr>
              <w:jc w:val="both"/>
              <w:rPr>
                <w:rFonts w:asciiTheme="majorHAnsi" w:hAnsiTheme="majorHAnsi" w:cstheme="majorHAnsi"/>
                <w:sz w:val="26"/>
                <w:szCs w:val="26"/>
                <w:lang w:val="en-US"/>
              </w:rPr>
            </w:pPr>
            <w:r>
              <w:rPr>
                <w:rFonts w:asciiTheme="majorHAnsi" w:hAnsiTheme="majorHAnsi" w:cstheme="majorHAnsi"/>
                <w:sz w:val="26"/>
                <w:szCs w:val="26"/>
                <w:lang w:val="en-US"/>
              </w:rPr>
              <w:t>Quản lý danh sách yêu cầu</w:t>
            </w:r>
            <w:r w:rsidR="00825042">
              <w:rPr>
                <w:rFonts w:asciiTheme="majorHAnsi" w:hAnsiTheme="majorHAnsi" w:cstheme="majorHAnsi"/>
                <w:sz w:val="26"/>
                <w:szCs w:val="26"/>
                <w:lang w:val="en-US"/>
              </w:rPr>
              <w:t xml:space="preserve"> kết bạn</w:t>
            </w:r>
          </w:p>
        </w:tc>
        <w:tc>
          <w:tcPr>
            <w:tcW w:w="5665" w:type="dxa"/>
          </w:tcPr>
          <w:p w:rsidR="008B1CF8" w:rsidRPr="008B1CF8" w:rsidRDefault="008B1CF8" w:rsidP="006E1A72">
            <w:pPr>
              <w:jc w:val="both"/>
              <w:rPr>
                <w:rFonts w:asciiTheme="majorHAnsi" w:hAnsiTheme="majorHAnsi" w:cstheme="majorHAnsi"/>
                <w:sz w:val="26"/>
                <w:szCs w:val="26"/>
                <w:lang w:val="en-US"/>
              </w:rPr>
            </w:pPr>
            <w:r>
              <w:rPr>
                <w:rFonts w:asciiTheme="majorHAnsi" w:hAnsiTheme="majorHAnsi" w:cstheme="majorHAnsi"/>
                <w:sz w:val="26"/>
                <w:szCs w:val="26"/>
                <w:lang w:val="en-US"/>
              </w:rPr>
              <w:t>Danh sách lời mời yêu cầu kết bạn</w:t>
            </w:r>
          </w:p>
        </w:tc>
      </w:tr>
      <w:tr w:rsidR="00FE2D82" w:rsidRPr="00A147C5" w:rsidTr="00FE2D82">
        <w:tc>
          <w:tcPr>
            <w:tcW w:w="693" w:type="dxa"/>
          </w:tcPr>
          <w:p w:rsidR="00FE2D82" w:rsidRDefault="00FE2D82" w:rsidP="006E1A72">
            <w:pPr>
              <w:jc w:val="both"/>
              <w:rPr>
                <w:rFonts w:asciiTheme="majorHAnsi" w:hAnsiTheme="majorHAnsi" w:cstheme="majorHAnsi"/>
                <w:sz w:val="26"/>
                <w:szCs w:val="26"/>
                <w:lang w:val="en-US"/>
              </w:rPr>
            </w:pPr>
            <w:r>
              <w:rPr>
                <w:rFonts w:asciiTheme="majorHAnsi" w:hAnsiTheme="majorHAnsi" w:cstheme="majorHAnsi"/>
                <w:sz w:val="26"/>
                <w:szCs w:val="26"/>
                <w:lang w:val="en-US"/>
              </w:rPr>
              <w:t>8</w:t>
            </w:r>
          </w:p>
        </w:tc>
        <w:tc>
          <w:tcPr>
            <w:tcW w:w="2551" w:type="dxa"/>
          </w:tcPr>
          <w:p w:rsidR="00FE2D82" w:rsidRDefault="00FE2D82" w:rsidP="006E1A72">
            <w:pPr>
              <w:jc w:val="both"/>
              <w:rPr>
                <w:rFonts w:asciiTheme="majorHAnsi" w:hAnsiTheme="majorHAnsi" w:cstheme="majorHAnsi"/>
                <w:sz w:val="26"/>
                <w:szCs w:val="26"/>
                <w:lang w:val="en-US"/>
              </w:rPr>
            </w:pPr>
            <w:r>
              <w:rPr>
                <w:rFonts w:asciiTheme="majorHAnsi" w:hAnsiTheme="majorHAnsi" w:cstheme="majorHAnsi"/>
                <w:sz w:val="26"/>
                <w:szCs w:val="26"/>
                <w:lang w:val="en-US"/>
              </w:rPr>
              <w:t>Hiện danh sách người dùng</w:t>
            </w:r>
          </w:p>
        </w:tc>
        <w:tc>
          <w:tcPr>
            <w:tcW w:w="5665" w:type="dxa"/>
          </w:tcPr>
          <w:p w:rsidR="00FE2D82" w:rsidRDefault="00FE2D82" w:rsidP="006E1A72">
            <w:pPr>
              <w:jc w:val="both"/>
              <w:rPr>
                <w:rFonts w:asciiTheme="majorHAnsi" w:hAnsiTheme="majorHAnsi" w:cstheme="majorHAnsi"/>
                <w:sz w:val="26"/>
                <w:szCs w:val="26"/>
                <w:lang w:val="en-US"/>
              </w:rPr>
            </w:pPr>
            <w:r>
              <w:rPr>
                <w:rFonts w:asciiTheme="majorHAnsi" w:hAnsiTheme="majorHAnsi" w:cstheme="majorHAnsi"/>
                <w:sz w:val="26"/>
                <w:szCs w:val="26"/>
                <w:lang w:val="en-US"/>
              </w:rPr>
              <w:t>Hiện danh sách những người đang sử dụng app</w:t>
            </w:r>
          </w:p>
        </w:tc>
      </w:tr>
    </w:tbl>
    <w:p w:rsidR="00110049" w:rsidRPr="00A147C5" w:rsidRDefault="00110049" w:rsidP="006E1A72">
      <w:pPr>
        <w:spacing w:line="240" w:lineRule="auto"/>
        <w:ind w:left="720"/>
        <w:jc w:val="both"/>
        <w:rPr>
          <w:rFonts w:asciiTheme="majorHAnsi" w:hAnsiTheme="majorHAnsi" w:cstheme="majorHAnsi"/>
          <w:sz w:val="26"/>
          <w:szCs w:val="26"/>
        </w:rPr>
      </w:pPr>
    </w:p>
    <w:p w:rsidR="0016293F" w:rsidRPr="00A147C5" w:rsidRDefault="00A22AA6" w:rsidP="002935C3">
      <w:pPr>
        <w:pStyle w:val="ListParagraph"/>
        <w:numPr>
          <w:ilvl w:val="1"/>
          <w:numId w:val="13"/>
        </w:numPr>
        <w:outlineLvl w:val="1"/>
        <w:rPr>
          <w:rFonts w:asciiTheme="majorHAnsi" w:hAnsiTheme="majorHAnsi" w:cstheme="majorHAnsi"/>
          <w:b/>
          <w:sz w:val="26"/>
          <w:szCs w:val="26"/>
          <w:lang w:val="en-US"/>
        </w:rPr>
      </w:pPr>
      <w:bookmarkStart w:id="134" w:name="_Toc515524803"/>
      <w:bookmarkStart w:id="135" w:name="_Toc517302221"/>
      <w:r w:rsidRPr="00A147C5">
        <w:rPr>
          <w:rFonts w:asciiTheme="majorHAnsi" w:hAnsiTheme="majorHAnsi" w:cstheme="majorHAnsi"/>
          <w:b/>
          <w:sz w:val="26"/>
          <w:szCs w:val="26"/>
          <w:lang w:val="en-US"/>
        </w:rPr>
        <w:t>Đặc tả use-case</w:t>
      </w:r>
      <w:bookmarkEnd w:id="134"/>
      <w:bookmarkEnd w:id="135"/>
    </w:p>
    <w:p w:rsidR="00A22AA6" w:rsidRPr="00A147C5" w:rsidRDefault="00F06AA5" w:rsidP="00A201CC">
      <w:pPr>
        <w:pStyle w:val="ListParagraph"/>
        <w:ind w:left="1831"/>
        <w:outlineLvl w:val="2"/>
        <w:rPr>
          <w:rFonts w:asciiTheme="majorHAnsi" w:hAnsiTheme="majorHAnsi" w:cstheme="majorHAnsi"/>
          <w:b/>
          <w:sz w:val="26"/>
          <w:szCs w:val="26"/>
          <w:lang w:val="en-US"/>
        </w:rPr>
      </w:pPr>
      <w:bookmarkStart w:id="136" w:name="_Toc515524804"/>
      <w:bookmarkStart w:id="137" w:name="_Toc517302222"/>
      <w:r w:rsidRPr="00A147C5">
        <w:rPr>
          <w:rFonts w:asciiTheme="majorHAnsi" w:hAnsiTheme="majorHAnsi" w:cstheme="majorHAnsi"/>
          <w:b/>
          <w:sz w:val="26"/>
          <w:szCs w:val="26"/>
          <w:lang w:val="en-US"/>
        </w:rPr>
        <w:t>Đăng ký</w:t>
      </w:r>
      <w:bookmarkEnd w:id="136"/>
      <w:bookmarkEnd w:id="137"/>
    </w:p>
    <w:tbl>
      <w:tblPr>
        <w:tblW w:w="8930" w:type="dxa"/>
        <w:tblInd w:w="704" w:type="dxa"/>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Look w:val="04A0" w:firstRow="1" w:lastRow="0" w:firstColumn="1" w:lastColumn="0" w:noHBand="0" w:noVBand="1"/>
      </w:tblPr>
      <w:tblGrid>
        <w:gridCol w:w="2671"/>
        <w:gridCol w:w="6259"/>
      </w:tblGrid>
      <w:tr w:rsidR="00C53774" w:rsidRPr="00A147C5" w:rsidTr="00FB417B">
        <w:tc>
          <w:tcPr>
            <w:tcW w:w="2671" w:type="dxa"/>
          </w:tcPr>
          <w:p w:rsidR="00C53774" w:rsidRPr="00A147C5" w:rsidRDefault="00C53774" w:rsidP="00F06AA5">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ên chức năng</w:t>
            </w:r>
          </w:p>
        </w:tc>
        <w:tc>
          <w:tcPr>
            <w:tcW w:w="6259" w:type="dxa"/>
          </w:tcPr>
          <w:p w:rsidR="00C53774" w:rsidRPr="00A147C5" w:rsidRDefault="00C53774" w:rsidP="00F06AA5">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Đăng ký</w:t>
            </w:r>
          </w:p>
        </w:tc>
      </w:tr>
      <w:tr w:rsidR="00C53774" w:rsidRPr="00A147C5" w:rsidTr="00FB417B">
        <w:tc>
          <w:tcPr>
            <w:tcW w:w="2671" w:type="dxa"/>
          </w:tcPr>
          <w:p w:rsidR="00C53774" w:rsidRPr="00A147C5" w:rsidRDefault="00C53774" w:rsidP="00F06AA5">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óm tắt</w:t>
            </w:r>
          </w:p>
        </w:tc>
        <w:tc>
          <w:tcPr>
            <w:tcW w:w="6259" w:type="dxa"/>
          </w:tcPr>
          <w:p w:rsidR="00C53774" w:rsidRPr="00A147C5" w:rsidRDefault="00C53774" w:rsidP="00F06AA5">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Đăng ký tài khoản bằng gmail</w:t>
            </w:r>
          </w:p>
        </w:tc>
      </w:tr>
      <w:tr w:rsidR="00C53774" w:rsidRPr="00A147C5" w:rsidTr="00FB417B">
        <w:tc>
          <w:tcPr>
            <w:tcW w:w="2671" w:type="dxa"/>
          </w:tcPr>
          <w:p w:rsidR="00C53774" w:rsidRPr="00A147C5" w:rsidRDefault="00C53774" w:rsidP="00F06AA5">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Dòng sự kiện chính</w:t>
            </w:r>
          </w:p>
        </w:tc>
        <w:tc>
          <w:tcPr>
            <w:tcW w:w="6259" w:type="dxa"/>
          </w:tcPr>
          <w:p w:rsidR="00C53774" w:rsidRPr="00A147C5" w:rsidRDefault="00C53774"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Ứng dụng khởi động lên</w:t>
            </w:r>
          </w:p>
          <w:p w:rsidR="00C53774" w:rsidRPr="00A147C5" w:rsidRDefault="00C53774"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Hệ thống yêu cầu đăng nhập tài khoản</w:t>
            </w:r>
          </w:p>
          <w:p w:rsidR="006512F2" w:rsidRPr="00A147C5" w:rsidRDefault="00525A09"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Người dùng chưa có tài khoả</w:t>
            </w:r>
            <w:r w:rsidR="00E50C5E">
              <w:rPr>
                <w:rFonts w:asciiTheme="majorHAnsi" w:hAnsiTheme="majorHAnsi" w:cstheme="majorHAnsi"/>
                <w:sz w:val="26"/>
                <w:szCs w:val="26"/>
              </w:rPr>
              <w:t>n</w:t>
            </w:r>
            <w:r w:rsidRPr="00A147C5">
              <w:rPr>
                <w:rFonts w:asciiTheme="majorHAnsi" w:hAnsiTheme="majorHAnsi" w:cstheme="majorHAnsi"/>
                <w:sz w:val="26"/>
                <w:szCs w:val="26"/>
              </w:rPr>
              <w:t xml:space="preserve">, </w:t>
            </w:r>
            <w:r w:rsidR="00EF70C3" w:rsidRPr="00A147C5">
              <w:rPr>
                <w:rFonts w:asciiTheme="majorHAnsi" w:hAnsiTheme="majorHAnsi" w:cstheme="majorHAnsi"/>
                <w:sz w:val="26"/>
                <w:szCs w:val="26"/>
              </w:rPr>
              <w:t>Nhấn nút</w:t>
            </w:r>
            <w:r w:rsidRPr="00A147C5">
              <w:rPr>
                <w:rFonts w:asciiTheme="majorHAnsi" w:hAnsiTheme="majorHAnsi" w:cstheme="majorHAnsi"/>
                <w:sz w:val="26"/>
                <w:szCs w:val="26"/>
              </w:rPr>
              <w:t xml:space="preserve"> đăng ký </w:t>
            </w:r>
          </w:p>
          <w:p w:rsidR="00525A09" w:rsidRDefault="00525A09"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Hệ thống xuất hiện giao diệ</w:t>
            </w:r>
            <w:r w:rsidR="00E50C5E">
              <w:rPr>
                <w:rFonts w:asciiTheme="majorHAnsi" w:hAnsiTheme="majorHAnsi" w:cstheme="majorHAnsi"/>
                <w:sz w:val="26"/>
                <w:szCs w:val="26"/>
              </w:rPr>
              <w:t>n đăng ký</w:t>
            </w:r>
          </w:p>
          <w:p w:rsidR="00E50C5E" w:rsidRPr="00E50C5E" w:rsidRDefault="00E50C5E" w:rsidP="002935C3">
            <w:pPr>
              <w:pStyle w:val="ListParagraph"/>
              <w:numPr>
                <w:ilvl w:val="0"/>
                <w:numId w:val="4"/>
              </w:numPr>
              <w:rPr>
                <w:rFonts w:asciiTheme="majorHAnsi" w:hAnsiTheme="majorHAnsi" w:cstheme="majorHAnsi"/>
                <w:sz w:val="26"/>
                <w:szCs w:val="26"/>
              </w:rPr>
            </w:pPr>
            <w:r>
              <w:rPr>
                <w:rFonts w:asciiTheme="majorHAnsi" w:hAnsiTheme="majorHAnsi" w:cstheme="majorHAnsi"/>
                <w:sz w:val="26"/>
                <w:szCs w:val="26"/>
                <w:lang w:val="en-US"/>
              </w:rPr>
              <w:t>Đăng ký</w:t>
            </w:r>
          </w:p>
          <w:p w:rsidR="00E50C5E" w:rsidRPr="00A147C5" w:rsidRDefault="00E50C5E" w:rsidP="002935C3">
            <w:pPr>
              <w:pStyle w:val="ListParagraph"/>
              <w:numPr>
                <w:ilvl w:val="0"/>
                <w:numId w:val="4"/>
              </w:numPr>
              <w:rPr>
                <w:rFonts w:asciiTheme="majorHAnsi" w:hAnsiTheme="majorHAnsi" w:cstheme="majorHAnsi"/>
                <w:sz w:val="26"/>
                <w:szCs w:val="26"/>
              </w:rPr>
            </w:pPr>
            <w:r>
              <w:rPr>
                <w:rFonts w:asciiTheme="majorHAnsi" w:hAnsiTheme="majorHAnsi" w:cstheme="majorHAnsi"/>
                <w:sz w:val="26"/>
                <w:szCs w:val="26"/>
                <w:lang w:val="en-US"/>
              </w:rPr>
              <w:t>Gửi gmail xác nhận đăng ký</w:t>
            </w:r>
          </w:p>
          <w:p w:rsidR="00525A09" w:rsidRPr="00A147C5" w:rsidRDefault="00525A09" w:rsidP="00525A09">
            <w:pPr>
              <w:pStyle w:val="ListParagraph"/>
              <w:rPr>
                <w:rFonts w:asciiTheme="majorHAnsi" w:hAnsiTheme="majorHAnsi" w:cstheme="majorHAnsi"/>
                <w:sz w:val="26"/>
                <w:szCs w:val="26"/>
              </w:rPr>
            </w:pPr>
          </w:p>
        </w:tc>
      </w:tr>
      <w:tr w:rsidR="00525A09" w:rsidRPr="00A147C5" w:rsidTr="00FB417B">
        <w:tc>
          <w:tcPr>
            <w:tcW w:w="2671" w:type="dxa"/>
          </w:tcPr>
          <w:p w:rsidR="00525A09" w:rsidRPr="00A147C5" w:rsidRDefault="00525A09" w:rsidP="00F06AA5">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Dòng sự kiện khác</w:t>
            </w:r>
          </w:p>
        </w:tc>
        <w:tc>
          <w:tcPr>
            <w:tcW w:w="6259" w:type="dxa"/>
          </w:tcPr>
          <w:p w:rsidR="00525A09" w:rsidRPr="00A147C5" w:rsidRDefault="00525A09"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Người dùng không nhậ</w:t>
            </w:r>
            <w:r w:rsidR="00E50C5E">
              <w:rPr>
                <w:rFonts w:asciiTheme="majorHAnsi" w:hAnsiTheme="majorHAnsi" w:cstheme="majorHAnsi"/>
                <w:sz w:val="26"/>
                <w:szCs w:val="26"/>
              </w:rPr>
              <w:t>p đúng gmail</w:t>
            </w:r>
            <w:r w:rsidRPr="00A147C5">
              <w:rPr>
                <w:rFonts w:asciiTheme="majorHAnsi" w:hAnsiTheme="majorHAnsi" w:cstheme="majorHAnsi"/>
                <w:sz w:val="26"/>
                <w:szCs w:val="26"/>
              </w:rPr>
              <w:t>, không thể đăng ký tài khoản</w:t>
            </w:r>
          </w:p>
        </w:tc>
      </w:tr>
      <w:tr w:rsidR="00525A09" w:rsidRPr="00A147C5" w:rsidTr="00FB417B">
        <w:tc>
          <w:tcPr>
            <w:tcW w:w="2671" w:type="dxa"/>
          </w:tcPr>
          <w:p w:rsidR="00525A09" w:rsidRPr="00A147C5" w:rsidRDefault="00525A09" w:rsidP="00F06AA5">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Các yêu cầu đặt biệt</w:t>
            </w:r>
          </w:p>
        </w:tc>
        <w:tc>
          <w:tcPr>
            <w:tcW w:w="6259" w:type="dxa"/>
          </w:tcPr>
          <w:p w:rsidR="00525A09" w:rsidRPr="00A147C5" w:rsidRDefault="00525A09"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Kết nối mạng</w:t>
            </w:r>
          </w:p>
        </w:tc>
      </w:tr>
      <w:tr w:rsidR="00525A09" w:rsidRPr="00A147C5" w:rsidTr="00FB417B">
        <w:tc>
          <w:tcPr>
            <w:tcW w:w="2671" w:type="dxa"/>
          </w:tcPr>
          <w:p w:rsidR="00525A09" w:rsidRPr="00A147C5" w:rsidRDefault="00525A09" w:rsidP="00F06AA5">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 xml:space="preserve">Trạng thái hệ thống trước khi thực hiện Use-case </w:t>
            </w:r>
          </w:p>
        </w:tc>
        <w:tc>
          <w:tcPr>
            <w:tcW w:w="6259" w:type="dxa"/>
          </w:tcPr>
          <w:p w:rsidR="00525A09" w:rsidRPr="00A147C5" w:rsidRDefault="00525A09"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Actor: Người dùng</w:t>
            </w:r>
          </w:p>
          <w:p w:rsidR="00525A09" w:rsidRPr="00A147C5" w:rsidRDefault="00525A09"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Điều kiện :không có</w:t>
            </w:r>
          </w:p>
        </w:tc>
      </w:tr>
      <w:tr w:rsidR="00525A09" w:rsidRPr="00A147C5" w:rsidTr="00FB417B">
        <w:tc>
          <w:tcPr>
            <w:tcW w:w="2671" w:type="dxa"/>
          </w:tcPr>
          <w:p w:rsidR="00525A09" w:rsidRPr="00A147C5" w:rsidRDefault="00525A09" w:rsidP="00F06AA5">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rạng thái hệ thống sau khi thực hiện Use-case</w:t>
            </w:r>
          </w:p>
        </w:tc>
        <w:tc>
          <w:tcPr>
            <w:tcW w:w="6259" w:type="dxa"/>
          </w:tcPr>
          <w:p w:rsidR="00525A09" w:rsidRDefault="00B368D1" w:rsidP="002935C3">
            <w:pPr>
              <w:pStyle w:val="ListParagraph"/>
              <w:numPr>
                <w:ilvl w:val="0"/>
                <w:numId w:val="4"/>
              </w:numPr>
              <w:rPr>
                <w:rFonts w:asciiTheme="majorHAnsi" w:hAnsiTheme="majorHAnsi" w:cstheme="majorHAnsi"/>
                <w:sz w:val="26"/>
                <w:szCs w:val="26"/>
              </w:rPr>
            </w:pPr>
            <w:r>
              <w:rPr>
                <w:rFonts w:asciiTheme="majorHAnsi" w:hAnsiTheme="majorHAnsi" w:cstheme="majorHAnsi"/>
                <w:sz w:val="26"/>
                <w:szCs w:val="26"/>
              </w:rPr>
              <w:t>Thành công: Hiển thị giao diện đăng nhập</w:t>
            </w:r>
          </w:p>
          <w:p w:rsidR="00B368D1" w:rsidRPr="00A147C5" w:rsidRDefault="00B368D1" w:rsidP="002935C3">
            <w:pPr>
              <w:pStyle w:val="ListParagraph"/>
              <w:numPr>
                <w:ilvl w:val="0"/>
                <w:numId w:val="4"/>
              </w:numPr>
              <w:rPr>
                <w:rFonts w:asciiTheme="majorHAnsi" w:hAnsiTheme="majorHAnsi" w:cstheme="majorHAnsi"/>
                <w:sz w:val="26"/>
                <w:szCs w:val="26"/>
              </w:rPr>
            </w:pPr>
            <w:r>
              <w:rPr>
                <w:rFonts w:asciiTheme="majorHAnsi" w:hAnsiTheme="majorHAnsi" w:cstheme="majorHAnsi"/>
                <w:sz w:val="26"/>
                <w:szCs w:val="26"/>
                <w:lang w:val="en-US"/>
              </w:rPr>
              <w:t>Thất bại: Thông báo lỗi</w:t>
            </w:r>
          </w:p>
        </w:tc>
      </w:tr>
      <w:tr w:rsidR="00525A09" w:rsidRPr="00A147C5" w:rsidTr="00FB417B">
        <w:tc>
          <w:tcPr>
            <w:tcW w:w="2671" w:type="dxa"/>
          </w:tcPr>
          <w:p w:rsidR="00525A09" w:rsidRPr="00A147C5" w:rsidRDefault="00525A09" w:rsidP="00F06AA5">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Điểm mở rộng</w:t>
            </w:r>
          </w:p>
        </w:tc>
        <w:tc>
          <w:tcPr>
            <w:tcW w:w="6259" w:type="dxa"/>
          </w:tcPr>
          <w:p w:rsidR="00525A09" w:rsidRPr="00A147C5" w:rsidRDefault="00525A09"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Không có</w:t>
            </w:r>
          </w:p>
        </w:tc>
      </w:tr>
    </w:tbl>
    <w:p w:rsidR="00F06AA5" w:rsidRPr="00A147C5" w:rsidRDefault="00F06AA5" w:rsidP="00F06AA5">
      <w:pPr>
        <w:pStyle w:val="ListParagraph"/>
        <w:ind w:left="1830"/>
        <w:rPr>
          <w:rFonts w:asciiTheme="majorHAnsi" w:hAnsiTheme="majorHAnsi" w:cstheme="majorHAnsi"/>
          <w:sz w:val="26"/>
          <w:szCs w:val="26"/>
          <w:lang w:val="en-US"/>
        </w:rPr>
      </w:pPr>
    </w:p>
    <w:p w:rsidR="00EF70C3" w:rsidRPr="00A147C5" w:rsidRDefault="00EF70C3" w:rsidP="002935C3">
      <w:pPr>
        <w:numPr>
          <w:ilvl w:val="0"/>
          <w:numId w:val="5"/>
        </w:numPr>
        <w:spacing w:line="240" w:lineRule="auto"/>
        <w:ind w:left="1800"/>
        <w:jc w:val="both"/>
        <w:rPr>
          <w:rFonts w:asciiTheme="majorHAnsi" w:hAnsiTheme="majorHAnsi" w:cstheme="majorHAnsi"/>
          <w:sz w:val="26"/>
          <w:szCs w:val="26"/>
        </w:rPr>
      </w:pPr>
      <w:r w:rsidRPr="00A147C5">
        <w:rPr>
          <w:rFonts w:asciiTheme="majorHAnsi" w:hAnsiTheme="majorHAnsi" w:cstheme="majorHAnsi"/>
          <w:b/>
          <w:sz w:val="26"/>
          <w:szCs w:val="26"/>
        </w:rPr>
        <w:t>Activity Diagram</w:t>
      </w:r>
    </w:p>
    <w:p w:rsidR="00EF70C3" w:rsidRPr="00A147C5" w:rsidRDefault="00EF70C3" w:rsidP="00F06AA5">
      <w:pPr>
        <w:pStyle w:val="ListParagraph"/>
        <w:ind w:left="1830"/>
        <w:rPr>
          <w:rFonts w:asciiTheme="majorHAnsi" w:hAnsiTheme="majorHAnsi" w:cstheme="majorHAnsi"/>
          <w:sz w:val="26"/>
          <w:szCs w:val="26"/>
          <w:lang w:val="en-US"/>
        </w:rPr>
      </w:pPr>
    </w:p>
    <w:p w:rsidR="00EF70C3" w:rsidRPr="00A147C5" w:rsidRDefault="00626F29" w:rsidP="00626F29">
      <w:pPr>
        <w:pStyle w:val="ListParagraph"/>
        <w:ind w:left="0"/>
        <w:rPr>
          <w:rFonts w:asciiTheme="majorHAnsi" w:hAnsiTheme="majorHAnsi" w:cstheme="majorHAnsi"/>
          <w:sz w:val="26"/>
          <w:szCs w:val="26"/>
          <w:lang w:val="en-US"/>
        </w:rPr>
      </w:pPr>
      <w:r w:rsidRPr="00A147C5">
        <w:rPr>
          <w:rFonts w:asciiTheme="majorHAnsi" w:hAnsiTheme="majorHAnsi" w:cstheme="majorHAnsi"/>
          <w:sz w:val="26"/>
          <w:szCs w:val="26"/>
          <w:lang w:val="en-US"/>
        </w:rPr>
        <w:object w:dxaOrig="11551" w:dyaOrig="15330">
          <v:shape id="_x0000_i1035" type="#_x0000_t75" style="width:458.9pt;height:651.75pt" o:ole="">
            <v:imagedata r:id="rId20" o:title=""/>
          </v:shape>
          <o:OLEObject Type="Embed" ProgID="Visio.Drawing.15" ShapeID="_x0000_i1035" DrawAspect="Content" ObjectID="_1591045278" r:id="rId21"/>
        </w:object>
      </w:r>
    </w:p>
    <w:p w:rsidR="002320B2" w:rsidRDefault="002320B2" w:rsidP="002320B2">
      <w:pPr>
        <w:spacing w:line="240" w:lineRule="auto"/>
        <w:jc w:val="both"/>
        <w:rPr>
          <w:rFonts w:asciiTheme="majorHAnsi" w:hAnsiTheme="majorHAnsi" w:cstheme="majorHAnsi"/>
          <w:b/>
          <w:sz w:val="26"/>
          <w:szCs w:val="26"/>
        </w:rPr>
      </w:pPr>
    </w:p>
    <w:p w:rsidR="002320B2" w:rsidRDefault="002320B2" w:rsidP="002320B2">
      <w:pPr>
        <w:spacing w:line="240" w:lineRule="auto"/>
        <w:jc w:val="both"/>
        <w:rPr>
          <w:rFonts w:asciiTheme="majorHAnsi" w:hAnsiTheme="majorHAnsi" w:cstheme="majorHAnsi"/>
          <w:b/>
          <w:sz w:val="26"/>
          <w:szCs w:val="26"/>
        </w:rPr>
      </w:pPr>
    </w:p>
    <w:p w:rsidR="002320B2" w:rsidRDefault="002320B2" w:rsidP="002320B2">
      <w:pPr>
        <w:spacing w:line="240" w:lineRule="auto"/>
        <w:jc w:val="both"/>
        <w:rPr>
          <w:rFonts w:asciiTheme="majorHAnsi" w:hAnsiTheme="majorHAnsi" w:cstheme="majorHAnsi"/>
          <w:b/>
          <w:sz w:val="26"/>
          <w:szCs w:val="26"/>
        </w:rPr>
      </w:pPr>
    </w:p>
    <w:p w:rsidR="00EF70C3" w:rsidRPr="00A147C5" w:rsidRDefault="00EF70C3" w:rsidP="002935C3">
      <w:pPr>
        <w:numPr>
          <w:ilvl w:val="0"/>
          <w:numId w:val="5"/>
        </w:numPr>
        <w:spacing w:line="240" w:lineRule="auto"/>
        <w:ind w:left="1800"/>
        <w:jc w:val="both"/>
        <w:rPr>
          <w:rFonts w:asciiTheme="majorHAnsi" w:hAnsiTheme="majorHAnsi" w:cstheme="majorHAnsi"/>
          <w:b/>
          <w:sz w:val="26"/>
          <w:szCs w:val="26"/>
        </w:rPr>
      </w:pPr>
      <w:r w:rsidRPr="00A147C5">
        <w:rPr>
          <w:rFonts w:asciiTheme="majorHAnsi" w:hAnsiTheme="majorHAnsi" w:cstheme="majorHAnsi"/>
          <w:b/>
          <w:sz w:val="26"/>
          <w:szCs w:val="26"/>
        </w:rPr>
        <w:lastRenderedPageBreak/>
        <w:t>Sequence Diagram</w:t>
      </w:r>
    </w:p>
    <w:p w:rsidR="00EF70C3" w:rsidRPr="00A147C5" w:rsidRDefault="00626F29" w:rsidP="00EF70C3">
      <w:pPr>
        <w:pStyle w:val="ListParagraph"/>
        <w:ind w:left="567"/>
        <w:rPr>
          <w:rFonts w:asciiTheme="majorHAnsi" w:hAnsiTheme="majorHAnsi" w:cstheme="majorHAnsi"/>
          <w:sz w:val="26"/>
          <w:szCs w:val="26"/>
          <w:lang w:val="en-US"/>
        </w:rPr>
      </w:pPr>
      <w:r w:rsidRPr="00A147C5">
        <w:rPr>
          <w:rFonts w:asciiTheme="majorHAnsi" w:hAnsiTheme="majorHAnsi" w:cstheme="majorHAnsi"/>
          <w:sz w:val="26"/>
          <w:szCs w:val="26"/>
          <w:lang w:val="en-US"/>
        </w:rPr>
        <w:object w:dxaOrig="10395" w:dyaOrig="11446">
          <v:shape id="_x0000_i1036" type="#_x0000_t75" style="width:454.55pt;height:537.8pt" o:ole="">
            <v:imagedata r:id="rId22" o:title=""/>
          </v:shape>
          <o:OLEObject Type="Embed" ProgID="Visio.Drawing.15" ShapeID="_x0000_i1036" DrawAspect="Content" ObjectID="_1591045279" r:id="rId23"/>
        </w:object>
      </w:r>
    </w:p>
    <w:p w:rsidR="00EF70C3" w:rsidRPr="00A147C5" w:rsidRDefault="00EF70C3" w:rsidP="00EF70C3">
      <w:pPr>
        <w:pStyle w:val="ListParagraph"/>
        <w:ind w:left="567"/>
        <w:rPr>
          <w:rFonts w:asciiTheme="majorHAnsi" w:hAnsiTheme="majorHAnsi" w:cstheme="majorHAnsi"/>
          <w:sz w:val="26"/>
          <w:szCs w:val="26"/>
          <w:lang w:val="en-US"/>
        </w:rPr>
      </w:pPr>
    </w:p>
    <w:p w:rsidR="00525A09" w:rsidRPr="00A147C5" w:rsidRDefault="00525A09" w:rsidP="002935C3">
      <w:pPr>
        <w:pStyle w:val="ListParagraph"/>
        <w:numPr>
          <w:ilvl w:val="1"/>
          <w:numId w:val="13"/>
        </w:numPr>
        <w:ind w:left="1831" w:hanging="391"/>
        <w:outlineLvl w:val="2"/>
        <w:rPr>
          <w:rFonts w:asciiTheme="majorHAnsi" w:hAnsiTheme="majorHAnsi" w:cstheme="majorHAnsi"/>
          <w:b/>
          <w:sz w:val="26"/>
          <w:szCs w:val="26"/>
          <w:lang w:val="en-US"/>
        </w:rPr>
      </w:pPr>
      <w:bookmarkStart w:id="138" w:name="_Toc515524805"/>
      <w:bookmarkStart w:id="139" w:name="_Toc517302223"/>
      <w:r w:rsidRPr="00A147C5">
        <w:rPr>
          <w:rFonts w:asciiTheme="majorHAnsi" w:hAnsiTheme="majorHAnsi" w:cstheme="majorHAnsi"/>
          <w:b/>
          <w:sz w:val="26"/>
          <w:szCs w:val="26"/>
          <w:lang w:val="en-US"/>
        </w:rPr>
        <w:t>Login</w:t>
      </w:r>
      <w:bookmarkEnd w:id="138"/>
      <w:bookmarkEnd w:id="139"/>
    </w:p>
    <w:tbl>
      <w:tblPr>
        <w:tblW w:w="8930" w:type="dxa"/>
        <w:tblInd w:w="704" w:type="dxa"/>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Look w:val="04A0" w:firstRow="1" w:lastRow="0" w:firstColumn="1" w:lastColumn="0" w:noHBand="0" w:noVBand="1"/>
      </w:tblPr>
      <w:tblGrid>
        <w:gridCol w:w="2671"/>
        <w:gridCol w:w="6259"/>
      </w:tblGrid>
      <w:tr w:rsidR="00525A09" w:rsidRPr="00A147C5" w:rsidTr="00FB417B">
        <w:tc>
          <w:tcPr>
            <w:tcW w:w="2671" w:type="dxa"/>
          </w:tcPr>
          <w:p w:rsidR="00525A09" w:rsidRPr="00A147C5" w:rsidRDefault="00525A09" w:rsidP="006F7E5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ên chức năng</w:t>
            </w:r>
          </w:p>
        </w:tc>
        <w:tc>
          <w:tcPr>
            <w:tcW w:w="6259" w:type="dxa"/>
          </w:tcPr>
          <w:p w:rsidR="00525A09" w:rsidRPr="00A147C5" w:rsidRDefault="00525A09" w:rsidP="006F7E5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Login</w:t>
            </w:r>
          </w:p>
        </w:tc>
      </w:tr>
      <w:tr w:rsidR="00525A09" w:rsidRPr="00A147C5" w:rsidTr="00FB417B">
        <w:tc>
          <w:tcPr>
            <w:tcW w:w="2671" w:type="dxa"/>
          </w:tcPr>
          <w:p w:rsidR="00525A09" w:rsidRPr="00A147C5" w:rsidRDefault="00525A09" w:rsidP="006F7E5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óm tắt</w:t>
            </w:r>
          </w:p>
        </w:tc>
        <w:tc>
          <w:tcPr>
            <w:tcW w:w="6259" w:type="dxa"/>
          </w:tcPr>
          <w:p w:rsidR="00525A09" w:rsidRPr="00A147C5" w:rsidRDefault="00525A09" w:rsidP="00525A09">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Đăng nhập tài khoản bằng gmail</w:t>
            </w:r>
          </w:p>
        </w:tc>
      </w:tr>
      <w:tr w:rsidR="00525A09" w:rsidRPr="00A147C5" w:rsidTr="00FB417B">
        <w:tc>
          <w:tcPr>
            <w:tcW w:w="2671" w:type="dxa"/>
          </w:tcPr>
          <w:p w:rsidR="00525A09" w:rsidRPr="00A147C5" w:rsidRDefault="00525A09" w:rsidP="006F7E5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Dòng sự kiện chính</w:t>
            </w:r>
          </w:p>
        </w:tc>
        <w:tc>
          <w:tcPr>
            <w:tcW w:w="6259" w:type="dxa"/>
          </w:tcPr>
          <w:p w:rsidR="00525A09" w:rsidRPr="00A147C5" w:rsidRDefault="00525A09"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Ứng dụng khởi động lên</w:t>
            </w:r>
          </w:p>
          <w:p w:rsidR="00525A09" w:rsidRPr="00A147C5" w:rsidRDefault="00525A09"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Hệ thống yêu cầu đăng nhập tài khoản</w:t>
            </w:r>
          </w:p>
          <w:p w:rsidR="00525A09" w:rsidRPr="00A147C5" w:rsidRDefault="00525A09"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Người dùng có tài khoả</w:t>
            </w:r>
            <w:r w:rsidR="008F1426">
              <w:rPr>
                <w:rFonts w:asciiTheme="majorHAnsi" w:hAnsiTheme="majorHAnsi" w:cstheme="majorHAnsi"/>
                <w:sz w:val="26"/>
                <w:szCs w:val="26"/>
              </w:rPr>
              <w:t>n</w:t>
            </w:r>
            <w:r w:rsidRPr="00A147C5">
              <w:rPr>
                <w:rFonts w:asciiTheme="majorHAnsi" w:hAnsiTheme="majorHAnsi" w:cstheme="majorHAnsi"/>
                <w:sz w:val="26"/>
                <w:szCs w:val="26"/>
              </w:rPr>
              <w:t>, bắt đầu đăng nhập</w:t>
            </w:r>
          </w:p>
          <w:p w:rsidR="00525A09" w:rsidRPr="00A147C5" w:rsidRDefault="00525A09" w:rsidP="0090462D">
            <w:pPr>
              <w:pStyle w:val="ListParagraph"/>
              <w:rPr>
                <w:rFonts w:asciiTheme="majorHAnsi" w:hAnsiTheme="majorHAnsi" w:cstheme="majorHAnsi"/>
                <w:sz w:val="26"/>
                <w:szCs w:val="26"/>
              </w:rPr>
            </w:pPr>
          </w:p>
        </w:tc>
      </w:tr>
      <w:tr w:rsidR="00525A09" w:rsidRPr="00A147C5" w:rsidTr="00FB417B">
        <w:tc>
          <w:tcPr>
            <w:tcW w:w="2671" w:type="dxa"/>
          </w:tcPr>
          <w:p w:rsidR="00525A09" w:rsidRPr="00A147C5" w:rsidRDefault="00525A09" w:rsidP="006F7E5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lastRenderedPageBreak/>
              <w:t>Dòng sự kiện khác</w:t>
            </w:r>
          </w:p>
        </w:tc>
        <w:tc>
          <w:tcPr>
            <w:tcW w:w="6259" w:type="dxa"/>
          </w:tcPr>
          <w:p w:rsidR="00525A09" w:rsidRPr="00A147C5" w:rsidRDefault="00525A09"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Người dùng không nhậ</w:t>
            </w:r>
            <w:r w:rsidR="008F1426">
              <w:rPr>
                <w:rFonts w:asciiTheme="majorHAnsi" w:hAnsiTheme="majorHAnsi" w:cstheme="majorHAnsi"/>
                <w:sz w:val="26"/>
                <w:szCs w:val="26"/>
              </w:rPr>
              <w:t>p đúng gmail</w:t>
            </w:r>
            <w:r w:rsidRPr="00A147C5">
              <w:rPr>
                <w:rFonts w:asciiTheme="majorHAnsi" w:hAnsiTheme="majorHAnsi" w:cstheme="majorHAnsi"/>
                <w:sz w:val="26"/>
                <w:szCs w:val="26"/>
              </w:rPr>
              <w:t xml:space="preserve">, không thể đăng </w:t>
            </w:r>
            <w:r w:rsidR="0090462D" w:rsidRPr="00A147C5">
              <w:rPr>
                <w:rFonts w:asciiTheme="majorHAnsi" w:hAnsiTheme="majorHAnsi" w:cstheme="majorHAnsi"/>
                <w:sz w:val="26"/>
                <w:szCs w:val="26"/>
              </w:rPr>
              <w:t>nhập</w:t>
            </w:r>
            <w:r w:rsidRPr="00A147C5">
              <w:rPr>
                <w:rFonts w:asciiTheme="majorHAnsi" w:hAnsiTheme="majorHAnsi" w:cstheme="majorHAnsi"/>
                <w:sz w:val="26"/>
                <w:szCs w:val="26"/>
              </w:rPr>
              <w:t xml:space="preserve"> </w:t>
            </w:r>
            <w:r w:rsidR="0090462D" w:rsidRPr="00A147C5">
              <w:rPr>
                <w:rFonts w:asciiTheme="majorHAnsi" w:hAnsiTheme="majorHAnsi" w:cstheme="majorHAnsi"/>
                <w:sz w:val="26"/>
                <w:szCs w:val="26"/>
              </w:rPr>
              <w:t>ứng dụng</w:t>
            </w:r>
          </w:p>
        </w:tc>
      </w:tr>
      <w:tr w:rsidR="00525A09" w:rsidRPr="00A147C5" w:rsidTr="00FB417B">
        <w:tc>
          <w:tcPr>
            <w:tcW w:w="2671" w:type="dxa"/>
          </w:tcPr>
          <w:p w:rsidR="00525A09" w:rsidRPr="00A147C5" w:rsidRDefault="00525A09" w:rsidP="006F7E5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Các yêu cầu đặt biệt</w:t>
            </w:r>
          </w:p>
        </w:tc>
        <w:tc>
          <w:tcPr>
            <w:tcW w:w="6259" w:type="dxa"/>
          </w:tcPr>
          <w:p w:rsidR="00525A09" w:rsidRPr="00A147C5" w:rsidRDefault="00525A09"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Kết nối mạng</w:t>
            </w:r>
          </w:p>
        </w:tc>
      </w:tr>
      <w:tr w:rsidR="00525A09" w:rsidRPr="00A147C5" w:rsidTr="00FB417B">
        <w:tc>
          <w:tcPr>
            <w:tcW w:w="2671" w:type="dxa"/>
          </w:tcPr>
          <w:p w:rsidR="00525A09" w:rsidRPr="00A147C5" w:rsidRDefault="00525A09" w:rsidP="006F7E5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 xml:space="preserve">Trạng thái hệ thống trước khi thực hiện Use-case </w:t>
            </w:r>
          </w:p>
        </w:tc>
        <w:tc>
          <w:tcPr>
            <w:tcW w:w="6259" w:type="dxa"/>
          </w:tcPr>
          <w:p w:rsidR="00525A09" w:rsidRPr="00A147C5" w:rsidRDefault="00525A09"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Actor: Người dùng</w:t>
            </w:r>
          </w:p>
          <w:p w:rsidR="00525A09" w:rsidRPr="00A147C5" w:rsidRDefault="00525A09"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Điều kiện :không có</w:t>
            </w:r>
          </w:p>
        </w:tc>
      </w:tr>
      <w:tr w:rsidR="00525A09" w:rsidRPr="00A147C5" w:rsidTr="00FB417B">
        <w:tc>
          <w:tcPr>
            <w:tcW w:w="2671" w:type="dxa"/>
          </w:tcPr>
          <w:p w:rsidR="00525A09" w:rsidRPr="00A147C5" w:rsidRDefault="00525A09" w:rsidP="006F7E5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rạng thái hệ thống sau khi thực hiện Use-case</w:t>
            </w:r>
          </w:p>
        </w:tc>
        <w:tc>
          <w:tcPr>
            <w:tcW w:w="6259" w:type="dxa"/>
          </w:tcPr>
          <w:p w:rsidR="00525A09" w:rsidRPr="00A147C5" w:rsidRDefault="00525A09"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 xml:space="preserve">Hiển thị giao diện </w:t>
            </w:r>
            <w:r w:rsidR="0090462D" w:rsidRPr="00A147C5">
              <w:rPr>
                <w:rFonts w:asciiTheme="majorHAnsi" w:hAnsiTheme="majorHAnsi" w:cstheme="majorHAnsi"/>
                <w:sz w:val="26"/>
                <w:szCs w:val="26"/>
              </w:rPr>
              <w:t>chính của ứng dụng</w:t>
            </w:r>
          </w:p>
        </w:tc>
      </w:tr>
      <w:tr w:rsidR="00525A09" w:rsidRPr="00A147C5" w:rsidTr="00FB417B">
        <w:tc>
          <w:tcPr>
            <w:tcW w:w="2671" w:type="dxa"/>
          </w:tcPr>
          <w:p w:rsidR="00525A09" w:rsidRPr="00A147C5" w:rsidRDefault="00525A09" w:rsidP="006F7E5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Điểm mở rộng</w:t>
            </w:r>
          </w:p>
        </w:tc>
        <w:tc>
          <w:tcPr>
            <w:tcW w:w="6259" w:type="dxa"/>
          </w:tcPr>
          <w:p w:rsidR="00525A09" w:rsidRPr="00A147C5" w:rsidRDefault="00525A09"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Không có</w:t>
            </w:r>
          </w:p>
        </w:tc>
      </w:tr>
    </w:tbl>
    <w:p w:rsidR="00A810A6" w:rsidRPr="00A147C5" w:rsidRDefault="00A810A6" w:rsidP="00A810A6">
      <w:pPr>
        <w:ind w:left="1440"/>
        <w:rPr>
          <w:rFonts w:asciiTheme="majorHAnsi" w:hAnsiTheme="majorHAnsi" w:cstheme="majorHAnsi"/>
          <w:sz w:val="26"/>
          <w:szCs w:val="26"/>
          <w:lang w:val="en-US"/>
        </w:rPr>
      </w:pPr>
    </w:p>
    <w:p w:rsidR="00A810A6" w:rsidRPr="00A147C5" w:rsidRDefault="00A810A6" w:rsidP="002935C3">
      <w:pPr>
        <w:numPr>
          <w:ilvl w:val="0"/>
          <w:numId w:val="5"/>
        </w:numPr>
        <w:spacing w:line="240" w:lineRule="auto"/>
        <w:ind w:left="1800"/>
        <w:jc w:val="both"/>
        <w:rPr>
          <w:rFonts w:asciiTheme="majorHAnsi" w:hAnsiTheme="majorHAnsi" w:cstheme="majorHAnsi"/>
          <w:sz w:val="26"/>
          <w:szCs w:val="26"/>
        </w:rPr>
      </w:pPr>
      <w:r w:rsidRPr="00A147C5">
        <w:rPr>
          <w:rFonts w:asciiTheme="majorHAnsi" w:hAnsiTheme="majorHAnsi" w:cstheme="majorHAnsi"/>
          <w:b/>
          <w:sz w:val="26"/>
          <w:szCs w:val="26"/>
        </w:rPr>
        <w:t>Activity Diagram</w:t>
      </w:r>
    </w:p>
    <w:p w:rsidR="00A810A6" w:rsidRPr="00A147C5" w:rsidRDefault="00016310" w:rsidP="00626F29">
      <w:pPr>
        <w:rPr>
          <w:rFonts w:asciiTheme="majorHAnsi" w:hAnsiTheme="majorHAnsi" w:cstheme="majorHAnsi"/>
          <w:sz w:val="26"/>
          <w:szCs w:val="26"/>
          <w:lang w:val="en-US"/>
        </w:rPr>
      </w:pPr>
      <w:r w:rsidRPr="00A147C5">
        <w:rPr>
          <w:rFonts w:asciiTheme="majorHAnsi" w:hAnsiTheme="majorHAnsi" w:cstheme="majorHAnsi"/>
          <w:sz w:val="26"/>
          <w:szCs w:val="26"/>
          <w:lang w:val="en-US"/>
        </w:rPr>
        <w:object w:dxaOrig="11551" w:dyaOrig="15330">
          <v:shape id="_x0000_i1033" type="#_x0000_t75" style="width:485.85pt;height:644.85pt" o:ole="">
            <v:imagedata r:id="rId24" o:title=""/>
          </v:shape>
          <o:OLEObject Type="Embed" ProgID="Visio.Drawing.15" ShapeID="_x0000_i1033" DrawAspect="Content" ObjectID="_1591045280" r:id="rId25"/>
        </w:object>
      </w:r>
    </w:p>
    <w:p w:rsidR="008F1426" w:rsidRDefault="008F1426" w:rsidP="008F1426">
      <w:pPr>
        <w:spacing w:line="240" w:lineRule="auto"/>
        <w:ind w:left="1800"/>
        <w:jc w:val="both"/>
        <w:rPr>
          <w:rFonts w:asciiTheme="majorHAnsi" w:hAnsiTheme="majorHAnsi" w:cstheme="majorHAnsi"/>
          <w:b/>
          <w:sz w:val="26"/>
          <w:szCs w:val="26"/>
        </w:rPr>
      </w:pPr>
    </w:p>
    <w:p w:rsidR="008F1426" w:rsidRDefault="008F1426" w:rsidP="008F1426">
      <w:pPr>
        <w:spacing w:line="240" w:lineRule="auto"/>
        <w:jc w:val="both"/>
        <w:rPr>
          <w:rFonts w:asciiTheme="majorHAnsi" w:hAnsiTheme="majorHAnsi" w:cstheme="majorHAnsi"/>
          <w:b/>
          <w:sz w:val="26"/>
          <w:szCs w:val="26"/>
        </w:rPr>
      </w:pPr>
    </w:p>
    <w:p w:rsidR="00A810A6" w:rsidRPr="00A147C5" w:rsidRDefault="00A810A6" w:rsidP="002935C3">
      <w:pPr>
        <w:numPr>
          <w:ilvl w:val="0"/>
          <w:numId w:val="5"/>
        </w:numPr>
        <w:spacing w:line="240" w:lineRule="auto"/>
        <w:ind w:left="1800"/>
        <w:jc w:val="both"/>
        <w:rPr>
          <w:rFonts w:asciiTheme="majorHAnsi" w:hAnsiTheme="majorHAnsi" w:cstheme="majorHAnsi"/>
          <w:b/>
          <w:sz w:val="26"/>
          <w:szCs w:val="26"/>
        </w:rPr>
      </w:pPr>
      <w:r w:rsidRPr="00A147C5">
        <w:rPr>
          <w:rFonts w:asciiTheme="majorHAnsi" w:hAnsiTheme="majorHAnsi" w:cstheme="majorHAnsi"/>
          <w:b/>
          <w:sz w:val="26"/>
          <w:szCs w:val="26"/>
        </w:rPr>
        <w:lastRenderedPageBreak/>
        <w:t>Sequence Diagram</w:t>
      </w:r>
    </w:p>
    <w:p w:rsidR="00A810A6" w:rsidRPr="00A147C5" w:rsidRDefault="00626F29" w:rsidP="00626F29">
      <w:pPr>
        <w:rPr>
          <w:rFonts w:asciiTheme="majorHAnsi" w:hAnsiTheme="majorHAnsi" w:cstheme="majorHAnsi"/>
          <w:sz w:val="26"/>
          <w:szCs w:val="26"/>
          <w:lang w:val="en-US"/>
        </w:rPr>
      </w:pPr>
      <w:r w:rsidRPr="00A147C5">
        <w:rPr>
          <w:rFonts w:asciiTheme="majorHAnsi" w:hAnsiTheme="majorHAnsi" w:cstheme="majorHAnsi"/>
          <w:sz w:val="26"/>
          <w:szCs w:val="26"/>
          <w:lang w:val="en-US"/>
        </w:rPr>
        <w:object w:dxaOrig="10395" w:dyaOrig="11805">
          <v:shape id="_x0000_i1034" type="#_x0000_t75" style="width:485.85pt;height:584.75pt" o:ole="">
            <v:imagedata r:id="rId26" o:title=""/>
          </v:shape>
          <o:OLEObject Type="Embed" ProgID="Visio.Drawing.15" ShapeID="_x0000_i1034" DrawAspect="Content" ObjectID="_1591045281" r:id="rId27"/>
        </w:object>
      </w:r>
    </w:p>
    <w:p w:rsidR="005C146D" w:rsidRPr="00A147C5" w:rsidRDefault="005C146D" w:rsidP="0090462D">
      <w:pPr>
        <w:pStyle w:val="ListParagraph"/>
        <w:ind w:left="1830"/>
        <w:rPr>
          <w:rFonts w:asciiTheme="majorHAnsi" w:hAnsiTheme="majorHAnsi" w:cstheme="majorHAnsi"/>
          <w:sz w:val="26"/>
          <w:szCs w:val="26"/>
          <w:lang w:val="en-US"/>
        </w:rPr>
      </w:pPr>
    </w:p>
    <w:p w:rsidR="00082439" w:rsidRPr="00A147C5" w:rsidRDefault="00942B7C" w:rsidP="002935C3">
      <w:pPr>
        <w:pStyle w:val="ListParagraph"/>
        <w:numPr>
          <w:ilvl w:val="1"/>
          <w:numId w:val="13"/>
        </w:numPr>
        <w:ind w:left="1831" w:hanging="391"/>
        <w:outlineLvl w:val="2"/>
        <w:rPr>
          <w:rFonts w:asciiTheme="majorHAnsi" w:hAnsiTheme="majorHAnsi" w:cstheme="majorHAnsi"/>
          <w:b/>
          <w:sz w:val="26"/>
          <w:szCs w:val="26"/>
          <w:lang w:val="en-US"/>
        </w:rPr>
      </w:pPr>
      <w:bookmarkStart w:id="140" w:name="_Toc515524806"/>
      <w:bookmarkStart w:id="141" w:name="_Toc517302224"/>
      <w:r w:rsidRPr="00A147C5">
        <w:rPr>
          <w:rFonts w:asciiTheme="majorHAnsi" w:hAnsiTheme="majorHAnsi" w:cstheme="majorHAnsi"/>
          <w:b/>
          <w:sz w:val="26"/>
          <w:szCs w:val="26"/>
          <w:lang w:val="en-US"/>
        </w:rPr>
        <w:t>Reset mật khẩu</w:t>
      </w:r>
      <w:bookmarkEnd w:id="140"/>
      <w:bookmarkEnd w:id="141"/>
    </w:p>
    <w:tbl>
      <w:tblPr>
        <w:tblW w:w="8930" w:type="dxa"/>
        <w:tblInd w:w="704" w:type="dxa"/>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Look w:val="04A0" w:firstRow="1" w:lastRow="0" w:firstColumn="1" w:lastColumn="0" w:noHBand="0" w:noVBand="1"/>
      </w:tblPr>
      <w:tblGrid>
        <w:gridCol w:w="2671"/>
        <w:gridCol w:w="6259"/>
      </w:tblGrid>
      <w:tr w:rsidR="00942B7C" w:rsidRPr="00A147C5" w:rsidTr="00FB417B">
        <w:tc>
          <w:tcPr>
            <w:tcW w:w="2671" w:type="dxa"/>
          </w:tcPr>
          <w:p w:rsidR="00942B7C" w:rsidRPr="00A147C5" w:rsidRDefault="00942B7C" w:rsidP="006F7E5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ên chức năng</w:t>
            </w:r>
          </w:p>
        </w:tc>
        <w:tc>
          <w:tcPr>
            <w:tcW w:w="6259" w:type="dxa"/>
          </w:tcPr>
          <w:p w:rsidR="00942B7C" w:rsidRPr="00A147C5" w:rsidRDefault="00942B7C" w:rsidP="006F7E5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Reset mật khẩu</w:t>
            </w:r>
          </w:p>
        </w:tc>
      </w:tr>
      <w:tr w:rsidR="00942B7C" w:rsidRPr="00A147C5" w:rsidTr="00FB417B">
        <w:tc>
          <w:tcPr>
            <w:tcW w:w="2671" w:type="dxa"/>
          </w:tcPr>
          <w:p w:rsidR="00942B7C" w:rsidRPr="00A147C5" w:rsidRDefault="00942B7C" w:rsidP="006F7E5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óm tắt</w:t>
            </w:r>
          </w:p>
        </w:tc>
        <w:tc>
          <w:tcPr>
            <w:tcW w:w="6259" w:type="dxa"/>
          </w:tcPr>
          <w:p w:rsidR="00942B7C" w:rsidRPr="00A147C5" w:rsidRDefault="00942B7C" w:rsidP="00942B7C">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 xml:space="preserve">Thay đổi mật khẩu tài khoản </w:t>
            </w:r>
          </w:p>
        </w:tc>
      </w:tr>
      <w:tr w:rsidR="00942B7C" w:rsidRPr="00A147C5" w:rsidTr="00FB417B">
        <w:tc>
          <w:tcPr>
            <w:tcW w:w="2671" w:type="dxa"/>
          </w:tcPr>
          <w:p w:rsidR="00942B7C" w:rsidRPr="00A147C5" w:rsidRDefault="00942B7C" w:rsidP="006F7E5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lastRenderedPageBreak/>
              <w:t>Dòng sự kiện chính</w:t>
            </w:r>
          </w:p>
        </w:tc>
        <w:tc>
          <w:tcPr>
            <w:tcW w:w="6259" w:type="dxa"/>
          </w:tcPr>
          <w:p w:rsidR="00942B7C" w:rsidRPr="00A147C5" w:rsidRDefault="00942B7C"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 xml:space="preserve">Người dùng đăng nhập </w:t>
            </w:r>
            <w:r w:rsidR="00E72338" w:rsidRPr="00A147C5">
              <w:rPr>
                <w:rFonts w:asciiTheme="majorHAnsi" w:hAnsiTheme="majorHAnsi" w:cstheme="majorHAnsi"/>
                <w:sz w:val="26"/>
                <w:szCs w:val="26"/>
              </w:rPr>
              <w:t>không thành công</w:t>
            </w:r>
            <w:r w:rsidRPr="00A147C5">
              <w:rPr>
                <w:rFonts w:asciiTheme="majorHAnsi" w:hAnsiTheme="majorHAnsi" w:cstheme="majorHAnsi"/>
                <w:sz w:val="26"/>
                <w:szCs w:val="26"/>
              </w:rPr>
              <w:t>,</w:t>
            </w:r>
          </w:p>
          <w:p w:rsidR="00942B7C" w:rsidRPr="00A147C5" w:rsidRDefault="00942B7C"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 xml:space="preserve">Người dùng nhấn vào </w:t>
            </w:r>
            <w:r w:rsidR="00E72338" w:rsidRPr="00A147C5">
              <w:rPr>
                <w:rFonts w:asciiTheme="majorHAnsi" w:hAnsiTheme="majorHAnsi" w:cstheme="majorHAnsi"/>
                <w:sz w:val="26"/>
                <w:szCs w:val="26"/>
              </w:rPr>
              <w:t>quên</w:t>
            </w:r>
            <w:r w:rsidRPr="00A147C5">
              <w:rPr>
                <w:rFonts w:asciiTheme="majorHAnsi" w:hAnsiTheme="majorHAnsi" w:cstheme="majorHAnsi"/>
                <w:sz w:val="26"/>
                <w:szCs w:val="26"/>
              </w:rPr>
              <w:t xml:space="preserve"> mật khẩu </w:t>
            </w:r>
          </w:p>
          <w:p w:rsidR="00470244" w:rsidRPr="00A147C5" w:rsidRDefault="00942B7C"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 xml:space="preserve">Hệ thống </w:t>
            </w:r>
            <w:r w:rsidR="00470244" w:rsidRPr="00A147C5">
              <w:rPr>
                <w:rFonts w:asciiTheme="majorHAnsi" w:hAnsiTheme="majorHAnsi" w:cstheme="majorHAnsi"/>
                <w:sz w:val="26"/>
                <w:szCs w:val="26"/>
              </w:rPr>
              <w:t xml:space="preserve">kiểm tra </w:t>
            </w:r>
            <w:r w:rsidR="009523CA">
              <w:rPr>
                <w:rFonts w:asciiTheme="majorHAnsi" w:hAnsiTheme="majorHAnsi" w:cstheme="majorHAnsi"/>
                <w:sz w:val="26"/>
                <w:szCs w:val="26"/>
                <w:lang w:val="en-US"/>
              </w:rPr>
              <w:t>g</w:t>
            </w:r>
            <w:r w:rsidR="00470244" w:rsidRPr="00A147C5">
              <w:rPr>
                <w:rFonts w:asciiTheme="majorHAnsi" w:hAnsiTheme="majorHAnsi" w:cstheme="majorHAnsi"/>
                <w:sz w:val="26"/>
                <w:szCs w:val="26"/>
              </w:rPr>
              <w:t xml:space="preserve">mail </w:t>
            </w:r>
          </w:p>
          <w:p w:rsidR="00942B7C" w:rsidRPr="00A147C5" w:rsidRDefault="00470244"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 xml:space="preserve">Hệ thống </w:t>
            </w:r>
            <w:r w:rsidR="007B7CDC">
              <w:rPr>
                <w:rFonts w:asciiTheme="majorHAnsi" w:hAnsiTheme="majorHAnsi" w:cstheme="majorHAnsi"/>
                <w:sz w:val="26"/>
                <w:szCs w:val="26"/>
                <w:lang w:val="en-US"/>
              </w:rPr>
              <w:t>gửi gmail xác nhậ</w:t>
            </w:r>
            <w:r w:rsidR="00B33448">
              <w:rPr>
                <w:rFonts w:asciiTheme="majorHAnsi" w:hAnsiTheme="majorHAnsi" w:cstheme="majorHAnsi"/>
                <w:sz w:val="26"/>
                <w:szCs w:val="26"/>
                <w:lang w:val="en-US"/>
              </w:rPr>
              <w:t>n</w:t>
            </w:r>
          </w:p>
          <w:p w:rsidR="00942B7C" w:rsidRPr="00A147C5" w:rsidRDefault="00942B7C" w:rsidP="006F7E57">
            <w:pPr>
              <w:pStyle w:val="ListParagraph"/>
              <w:rPr>
                <w:rFonts w:asciiTheme="majorHAnsi" w:hAnsiTheme="majorHAnsi" w:cstheme="majorHAnsi"/>
                <w:sz w:val="26"/>
                <w:szCs w:val="26"/>
              </w:rPr>
            </w:pPr>
          </w:p>
        </w:tc>
      </w:tr>
      <w:tr w:rsidR="00942B7C" w:rsidRPr="00A147C5" w:rsidTr="00FB417B">
        <w:tc>
          <w:tcPr>
            <w:tcW w:w="2671" w:type="dxa"/>
          </w:tcPr>
          <w:p w:rsidR="00942B7C" w:rsidRPr="00A147C5" w:rsidRDefault="00942B7C" w:rsidP="006F7E5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Dòng sự kiện khác</w:t>
            </w:r>
          </w:p>
        </w:tc>
        <w:tc>
          <w:tcPr>
            <w:tcW w:w="6259" w:type="dxa"/>
          </w:tcPr>
          <w:p w:rsidR="00942B7C" w:rsidRPr="00A147C5" w:rsidRDefault="00470244"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Người dùng kiểm tra hòm thư</w:t>
            </w:r>
          </w:p>
        </w:tc>
      </w:tr>
      <w:tr w:rsidR="00942B7C" w:rsidRPr="00A147C5" w:rsidTr="00FB417B">
        <w:tc>
          <w:tcPr>
            <w:tcW w:w="2671" w:type="dxa"/>
          </w:tcPr>
          <w:p w:rsidR="00942B7C" w:rsidRPr="00A147C5" w:rsidRDefault="00942B7C" w:rsidP="006F7E5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Các yêu cầu đặt biệt</w:t>
            </w:r>
          </w:p>
        </w:tc>
        <w:tc>
          <w:tcPr>
            <w:tcW w:w="6259" w:type="dxa"/>
          </w:tcPr>
          <w:p w:rsidR="00942B7C" w:rsidRPr="00A147C5" w:rsidRDefault="00942B7C"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Kết nối mạng</w:t>
            </w:r>
          </w:p>
        </w:tc>
      </w:tr>
      <w:tr w:rsidR="00942B7C" w:rsidRPr="00A147C5" w:rsidTr="00FB417B">
        <w:tc>
          <w:tcPr>
            <w:tcW w:w="2671" w:type="dxa"/>
          </w:tcPr>
          <w:p w:rsidR="00942B7C" w:rsidRPr="00A147C5" w:rsidRDefault="00942B7C" w:rsidP="006F7E5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 xml:space="preserve">Trạng thái hệ thống trước khi thực hiện Use-case </w:t>
            </w:r>
          </w:p>
        </w:tc>
        <w:tc>
          <w:tcPr>
            <w:tcW w:w="6259" w:type="dxa"/>
          </w:tcPr>
          <w:p w:rsidR="00942B7C" w:rsidRPr="00A147C5" w:rsidRDefault="00942B7C"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Actor: Người dùng</w:t>
            </w:r>
          </w:p>
          <w:p w:rsidR="00942B7C" w:rsidRPr="00A147C5" w:rsidRDefault="00942B7C"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Điều kiện : đã đăng nhập</w:t>
            </w:r>
          </w:p>
        </w:tc>
      </w:tr>
      <w:tr w:rsidR="00942B7C" w:rsidRPr="00A147C5" w:rsidTr="00FB417B">
        <w:tc>
          <w:tcPr>
            <w:tcW w:w="2671" w:type="dxa"/>
          </w:tcPr>
          <w:p w:rsidR="00942B7C" w:rsidRPr="00A147C5" w:rsidRDefault="00942B7C" w:rsidP="006F7E5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rạng thái hệ thống sau khi thực hiện Use-case</w:t>
            </w:r>
          </w:p>
        </w:tc>
        <w:tc>
          <w:tcPr>
            <w:tcW w:w="6259" w:type="dxa"/>
          </w:tcPr>
          <w:p w:rsidR="00942B7C" w:rsidRPr="00A147C5" w:rsidRDefault="00942B7C"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Hiển thị giao diện đổi mật khẩu</w:t>
            </w:r>
            <w:r w:rsidR="00470244" w:rsidRPr="00A147C5">
              <w:rPr>
                <w:rFonts w:asciiTheme="majorHAnsi" w:hAnsiTheme="majorHAnsi" w:cstheme="majorHAnsi"/>
                <w:sz w:val="26"/>
                <w:szCs w:val="26"/>
              </w:rPr>
              <w:t xml:space="preserve"> thành công</w:t>
            </w:r>
          </w:p>
        </w:tc>
      </w:tr>
      <w:tr w:rsidR="00942B7C" w:rsidRPr="00A147C5" w:rsidTr="00FB417B">
        <w:tc>
          <w:tcPr>
            <w:tcW w:w="2671" w:type="dxa"/>
          </w:tcPr>
          <w:p w:rsidR="00942B7C" w:rsidRPr="00A147C5" w:rsidRDefault="00942B7C" w:rsidP="006F7E5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Điểm mở rộng</w:t>
            </w:r>
          </w:p>
        </w:tc>
        <w:tc>
          <w:tcPr>
            <w:tcW w:w="6259" w:type="dxa"/>
          </w:tcPr>
          <w:p w:rsidR="00942B7C" w:rsidRPr="00A147C5" w:rsidRDefault="00942B7C"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Không có</w:t>
            </w:r>
          </w:p>
        </w:tc>
      </w:tr>
    </w:tbl>
    <w:p w:rsidR="00942B7C" w:rsidRPr="00A147C5" w:rsidRDefault="00942B7C" w:rsidP="00942B7C">
      <w:pPr>
        <w:pStyle w:val="ListParagraph"/>
        <w:ind w:left="1830"/>
        <w:rPr>
          <w:rFonts w:asciiTheme="majorHAnsi" w:hAnsiTheme="majorHAnsi" w:cstheme="majorHAnsi"/>
          <w:sz w:val="26"/>
          <w:szCs w:val="26"/>
          <w:lang w:val="en-US"/>
        </w:rPr>
      </w:pPr>
    </w:p>
    <w:p w:rsidR="005C146D" w:rsidRPr="00A147C5" w:rsidRDefault="005C146D" w:rsidP="002935C3">
      <w:pPr>
        <w:pStyle w:val="ListParagraph"/>
        <w:numPr>
          <w:ilvl w:val="0"/>
          <w:numId w:val="5"/>
        </w:numPr>
        <w:ind w:left="1843"/>
        <w:rPr>
          <w:rFonts w:asciiTheme="majorHAnsi" w:hAnsiTheme="majorHAnsi" w:cstheme="majorHAnsi"/>
          <w:b/>
          <w:sz w:val="26"/>
          <w:szCs w:val="26"/>
        </w:rPr>
      </w:pPr>
      <w:r w:rsidRPr="00A147C5">
        <w:rPr>
          <w:rFonts w:asciiTheme="majorHAnsi" w:hAnsiTheme="majorHAnsi" w:cstheme="majorHAnsi"/>
          <w:b/>
          <w:sz w:val="26"/>
          <w:szCs w:val="26"/>
        </w:rPr>
        <w:t>Activity Diagram</w:t>
      </w:r>
    </w:p>
    <w:p w:rsidR="005C146D" w:rsidRPr="00A147C5" w:rsidRDefault="00016310" w:rsidP="00626F29">
      <w:pPr>
        <w:pStyle w:val="ListParagraph"/>
        <w:ind w:left="0"/>
        <w:rPr>
          <w:rFonts w:asciiTheme="majorHAnsi" w:hAnsiTheme="majorHAnsi" w:cstheme="majorHAnsi"/>
          <w:sz w:val="26"/>
          <w:szCs w:val="26"/>
          <w:lang w:val="en-US"/>
        </w:rPr>
      </w:pPr>
      <w:r w:rsidRPr="00A147C5">
        <w:rPr>
          <w:rFonts w:asciiTheme="majorHAnsi" w:hAnsiTheme="majorHAnsi" w:cstheme="majorHAnsi"/>
          <w:sz w:val="26"/>
          <w:szCs w:val="26"/>
          <w:lang w:val="en-US"/>
        </w:rPr>
        <w:object w:dxaOrig="13711" w:dyaOrig="15330">
          <v:shape id="_x0000_i1032" type="#_x0000_t75" style="width:502.75pt;height:562.85pt" o:ole="">
            <v:imagedata r:id="rId28" o:title=""/>
          </v:shape>
          <o:OLEObject Type="Embed" ProgID="Visio.Drawing.15" ShapeID="_x0000_i1032" DrawAspect="Content" ObjectID="_1591045282" r:id="rId29"/>
        </w:object>
      </w:r>
    </w:p>
    <w:p w:rsidR="005C146D" w:rsidRPr="00A147C5" w:rsidRDefault="005C146D" w:rsidP="002935C3">
      <w:pPr>
        <w:numPr>
          <w:ilvl w:val="0"/>
          <w:numId w:val="5"/>
        </w:numPr>
        <w:spacing w:line="240" w:lineRule="auto"/>
        <w:ind w:left="1800"/>
        <w:jc w:val="both"/>
        <w:rPr>
          <w:rFonts w:asciiTheme="majorHAnsi" w:hAnsiTheme="majorHAnsi" w:cstheme="majorHAnsi"/>
          <w:b/>
          <w:sz w:val="26"/>
          <w:szCs w:val="26"/>
        </w:rPr>
      </w:pPr>
      <w:r w:rsidRPr="00A147C5">
        <w:rPr>
          <w:rFonts w:asciiTheme="majorHAnsi" w:hAnsiTheme="majorHAnsi" w:cstheme="majorHAnsi"/>
          <w:b/>
          <w:sz w:val="26"/>
          <w:szCs w:val="26"/>
        </w:rPr>
        <w:t>Sequence Diagram</w:t>
      </w:r>
    </w:p>
    <w:p w:rsidR="005C146D" w:rsidRPr="00A147C5" w:rsidRDefault="00626F29" w:rsidP="00C43EDA">
      <w:pPr>
        <w:pStyle w:val="ListParagraph"/>
        <w:ind w:left="0"/>
        <w:rPr>
          <w:rFonts w:asciiTheme="majorHAnsi" w:hAnsiTheme="majorHAnsi" w:cstheme="majorHAnsi"/>
          <w:sz w:val="26"/>
          <w:szCs w:val="26"/>
          <w:lang w:val="en-US"/>
        </w:rPr>
      </w:pPr>
      <w:r w:rsidRPr="00A147C5">
        <w:rPr>
          <w:rFonts w:asciiTheme="majorHAnsi" w:hAnsiTheme="majorHAnsi" w:cstheme="majorHAnsi"/>
          <w:sz w:val="26"/>
          <w:szCs w:val="26"/>
          <w:lang w:val="en-US"/>
        </w:rPr>
        <w:object w:dxaOrig="10395" w:dyaOrig="11265">
          <v:shape id="_x0000_i1031" type="#_x0000_t75" style="width:484.6pt;height:563.5pt" o:ole="">
            <v:imagedata r:id="rId30" o:title=""/>
          </v:shape>
          <o:OLEObject Type="Embed" ProgID="Visio.Drawing.15" ShapeID="_x0000_i1031" DrawAspect="Content" ObjectID="_1591045283" r:id="rId31"/>
        </w:object>
      </w:r>
    </w:p>
    <w:p w:rsidR="00942B7C" w:rsidRPr="00A147C5" w:rsidRDefault="00942B7C" w:rsidP="002935C3">
      <w:pPr>
        <w:pStyle w:val="ListParagraph"/>
        <w:numPr>
          <w:ilvl w:val="1"/>
          <w:numId w:val="13"/>
        </w:numPr>
        <w:ind w:left="1831" w:hanging="391"/>
        <w:outlineLvl w:val="2"/>
        <w:rPr>
          <w:rFonts w:asciiTheme="majorHAnsi" w:hAnsiTheme="majorHAnsi" w:cstheme="majorHAnsi"/>
          <w:b/>
          <w:sz w:val="26"/>
          <w:szCs w:val="26"/>
        </w:rPr>
      </w:pPr>
      <w:bookmarkStart w:id="142" w:name="_Toc515524807"/>
      <w:bookmarkStart w:id="143" w:name="_Toc517302225"/>
      <w:r w:rsidRPr="00A147C5">
        <w:rPr>
          <w:rFonts w:asciiTheme="majorHAnsi" w:hAnsiTheme="majorHAnsi" w:cstheme="majorHAnsi"/>
          <w:b/>
          <w:sz w:val="26"/>
          <w:szCs w:val="26"/>
        </w:rPr>
        <w:t>Quản lý tài khoản</w:t>
      </w:r>
      <w:bookmarkEnd w:id="142"/>
      <w:bookmarkEnd w:id="143"/>
    </w:p>
    <w:tbl>
      <w:tblPr>
        <w:tblW w:w="8930" w:type="dxa"/>
        <w:tblInd w:w="704" w:type="dxa"/>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Look w:val="04A0" w:firstRow="1" w:lastRow="0" w:firstColumn="1" w:lastColumn="0" w:noHBand="0" w:noVBand="1"/>
      </w:tblPr>
      <w:tblGrid>
        <w:gridCol w:w="2671"/>
        <w:gridCol w:w="6259"/>
      </w:tblGrid>
      <w:tr w:rsidR="00942B7C" w:rsidRPr="00A147C5" w:rsidTr="00FB417B">
        <w:tc>
          <w:tcPr>
            <w:tcW w:w="2671" w:type="dxa"/>
          </w:tcPr>
          <w:p w:rsidR="00942B7C" w:rsidRPr="00A147C5" w:rsidRDefault="00942B7C" w:rsidP="006F7E5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ên chức năng</w:t>
            </w:r>
          </w:p>
        </w:tc>
        <w:tc>
          <w:tcPr>
            <w:tcW w:w="6259" w:type="dxa"/>
          </w:tcPr>
          <w:p w:rsidR="00942B7C" w:rsidRPr="00A147C5" w:rsidRDefault="00942B7C" w:rsidP="006F7E5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Quản lý tài khoản</w:t>
            </w:r>
          </w:p>
        </w:tc>
      </w:tr>
      <w:tr w:rsidR="00942B7C" w:rsidRPr="00A147C5" w:rsidTr="00FB417B">
        <w:tc>
          <w:tcPr>
            <w:tcW w:w="2671" w:type="dxa"/>
          </w:tcPr>
          <w:p w:rsidR="00942B7C" w:rsidRPr="00A147C5" w:rsidRDefault="00942B7C" w:rsidP="006F7E5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óm tắt</w:t>
            </w:r>
          </w:p>
        </w:tc>
        <w:tc>
          <w:tcPr>
            <w:tcW w:w="6259" w:type="dxa"/>
          </w:tcPr>
          <w:p w:rsidR="00942B7C" w:rsidRPr="00A147C5" w:rsidRDefault="00942B7C" w:rsidP="006F7E5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 xml:space="preserve">Quản lý thông tin cá nhân của tài khoản </w:t>
            </w:r>
          </w:p>
        </w:tc>
      </w:tr>
      <w:tr w:rsidR="00942B7C" w:rsidRPr="00A147C5" w:rsidTr="00FB417B">
        <w:tc>
          <w:tcPr>
            <w:tcW w:w="2671" w:type="dxa"/>
          </w:tcPr>
          <w:p w:rsidR="00942B7C" w:rsidRPr="00A147C5" w:rsidRDefault="00942B7C" w:rsidP="006F7E5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Dòng sự kiện chính</w:t>
            </w:r>
          </w:p>
        </w:tc>
        <w:tc>
          <w:tcPr>
            <w:tcW w:w="6259" w:type="dxa"/>
          </w:tcPr>
          <w:p w:rsidR="00942B7C" w:rsidRPr="00A147C5" w:rsidRDefault="00942B7C"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Người dùng đăng nhậ</w:t>
            </w:r>
            <w:r w:rsidR="00BE7429">
              <w:rPr>
                <w:rFonts w:asciiTheme="majorHAnsi" w:hAnsiTheme="majorHAnsi" w:cstheme="majorHAnsi"/>
                <w:sz w:val="26"/>
                <w:szCs w:val="26"/>
              </w:rPr>
              <w:t>p thành công</w:t>
            </w:r>
          </w:p>
          <w:p w:rsidR="00942B7C" w:rsidRPr="00A147C5" w:rsidRDefault="00942B7C"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 xml:space="preserve">Người dùng nhấn vào giao diện thông tin cá nhân </w:t>
            </w:r>
          </w:p>
          <w:p w:rsidR="00942B7C" w:rsidRPr="00A147C5" w:rsidRDefault="00942B7C"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 xml:space="preserve">Hệ thống xuất hiện trang cá nhân. </w:t>
            </w:r>
          </w:p>
          <w:p w:rsidR="00942B7C" w:rsidRPr="00A147C5" w:rsidRDefault="00942B7C" w:rsidP="006F7E57">
            <w:pPr>
              <w:pStyle w:val="ListParagraph"/>
              <w:rPr>
                <w:rFonts w:asciiTheme="majorHAnsi" w:hAnsiTheme="majorHAnsi" w:cstheme="majorHAnsi"/>
                <w:sz w:val="26"/>
                <w:szCs w:val="26"/>
              </w:rPr>
            </w:pPr>
          </w:p>
        </w:tc>
      </w:tr>
      <w:tr w:rsidR="00942B7C" w:rsidRPr="00A147C5" w:rsidTr="00FB417B">
        <w:tc>
          <w:tcPr>
            <w:tcW w:w="2671" w:type="dxa"/>
          </w:tcPr>
          <w:p w:rsidR="00942B7C" w:rsidRPr="00A147C5" w:rsidRDefault="00942B7C" w:rsidP="006F7E5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lastRenderedPageBreak/>
              <w:t>Dòng sự kiện khác</w:t>
            </w:r>
          </w:p>
        </w:tc>
        <w:tc>
          <w:tcPr>
            <w:tcW w:w="6259" w:type="dxa"/>
          </w:tcPr>
          <w:p w:rsidR="00942B7C" w:rsidRPr="00A147C5" w:rsidRDefault="00942B7C"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Không có</w:t>
            </w:r>
          </w:p>
        </w:tc>
      </w:tr>
      <w:tr w:rsidR="00942B7C" w:rsidRPr="00A147C5" w:rsidTr="00FB417B">
        <w:tc>
          <w:tcPr>
            <w:tcW w:w="2671" w:type="dxa"/>
          </w:tcPr>
          <w:p w:rsidR="00942B7C" w:rsidRPr="00A147C5" w:rsidRDefault="00942B7C" w:rsidP="006F7E5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Các yêu cầu đặt biệt</w:t>
            </w:r>
          </w:p>
        </w:tc>
        <w:tc>
          <w:tcPr>
            <w:tcW w:w="6259" w:type="dxa"/>
          </w:tcPr>
          <w:p w:rsidR="00942B7C" w:rsidRPr="00A147C5" w:rsidRDefault="00942B7C"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Kết nối mạng</w:t>
            </w:r>
          </w:p>
        </w:tc>
      </w:tr>
      <w:tr w:rsidR="00942B7C" w:rsidRPr="00A147C5" w:rsidTr="00FB417B">
        <w:tc>
          <w:tcPr>
            <w:tcW w:w="2671" w:type="dxa"/>
          </w:tcPr>
          <w:p w:rsidR="00942B7C" w:rsidRPr="00A147C5" w:rsidRDefault="00942B7C" w:rsidP="006F7E5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 xml:space="preserve">Trạng thái hệ thống trước khi thực hiện Use-case </w:t>
            </w:r>
          </w:p>
        </w:tc>
        <w:tc>
          <w:tcPr>
            <w:tcW w:w="6259" w:type="dxa"/>
          </w:tcPr>
          <w:p w:rsidR="00942B7C" w:rsidRPr="00A147C5" w:rsidRDefault="00942B7C"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Actor: Người dùng</w:t>
            </w:r>
          </w:p>
          <w:p w:rsidR="00942B7C" w:rsidRPr="00A147C5" w:rsidRDefault="00942B7C"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Điều kiện : đã đăng nhập</w:t>
            </w:r>
          </w:p>
        </w:tc>
      </w:tr>
      <w:tr w:rsidR="00942B7C" w:rsidRPr="00A147C5" w:rsidTr="00FB417B">
        <w:tc>
          <w:tcPr>
            <w:tcW w:w="2671" w:type="dxa"/>
          </w:tcPr>
          <w:p w:rsidR="00942B7C" w:rsidRPr="00A147C5" w:rsidRDefault="00942B7C" w:rsidP="006F7E5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rạng thái hệ thống sau khi thực hiện Use-case</w:t>
            </w:r>
          </w:p>
        </w:tc>
        <w:tc>
          <w:tcPr>
            <w:tcW w:w="6259" w:type="dxa"/>
          </w:tcPr>
          <w:p w:rsidR="00942B7C" w:rsidRPr="00A147C5" w:rsidRDefault="00942B7C"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Hiển thị giao diện trang cá nhân</w:t>
            </w:r>
          </w:p>
        </w:tc>
      </w:tr>
      <w:tr w:rsidR="00942B7C" w:rsidRPr="00A147C5" w:rsidTr="00FB417B">
        <w:tc>
          <w:tcPr>
            <w:tcW w:w="2671" w:type="dxa"/>
          </w:tcPr>
          <w:p w:rsidR="00942B7C" w:rsidRPr="00A147C5" w:rsidRDefault="00942B7C" w:rsidP="006F7E5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Điểm mở rộng</w:t>
            </w:r>
          </w:p>
        </w:tc>
        <w:tc>
          <w:tcPr>
            <w:tcW w:w="6259" w:type="dxa"/>
          </w:tcPr>
          <w:p w:rsidR="00942B7C" w:rsidRPr="00A147C5" w:rsidRDefault="00942B7C"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Không có</w:t>
            </w:r>
          </w:p>
        </w:tc>
      </w:tr>
    </w:tbl>
    <w:p w:rsidR="00942B7C" w:rsidRPr="00A147C5" w:rsidRDefault="00942B7C" w:rsidP="002B1747">
      <w:pPr>
        <w:rPr>
          <w:rFonts w:asciiTheme="majorHAnsi" w:hAnsiTheme="majorHAnsi" w:cstheme="majorHAnsi"/>
          <w:sz w:val="26"/>
          <w:szCs w:val="26"/>
          <w:lang w:val="en-US"/>
        </w:rPr>
      </w:pPr>
    </w:p>
    <w:p w:rsidR="002B1747" w:rsidRPr="00A147C5" w:rsidRDefault="002B1747" w:rsidP="002935C3">
      <w:pPr>
        <w:pStyle w:val="ListParagraph"/>
        <w:numPr>
          <w:ilvl w:val="0"/>
          <w:numId w:val="5"/>
        </w:numPr>
        <w:ind w:left="1843"/>
        <w:rPr>
          <w:rFonts w:asciiTheme="majorHAnsi" w:hAnsiTheme="majorHAnsi" w:cstheme="majorHAnsi"/>
          <w:b/>
          <w:sz w:val="26"/>
          <w:szCs w:val="26"/>
        </w:rPr>
      </w:pPr>
      <w:r w:rsidRPr="00A147C5">
        <w:rPr>
          <w:rFonts w:asciiTheme="majorHAnsi" w:hAnsiTheme="majorHAnsi" w:cstheme="majorHAnsi"/>
          <w:b/>
          <w:sz w:val="26"/>
          <w:szCs w:val="26"/>
        </w:rPr>
        <w:t>Activity Diagram</w:t>
      </w:r>
    </w:p>
    <w:p w:rsidR="002B1747" w:rsidRPr="00A147C5" w:rsidRDefault="00626F29" w:rsidP="00D23189">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object w:dxaOrig="11551" w:dyaOrig="12270">
          <v:shape id="_x0000_i1029" type="#_x0000_t75" style="width:483.95pt;height:545.95pt" o:ole="">
            <v:imagedata r:id="rId32" o:title=""/>
          </v:shape>
          <o:OLEObject Type="Embed" ProgID="Visio.Drawing.15" ShapeID="_x0000_i1029" DrawAspect="Content" ObjectID="_1591045284" r:id="rId33"/>
        </w:object>
      </w:r>
    </w:p>
    <w:p w:rsidR="002B1747" w:rsidRPr="00A147C5" w:rsidRDefault="002B1747" w:rsidP="002935C3">
      <w:pPr>
        <w:numPr>
          <w:ilvl w:val="0"/>
          <w:numId w:val="5"/>
        </w:numPr>
        <w:spacing w:line="240" w:lineRule="auto"/>
        <w:ind w:left="1800"/>
        <w:jc w:val="both"/>
        <w:rPr>
          <w:rFonts w:asciiTheme="majorHAnsi" w:hAnsiTheme="majorHAnsi" w:cstheme="majorHAnsi"/>
          <w:b/>
          <w:sz w:val="26"/>
          <w:szCs w:val="26"/>
        </w:rPr>
      </w:pPr>
      <w:r w:rsidRPr="00A147C5">
        <w:rPr>
          <w:rFonts w:asciiTheme="majorHAnsi" w:hAnsiTheme="majorHAnsi" w:cstheme="majorHAnsi"/>
          <w:b/>
          <w:sz w:val="26"/>
          <w:szCs w:val="26"/>
        </w:rPr>
        <w:t>Sequence Diagram</w:t>
      </w:r>
    </w:p>
    <w:p w:rsidR="00540B65" w:rsidRPr="00A147C5" w:rsidRDefault="003D35EF" w:rsidP="002B1747">
      <w:pPr>
        <w:rPr>
          <w:rFonts w:asciiTheme="majorHAnsi" w:hAnsiTheme="majorHAnsi" w:cstheme="majorHAnsi"/>
          <w:sz w:val="26"/>
          <w:szCs w:val="26"/>
          <w:lang w:val="en-US"/>
        </w:rPr>
      </w:pPr>
      <w:r w:rsidRPr="003D35EF">
        <w:rPr>
          <w:rFonts w:asciiTheme="majorHAnsi" w:hAnsiTheme="majorHAnsi" w:cstheme="majorHAnsi"/>
          <w:sz w:val="26"/>
          <w:szCs w:val="26"/>
          <w:lang w:val="en-US"/>
        </w:rPr>
        <w:object w:dxaOrig="10801" w:dyaOrig="20475">
          <v:shape id="_x0000_i1030" type="#_x0000_t75" style="width:482.7pt;height:749.45pt" o:ole="">
            <v:imagedata r:id="rId34" o:title=""/>
          </v:shape>
          <o:OLEObject Type="Embed" ProgID="Visio.Drawing.15" ShapeID="_x0000_i1030" DrawAspect="Content" ObjectID="_1591045285" r:id="rId35"/>
        </w:object>
      </w:r>
    </w:p>
    <w:p w:rsidR="00540B65" w:rsidRPr="00A147C5" w:rsidRDefault="00540B65" w:rsidP="002935C3">
      <w:pPr>
        <w:pStyle w:val="ListParagraph"/>
        <w:numPr>
          <w:ilvl w:val="1"/>
          <w:numId w:val="13"/>
        </w:numPr>
        <w:ind w:left="1831" w:hanging="391"/>
        <w:outlineLvl w:val="2"/>
        <w:rPr>
          <w:rFonts w:asciiTheme="majorHAnsi" w:hAnsiTheme="majorHAnsi" w:cstheme="majorHAnsi"/>
          <w:b/>
          <w:sz w:val="26"/>
          <w:szCs w:val="26"/>
          <w:lang w:val="en-US"/>
        </w:rPr>
      </w:pPr>
      <w:bookmarkStart w:id="144" w:name="_Toc515524808"/>
      <w:bookmarkStart w:id="145" w:name="_Toc517302226"/>
      <w:r w:rsidRPr="00A147C5">
        <w:rPr>
          <w:rFonts w:asciiTheme="majorHAnsi" w:hAnsiTheme="majorHAnsi" w:cstheme="majorHAnsi"/>
          <w:b/>
          <w:sz w:val="26"/>
          <w:szCs w:val="26"/>
          <w:lang w:val="en-US"/>
        </w:rPr>
        <w:t>Quản lý bạn bè</w:t>
      </w:r>
      <w:bookmarkEnd w:id="144"/>
      <w:bookmarkEnd w:id="145"/>
    </w:p>
    <w:p w:rsidR="002A22D6" w:rsidRPr="00A147C5" w:rsidRDefault="004C0643" w:rsidP="002A22D6">
      <w:pPr>
        <w:pStyle w:val="ListParagraph"/>
        <w:ind w:left="1830"/>
        <w:rPr>
          <w:rFonts w:asciiTheme="majorHAnsi" w:hAnsiTheme="majorHAnsi" w:cstheme="majorHAnsi"/>
          <w:sz w:val="26"/>
          <w:szCs w:val="26"/>
          <w:lang w:val="en-US"/>
        </w:rPr>
      </w:pPr>
      <w:r w:rsidRPr="004C0643">
        <w:rPr>
          <w:rFonts w:asciiTheme="majorHAnsi" w:hAnsiTheme="majorHAnsi" w:cstheme="majorHAnsi"/>
          <w:b/>
          <w:sz w:val="26"/>
          <w:szCs w:val="26"/>
          <w:lang w:val="en-US"/>
        </w:rPr>
        <w:t>a.</w:t>
      </w:r>
      <w:r w:rsidR="002A22D6" w:rsidRPr="00A147C5">
        <w:rPr>
          <w:rFonts w:asciiTheme="majorHAnsi" w:hAnsiTheme="majorHAnsi" w:cstheme="majorHAnsi"/>
          <w:sz w:val="26"/>
          <w:szCs w:val="26"/>
          <w:lang w:val="en-US"/>
        </w:rPr>
        <w:t xml:space="preserve"> </w:t>
      </w:r>
      <w:r w:rsidR="002A22D6" w:rsidRPr="00A147C5">
        <w:rPr>
          <w:rFonts w:asciiTheme="majorHAnsi" w:hAnsiTheme="majorHAnsi" w:cstheme="majorHAnsi"/>
          <w:b/>
          <w:sz w:val="26"/>
          <w:szCs w:val="26"/>
          <w:lang w:val="en-US"/>
        </w:rPr>
        <w:t>Danh sách bạn bè</w:t>
      </w:r>
    </w:p>
    <w:p w:rsidR="006F7E57" w:rsidRPr="00A147C5" w:rsidRDefault="006F7E57" w:rsidP="006F7E57">
      <w:pPr>
        <w:pStyle w:val="ListParagraph"/>
        <w:ind w:left="1830"/>
        <w:rPr>
          <w:rFonts w:asciiTheme="majorHAnsi" w:hAnsiTheme="majorHAnsi" w:cstheme="majorHAnsi"/>
          <w:sz w:val="26"/>
          <w:szCs w:val="26"/>
          <w:lang w:val="en-US"/>
        </w:rPr>
      </w:pPr>
    </w:p>
    <w:tbl>
      <w:tblPr>
        <w:tblW w:w="8930"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1"/>
        <w:gridCol w:w="6259"/>
      </w:tblGrid>
      <w:tr w:rsidR="00540B65" w:rsidRPr="00A147C5" w:rsidTr="00040458">
        <w:tc>
          <w:tcPr>
            <w:tcW w:w="2671"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540B65" w:rsidRPr="00A147C5" w:rsidRDefault="00540B65" w:rsidP="006F7E5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ên chức năng</w:t>
            </w:r>
          </w:p>
        </w:tc>
        <w:tc>
          <w:tcPr>
            <w:tcW w:w="6259"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540B65" w:rsidRPr="00A147C5" w:rsidRDefault="002A22D6" w:rsidP="006F7E5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Danh sách bạn bè</w:t>
            </w:r>
          </w:p>
        </w:tc>
      </w:tr>
      <w:tr w:rsidR="00540B65" w:rsidRPr="00A147C5" w:rsidTr="00040458">
        <w:tc>
          <w:tcPr>
            <w:tcW w:w="2671"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540B65" w:rsidRPr="00A147C5" w:rsidRDefault="00540B65" w:rsidP="006F7E5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óm tắt</w:t>
            </w:r>
          </w:p>
        </w:tc>
        <w:tc>
          <w:tcPr>
            <w:tcW w:w="6259"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540B65" w:rsidRPr="00A147C5" w:rsidRDefault="00540B65" w:rsidP="006F7E5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 xml:space="preserve">Quản lý danh sách bạn bè </w:t>
            </w:r>
          </w:p>
        </w:tc>
      </w:tr>
      <w:tr w:rsidR="00540B65" w:rsidRPr="00A147C5" w:rsidTr="00040458">
        <w:tc>
          <w:tcPr>
            <w:tcW w:w="2671"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540B65" w:rsidRPr="00A147C5" w:rsidRDefault="00540B65" w:rsidP="006F7E5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Dòng sự kiện chính</w:t>
            </w:r>
          </w:p>
        </w:tc>
        <w:tc>
          <w:tcPr>
            <w:tcW w:w="6259"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540B65" w:rsidRPr="00A147C5" w:rsidRDefault="00540B65"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Ứng dụng khởi động lên</w:t>
            </w:r>
          </w:p>
          <w:p w:rsidR="00540B65" w:rsidRPr="00A147C5" w:rsidRDefault="00540B65"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Người dùng đăng nhập tài khoản thành công</w:t>
            </w:r>
          </w:p>
          <w:p w:rsidR="00540B65" w:rsidRPr="00A147C5" w:rsidRDefault="00540B65"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 xml:space="preserve">Hệ thống xuất hiện giao diện danh sách bạn bè </w:t>
            </w:r>
          </w:p>
          <w:p w:rsidR="00540B65" w:rsidRPr="00A147C5" w:rsidRDefault="00540B65" w:rsidP="006F7E57">
            <w:pPr>
              <w:pStyle w:val="ListParagraph"/>
              <w:rPr>
                <w:rFonts w:asciiTheme="majorHAnsi" w:hAnsiTheme="majorHAnsi" w:cstheme="majorHAnsi"/>
                <w:sz w:val="26"/>
                <w:szCs w:val="26"/>
              </w:rPr>
            </w:pPr>
          </w:p>
        </w:tc>
      </w:tr>
      <w:tr w:rsidR="00540B65" w:rsidRPr="00A147C5" w:rsidTr="00040458">
        <w:tc>
          <w:tcPr>
            <w:tcW w:w="2671"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540B65" w:rsidRPr="00A147C5" w:rsidRDefault="00540B65" w:rsidP="006F7E5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Dòng sự kiện khác</w:t>
            </w:r>
          </w:p>
        </w:tc>
        <w:tc>
          <w:tcPr>
            <w:tcW w:w="6259"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540B65" w:rsidRPr="00A147C5" w:rsidRDefault="00540B65"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Không có</w:t>
            </w:r>
          </w:p>
        </w:tc>
      </w:tr>
      <w:tr w:rsidR="00540B65" w:rsidRPr="00A147C5" w:rsidTr="00040458">
        <w:tc>
          <w:tcPr>
            <w:tcW w:w="2671"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540B65" w:rsidRPr="00A147C5" w:rsidRDefault="00540B65" w:rsidP="006F7E5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Các yêu cầu đặt biệt</w:t>
            </w:r>
          </w:p>
        </w:tc>
        <w:tc>
          <w:tcPr>
            <w:tcW w:w="6259"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540B65" w:rsidRPr="00A147C5" w:rsidRDefault="00540B65"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Kết nối mạng</w:t>
            </w:r>
          </w:p>
        </w:tc>
      </w:tr>
      <w:tr w:rsidR="00540B65" w:rsidRPr="00A147C5" w:rsidTr="00040458">
        <w:tc>
          <w:tcPr>
            <w:tcW w:w="2671"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540B65" w:rsidRPr="00A147C5" w:rsidRDefault="00540B65" w:rsidP="006F7E5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 xml:space="preserve">Trạng thái hệ thống trước khi thực hiện Use-case </w:t>
            </w:r>
          </w:p>
        </w:tc>
        <w:tc>
          <w:tcPr>
            <w:tcW w:w="6259"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540B65" w:rsidRPr="00A147C5" w:rsidRDefault="00540B65"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Actor: Người dùng</w:t>
            </w:r>
          </w:p>
          <w:p w:rsidR="00540B65" w:rsidRPr="00A147C5" w:rsidRDefault="00540B65"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Điều kiện :không có</w:t>
            </w:r>
          </w:p>
        </w:tc>
      </w:tr>
      <w:tr w:rsidR="00540B65" w:rsidRPr="00A147C5" w:rsidTr="00040458">
        <w:tc>
          <w:tcPr>
            <w:tcW w:w="2671"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540B65" w:rsidRPr="00A147C5" w:rsidRDefault="00540B65" w:rsidP="006F7E5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rạng thái hệ thống sau khi thực hiện Use-case</w:t>
            </w:r>
          </w:p>
        </w:tc>
        <w:tc>
          <w:tcPr>
            <w:tcW w:w="6259"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540B65" w:rsidRPr="00A147C5" w:rsidRDefault="00540B65"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Hiển thị giao diện danh sách bạn bè</w:t>
            </w:r>
          </w:p>
        </w:tc>
      </w:tr>
      <w:tr w:rsidR="00540B65" w:rsidRPr="00A147C5" w:rsidTr="00040458">
        <w:tc>
          <w:tcPr>
            <w:tcW w:w="2671"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540B65" w:rsidRPr="00A147C5" w:rsidRDefault="00540B65" w:rsidP="006F7E5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Điểm mở rộng</w:t>
            </w:r>
          </w:p>
        </w:tc>
        <w:tc>
          <w:tcPr>
            <w:tcW w:w="6259"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540B65" w:rsidRPr="00A147C5" w:rsidRDefault="00540B65"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Không có</w:t>
            </w:r>
          </w:p>
        </w:tc>
      </w:tr>
    </w:tbl>
    <w:p w:rsidR="004C0643" w:rsidRDefault="004C0643" w:rsidP="004C0643">
      <w:pPr>
        <w:pStyle w:val="ListParagraph"/>
        <w:ind w:left="1843"/>
        <w:rPr>
          <w:rFonts w:asciiTheme="majorHAnsi" w:hAnsiTheme="majorHAnsi" w:cstheme="majorHAnsi"/>
          <w:b/>
          <w:sz w:val="26"/>
          <w:szCs w:val="26"/>
        </w:rPr>
      </w:pPr>
    </w:p>
    <w:p w:rsidR="00540B65" w:rsidRPr="00A147C5" w:rsidRDefault="00540B65" w:rsidP="002935C3">
      <w:pPr>
        <w:pStyle w:val="ListParagraph"/>
        <w:numPr>
          <w:ilvl w:val="0"/>
          <w:numId w:val="5"/>
        </w:numPr>
        <w:ind w:left="1843"/>
        <w:rPr>
          <w:rFonts w:asciiTheme="majorHAnsi" w:hAnsiTheme="majorHAnsi" w:cstheme="majorHAnsi"/>
          <w:b/>
          <w:sz w:val="26"/>
          <w:szCs w:val="26"/>
        </w:rPr>
      </w:pPr>
      <w:r w:rsidRPr="00A147C5">
        <w:rPr>
          <w:rFonts w:asciiTheme="majorHAnsi" w:hAnsiTheme="majorHAnsi" w:cstheme="majorHAnsi"/>
          <w:b/>
          <w:sz w:val="26"/>
          <w:szCs w:val="26"/>
        </w:rPr>
        <w:t>Activity Diagram</w:t>
      </w:r>
    </w:p>
    <w:p w:rsidR="00540B65" w:rsidRPr="00A147C5" w:rsidRDefault="002A22D6" w:rsidP="008110C5">
      <w:pPr>
        <w:pStyle w:val="ListParagraph"/>
        <w:ind w:left="0"/>
        <w:rPr>
          <w:rFonts w:asciiTheme="majorHAnsi" w:hAnsiTheme="majorHAnsi" w:cstheme="majorHAnsi"/>
          <w:sz w:val="26"/>
          <w:szCs w:val="26"/>
        </w:rPr>
      </w:pPr>
      <w:r w:rsidRPr="00A147C5">
        <w:rPr>
          <w:rFonts w:asciiTheme="majorHAnsi" w:hAnsiTheme="majorHAnsi" w:cstheme="majorHAnsi"/>
          <w:noProof/>
          <w:sz w:val="26"/>
          <w:szCs w:val="26"/>
          <w:lang w:val="en-US"/>
        </w:rPr>
        <w:lastRenderedPageBreak/>
        <w:drawing>
          <wp:inline distT="0" distB="0" distL="0" distR="0" wp14:anchorId="4A62288D" wp14:editId="32BA8F34">
            <wp:extent cx="5753100" cy="5162550"/>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53100" cy="5162550"/>
                    </a:xfrm>
                    <a:prstGeom prst="rect">
                      <a:avLst/>
                    </a:prstGeom>
                  </pic:spPr>
                </pic:pic>
              </a:graphicData>
            </a:graphic>
          </wp:inline>
        </w:drawing>
      </w:r>
    </w:p>
    <w:p w:rsidR="002A22D6" w:rsidRPr="00A147C5" w:rsidRDefault="002A22D6" w:rsidP="008110C5">
      <w:pPr>
        <w:pStyle w:val="ListParagraph"/>
        <w:ind w:left="0"/>
        <w:rPr>
          <w:rFonts w:asciiTheme="majorHAnsi" w:hAnsiTheme="majorHAnsi" w:cstheme="majorHAnsi"/>
          <w:sz w:val="26"/>
          <w:szCs w:val="26"/>
        </w:rPr>
      </w:pPr>
    </w:p>
    <w:p w:rsidR="002A22D6" w:rsidRPr="004C0643" w:rsidRDefault="004C0643" w:rsidP="008110C5">
      <w:pPr>
        <w:pStyle w:val="ListParagraph"/>
        <w:ind w:left="0"/>
        <w:rPr>
          <w:rFonts w:asciiTheme="majorHAnsi" w:hAnsiTheme="majorHAnsi" w:cstheme="majorHAnsi"/>
          <w:b/>
          <w:sz w:val="26"/>
          <w:szCs w:val="26"/>
          <w:lang w:val="en-US"/>
        </w:rPr>
      </w:pPr>
      <w:r>
        <w:rPr>
          <w:rFonts w:asciiTheme="majorHAnsi" w:hAnsiTheme="majorHAnsi" w:cstheme="majorHAnsi"/>
          <w:sz w:val="26"/>
          <w:szCs w:val="26"/>
          <w:lang w:val="en-US"/>
        </w:rPr>
        <w:t xml:space="preserve"> </w:t>
      </w:r>
      <w:r>
        <w:rPr>
          <w:rFonts w:asciiTheme="majorHAnsi" w:hAnsiTheme="majorHAnsi" w:cstheme="majorHAnsi"/>
          <w:sz w:val="26"/>
          <w:szCs w:val="26"/>
          <w:lang w:val="en-US"/>
        </w:rPr>
        <w:tab/>
      </w:r>
      <w:r>
        <w:rPr>
          <w:rFonts w:asciiTheme="majorHAnsi" w:hAnsiTheme="majorHAnsi" w:cstheme="majorHAnsi"/>
          <w:sz w:val="26"/>
          <w:szCs w:val="26"/>
          <w:lang w:val="en-US"/>
        </w:rPr>
        <w:tab/>
        <w:t xml:space="preserve">    </w:t>
      </w:r>
      <w:r w:rsidR="00E85D0C" w:rsidRPr="004C0643">
        <w:rPr>
          <w:rFonts w:asciiTheme="majorHAnsi" w:hAnsiTheme="majorHAnsi" w:cstheme="majorHAnsi"/>
          <w:b/>
          <w:sz w:val="26"/>
          <w:szCs w:val="26"/>
          <w:lang w:val="en-US"/>
        </w:rPr>
        <w:t>b</w:t>
      </w:r>
      <w:r w:rsidRPr="004C0643">
        <w:rPr>
          <w:rFonts w:asciiTheme="majorHAnsi" w:hAnsiTheme="majorHAnsi" w:cstheme="majorHAnsi"/>
          <w:b/>
          <w:sz w:val="26"/>
          <w:szCs w:val="26"/>
          <w:lang w:val="en-US"/>
        </w:rPr>
        <w:t>.</w:t>
      </w:r>
      <w:r w:rsidR="00E85D0C" w:rsidRPr="004C0643">
        <w:rPr>
          <w:rFonts w:asciiTheme="majorHAnsi" w:hAnsiTheme="majorHAnsi" w:cstheme="majorHAnsi"/>
          <w:b/>
          <w:sz w:val="26"/>
          <w:szCs w:val="26"/>
          <w:lang w:val="en-US"/>
        </w:rPr>
        <w:t xml:space="preserve"> Thêm bạn</w:t>
      </w:r>
    </w:p>
    <w:tbl>
      <w:tblPr>
        <w:tblW w:w="8930" w:type="dxa"/>
        <w:tblInd w:w="704" w:type="dxa"/>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Look w:val="04A0" w:firstRow="1" w:lastRow="0" w:firstColumn="1" w:lastColumn="0" w:noHBand="0" w:noVBand="1"/>
      </w:tblPr>
      <w:tblGrid>
        <w:gridCol w:w="2671"/>
        <w:gridCol w:w="6259"/>
      </w:tblGrid>
      <w:tr w:rsidR="00E85D0C" w:rsidRPr="00A147C5" w:rsidTr="00FB417B">
        <w:tc>
          <w:tcPr>
            <w:tcW w:w="2671" w:type="dxa"/>
          </w:tcPr>
          <w:p w:rsidR="00E85D0C" w:rsidRPr="00A147C5" w:rsidRDefault="00E85D0C" w:rsidP="0002534D">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ên chức năng</w:t>
            </w:r>
          </w:p>
        </w:tc>
        <w:tc>
          <w:tcPr>
            <w:tcW w:w="6259" w:type="dxa"/>
          </w:tcPr>
          <w:p w:rsidR="00E85D0C" w:rsidRPr="00A147C5" w:rsidRDefault="00E85D0C" w:rsidP="0002534D">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hêm bạn</w:t>
            </w:r>
          </w:p>
        </w:tc>
      </w:tr>
      <w:tr w:rsidR="00E85D0C" w:rsidRPr="00A147C5" w:rsidTr="00FB417B">
        <w:tc>
          <w:tcPr>
            <w:tcW w:w="2671" w:type="dxa"/>
          </w:tcPr>
          <w:p w:rsidR="00E85D0C" w:rsidRPr="00A147C5" w:rsidRDefault="00E85D0C" w:rsidP="0002534D">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óm tắt</w:t>
            </w:r>
          </w:p>
        </w:tc>
        <w:tc>
          <w:tcPr>
            <w:tcW w:w="6259" w:type="dxa"/>
          </w:tcPr>
          <w:p w:rsidR="00E85D0C" w:rsidRPr="00A147C5" w:rsidRDefault="00E85D0C" w:rsidP="0002534D">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 xml:space="preserve">Thêm mới bạn vào danh sách </w:t>
            </w:r>
          </w:p>
        </w:tc>
      </w:tr>
      <w:tr w:rsidR="00E85D0C" w:rsidRPr="00A147C5" w:rsidTr="00FB417B">
        <w:tc>
          <w:tcPr>
            <w:tcW w:w="2671" w:type="dxa"/>
          </w:tcPr>
          <w:p w:rsidR="00E85D0C" w:rsidRPr="00A147C5" w:rsidRDefault="00E85D0C" w:rsidP="0002534D">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Dòng sự kiện chính</w:t>
            </w:r>
          </w:p>
        </w:tc>
        <w:tc>
          <w:tcPr>
            <w:tcW w:w="6259" w:type="dxa"/>
          </w:tcPr>
          <w:p w:rsidR="00E85D0C" w:rsidRPr="00A147C5" w:rsidRDefault="00E85D0C"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Ứng dụng khởi động lên</w:t>
            </w:r>
          </w:p>
          <w:p w:rsidR="00E85D0C" w:rsidRPr="00A147C5" w:rsidRDefault="00E85D0C"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Người dùng đăng nhập tài khoản thành công</w:t>
            </w:r>
          </w:p>
          <w:p w:rsidR="00E85D0C" w:rsidRPr="00A147C5" w:rsidRDefault="00E85D0C"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Hệ thống xuất hiện giao diện danh sách bạn bè</w:t>
            </w:r>
          </w:p>
          <w:p w:rsidR="00E85D0C" w:rsidRPr="00A147C5" w:rsidRDefault="00E85D0C"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Nhấn nút thêm bạn</w:t>
            </w:r>
          </w:p>
          <w:p w:rsidR="00E85D0C" w:rsidRPr="00A147C5" w:rsidRDefault="00E85D0C"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Hệ thống yêu cầu nhập mail cần thêm</w:t>
            </w:r>
          </w:p>
          <w:p w:rsidR="00E85D0C" w:rsidRPr="00A147C5" w:rsidRDefault="00E85D0C"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 xml:space="preserve">Nhập </w:t>
            </w:r>
            <w:r w:rsidR="001231FA">
              <w:rPr>
                <w:rFonts w:asciiTheme="majorHAnsi" w:hAnsiTheme="majorHAnsi" w:cstheme="majorHAnsi"/>
                <w:sz w:val="26"/>
                <w:szCs w:val="26"/>
                <w:lang w:val="en-US"/>
              </w:rPr>
              <w:t>g</w:t>
            </w:r>
            <w:r w:rsidRPr="00A147C5">
              <w:rPr>
                <w:rFonts w:asciiTheme="majorHAnsi" w:hAnsiTheme="majorHAnsi" w:cstheme="majorHAnsi"/>
                <w:sz w:val="26"/>
                <w:szCs w:val="26"/>
              </w:rPr>
              <w:t xml:space="preserve">mail bạn cần thêm  </w:t>
            </w:r>
          </w:p>
          <w:p w:rsidR="00E85D0C" w:rsidRPr="00A147C5" w:rsidRDefault="00E85D0C"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Nhấn ok</w:t>
            </w:r>
          </w:p>
          <w:p w:rsidR="00E85D0C" w:rsidRPr="00A147C5" w:rsidRDefault="00E85D0C" w:rsidP="0002534D">
            <w:pPr>
              <w:pStyle w:val="ListParagraph"/>
              <w:rPr>
                <w:rFonts w:asciiTheme="majorHAnsi" w:hAnsiTheme="majorHAnsi" w:cstheme="majorHAnsi"/>
                <w:sz w:val="26"/>
                <w:szCs w:val="26"/>
              </w:rPr>
            </w:pPr>
          </w:p>
        </w:tc>
      </w:tr>
      <w:tr w:rsidR="00E85D0C" w:rsidRPr="00A147C5" w:rsidTr="00FB417B">
        <w:tc>
          <w:tcPr>
            <w:tcW w:w="2671" w:type="dxa"/>
          </w:tcPr>
          <w:p w:rsidR="00E85D0C" w:rsidRPr="00A147C5" w:rsidRDefault="00E85D0C" w:rsidP="0002534D">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Dòng sự kiện khác</w:t>
            </w:r>
          </w:p>
        </w:tc>
        <w:tc>
          <w:tcPr>
            <w:tcW w:w="6259" w:type="dxa"/>
          </w:tcPr>
          <w:p w:rsidR="00E85D0C" w:rsidRPr="00A147C5" w:rsidRDefault="00E85D0C"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 xml:space="preserve">Không tìm thấy </w:t>
            </w:r>
            <w:r w:rsidR="001231FA">
              <w:rPr>
                <w:rFonts w:asciiTheme="majorHAnsi" w:hAnsiTheme="majorHAnsi" w:cstheme="majorHAnsi"/>
                <w:sz w:val="26"/>
                <w:szCs w:val="26"/>
                <w:lang w:val="en-US"/>
              </w:rPr>
              <w:t>g</w:t>
            </w:r>
            <w:r w:rsidRPr="00A147C5">
              <w:rPr>
                <w:rFonts w:asciiTheme="majorHAnsi" w:hAnsiTheme="majorHAnsi" w:cstheme="majorHAnsi"/>
                <w:sz w:val="26"/>
                <w:szCs w:val="26"/>
              </w:rPr>
              <w:t xml:space="preserve">mail </w:t>
            </w:r>
          </w:p>
        </w:tc>
      </w:tr>
      <w:tr w:rsidR="00E85D0C" w:rsidRPr="00A147C5" w:rsidTr="00FB417B">
        <w:tc>
          <w:tcPr>
            <w:tcW w:w="2671" w:type="dxa"/>
          </w:tcPr>
          <w:p w:rsidR="00E85D0C" w:rsidRPr="00A147C5" w:rsidRDefault="00E85D0C" w:rsidP="0002534D">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Các yêu cầu đặt biệt</w:t>
            </w:r>
          </w:p>
        </w:tc>
        <w:tc>
          <w:tcPr>
            <w:tcW w:w="6259" w:type="dxa"/>
          </w:tcPr>
          <w:p w:rsidR="00E85D0C" w:rsidRPr="00A147C5" w:rsidRDefault="00E85D0C"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Kết nối mạng</w:t>
            </w:r>
          </w:p>
        </w:tc>
      </w:tr>
      <w:tr w:rsidR="00E85D0C" w:rsidRPr="00A147C5" w:rsidTr="00FB417B">
        <w:tc>
          <w:tcPr>
            <w:tcW w:w="2671" w:type="dxa"/>
          </w:tcPr>
          <w:p w:rsidR="00E85D0C" w:rsidRPr="00A147C5" w:rsidRDefault="00E85D0C" w:rsidP="0002534D">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lastRenderedPageBreak/>
              <w:t xml:space="preserve">Trạng thái hệ thống trước khi thực hiện Use-case </w:t>
            </w:r>
          </w:p>
        </w:tc>
        <w:tc>
          <w:tcPr>
            <w:tcW w:w="6259" w:type="dxa"/>
          </w:tcPr>
          <w:p w:rsidR="00E85D0C" w:rsidRPr="00A147C5" w:rsidRDefault="00E85D0C"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Actor: Người dùng</w:t>
            </w:r>
          </w:p>
          <w:p w:rsidR="00E85D0C" w:rsidRPr="00A147C5" w:rsidRDefault="00E85D0C"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Điều kiện :không có</w:t>
            </w:r>
          </w:p>
        </w:tc>
      </w:tr>
      <w:tr w:rsidR="00E85D0C" w:rsidRPr="00A147C5" w:rsidTr="00FB417B">
        <w:tc>
          <w:tcPr>
            <w:tcW w:w="2671" w:type="dxa"/>
          </w:tcPr>
          <w:p w:rsidR="00E85D0C" w:rsidRPr="00A147C5" w:rsidRDefault="00E85D0C" w:rsidP="0002534D">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rạng thái hệ thống sau khi thực hiện Use-case</w:t>
            </w:r>
          </w:p>
        </w:tc>
        <w:tc>
          <w:tcPr>
            <w:tcW w:w="6259" w:type="dxa"/>
          </w:tcPr>
          <w:p w:rsidR="00E85D0C" w:rsidRPr="001231FA" w:rsidRDefault="001231FA" w:rsidP="002935C3">
            <w:pPr>
              <w:pStyle w:val="ListParagraph"/>
              <w:numPr>
                <w:ilvl w:val="0"/>
                <w:numId w:val="4"/>
              </w:numPr>
              <w:rPr>
                <w:rFonts w:asciiTheme="majorHAnsi" w:hAnsiTheme="majorHAnsi" w:cstheme="majorHAnsi"/>
                <w:sz w:val="26"/>
                <w:szCs w:val="26"/>
              </w:rPr>
            </w:pPr>
            <w:r>
              <w:rPr>
                <w:rFonts w:asciiTheme="majorHAnsi" w:hAnsiTheme="majorHAnsi" w:cstheme="majorHAnsi"/>
                <w:sz w:val="26"/>
                <w:szCs w:val="26"/>
                <w:lang w:val="en-US"/>
              </w:rPr>
              <w:t>Hiển thị thông tin cá nhân của use tìm kiếm</w:t>
            </w:r>
          </w:p>
        </w:tc>
      </w:tr>
      <w:tr w:rsidR="00E85D0C" w:rsidRPr="00A147C5" w:rsidTr="00FB417B">
        <w:tc>
          <w:tcPr>
            <w:tcW w:w="2671" w:type="dxa"/>
          </w:tcPr>
          <w:p w:rsidR="00E85D0C" w:rsidRPr="00A147C5" w:rsidRDefault="00E85D0C" w:rsidP="0002534D">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Điểm mở rộng</w:t>
            </w:r>
          </w:p>
        </w:tc>
        <w:tc>
          <w:tcPr>
            <w:tcW w:w="6259" w:type="dxa"/>
          </w:tcPr>
          <w:p w:rsidR="00E85D0C" w:rsidRPr="00A147C5" w:rsidRDefault="00E85D0C"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Không có</w:t>
            </w:r>
          </w:p>
        </w:tc>
      </w:tr>
    </w:tbl>
    <w:p w:rsidR="000A30C3" w:rsidRDefault="000A30C3" w:rsidP="000A30C3">
      <w:pPr>
        <w:pStyle w:val="ListParagraph"/>
        <w:ind w:left="1843"/>
        <w:rPr>
          <w:rFonts w:asciiTheme="majorHAnsi" w:hAnsiTheme="majorHAnsi" w:cstheme="majorHAnsi"/>
          <w:b/>
          <w:sz w:val="26"/>
          <w:szCs w:val="26"/>
        </w:rPr>
      </w:pPr>
    </w:p>
    <w:p w:rsidR="00E85D0C" w:rsidRPr="00A147C5" w:rsidRDefault="00E85D0C" w:rsidP="002935C3">
      <w:pPr>
        <w:pStyle w:val="ListParagraph"/>
        <w:numPr>
          <w:ilvl w:val="0"/>
          <w:numId w:val="5"/>
        </w:numPr>
        <w:ind w:left="1843"/>
        <w:rPr>
          <w:rFonts w:asciiTheme="majorHAnsi" w:hAnsiTheme="majorHAnsi" w:cstheme="majorHAnsi"/>
          <w:b/>
          <w:sz w:val="26"/>
          <w:szCs w:val="26"/>
        </w:rPr>
      </w:pPr>
      <w:r w:rsidRPr="00A147C5">
        <w:rPr>
          <w:rFonts w:asciiTheme="majorHAnsi" w:hAnsiTheme="majorHAnsi" w:cstheme="majorHAnsi"/>
          <w:b/>
          <w:sz w:val="26"/>
          <w:szCs w:val="26"/>
        </w:rPr>
        <w:t>Activity Diagram</w:t>
      </w:r>
    </w:p>
    <w:p w:rsidR="00512C38" w:rsidRDefault="00830E32" w:rsidP="00830E32">
      <w:pPr>
        <w:pStyle w:val="ListParagraph"/>
        <w:ind w:left="0"/>
        <w:rPr>
          <w:rFonts w:asciiTheme="majorHAnsi" w:hAnsiTheme="majorHAnsi" w:cstheme="majorHAnsi"/>
          <w:sz w:val="26"/>
          <w:szCs w:val="26"/>
          <w:lang w:val="en-US"/>
        </w:rPr>
      </w:pPr>
      <w:r w:rsidRPr="009E2F7B">
        <w:rPr>
          <w:rFonts w:asciiTheme="majorHAnsi" w:hAnsiTheme="majorHAnsi" w:cstheme="majorHAnsi"/>
          <w:sz w:val="26"/>
          <w:szCs w:val="26"/>
          <w:lang w:val="en-US"/>
        </w:rPr>
        <w:object w:dxaOrig="11716" w:dyaOrig="16261">
          <v:shape id="_x0000_i1028" type="#_x0000_t75" style="width:483.35pt;height:678.05pt" o:ole="">
            <v:imagedata r:id="rId37" o:title=""/>
          </v:shape>
          <o:OLEObject Type="Embed" ProgID="Visio.Drawing.15" ShapeID="_x0000_i1028" DrawAspect="Content" ObjectID="_1591045286" r:id="rId38"/>
        </w:object>
      </w:r>
      <w:r w:rsidR="00512C38">
        <w:rPr>
          <w:rFonts w:asciiTheme="majorHAnsi" w:hAnsiTheme="majorHAnsi" w:cstheme="majorHAnsi"/>
          <w:sz w:val="26"/>
          <w:szCs w:val="26"/>
          <w:lang w:val="en-US"/>
        </w:rPr>
        <w:tab/>
      </w:r>
      <w:r w:rsidR="00512C38">
        <w:rPr>
          <w:rFonts w:asciiTheme="majorHAnsi" w:hAnsiTheme="majorHAnsi" w:cstheme="majorHAnsi"/>
          <w:sz w:val="26"/>
          <w:szCs w:val="26"/>
          <w:lang w:val="en-US"/>
        </w:rPr>
        <w:tab/>
      </w:r>
    </w:p>
    <w:p w:rsidR="00540B65" w:rsidRPr="00A147C5" w:rsidRDefault="00540B65" w:rsidP="002935C3">
      <w:pPr>
        <w:pStyle w:val="ListParagraph"/>
        <w:numPr>
          <w:ilvl w:val="0"/>
          <w:numId w:val="5"/>
        </w:numPr>
        <w:rPr>
          <w:rFonts w:asciiTheme="majorHAnsi" w:hAnsiTheme="majorHAnsi" w:cstheme="majorHAnsi"/>
          <w:b/>
          <w:sz w:val="26"/>
          <w:szCs w:val="26"/>
        </w:rPr>
      </w:pPr>
      <w:r w:rsidRPr="00A147C5">
        <w:rPr>
          <w:rFonts w:asciiTheme="majorHAnsi" w:hAnsiTheme="majorHAnsi" w:cstheme="majorHAnsi"/>
          <w:b/>
          <w:sz w:val="26"/>
          <w:szCs w:val="26"/>
        </w:rPr>
        <w:t>Sequence Diagram</w:t>
      </w:r>
    </w:p>
    <w:p w:rsidR="00540B65" w:rsidRPr="00A147C5" w:rsidRDefault="00830E32" w:rsidP="002B1747">
      <w:pPr>
        <w:rPr>
          <w:rFonts w:asciiTheme="majorHAnsi" w:hAnsiTheme="majorHAnsi" w:cstheme="majorHAnsi"/>
          <w:sz w:val="26"/>
          <w:szCs w:val="26"/>
          <w:lang w:val="en-US"/>
        </w:rPr>
      </w:pPr>
      <w:r w:rsidRPr="009E2F7B">
        <w:rPr>
          <w:rFonts w:asciiTheme="majorHAnsi" w:hAnsiTheme="majorHAnsi" w:cstheme="majorHAnsi"/>
          <w:sz w:val="26"/>
          <w:szCs w:val="26"/>
          <w:lang w:val="en-US"/>
        </w:rPr>
        <w:object w:dxaOrig="10801" w:dyaOrig="25155">
          <v:shape id="_x0000_i1027" type="#_x0000_t75" style="width:482.7pt;height:719.35pt" o:ole="">
            <v:imagedata r:id="rId39" o:title=""/>
          </v:shape>
          <o:OLEObject Type="Embed" ProgID="Visio.Drawing.15" ShapeID="_x0000_i1027" DrawAspect="Content" ObjectID="_1591045287" r:id="rId40"/>
        </w:object>
      </w:r>
      <w:r w:rsidR="006F7E57" w:rsidRPr="00A147C5">
        <w:rPr>
          <w:rFonts w:asciiTheme="majorHAnsi" w:hAnsiTheme="majorHAnsi" w:cstheme="majorHAnsi"/>
          <w:sz w:val="26"/>
          <w:szCs w:val="26"/>
          <w:lang w:val="en-US"/>
        </w:rPr>
        <w:br w:type="textWrapping" w:clear="all"/>
      </w:r>
    </w:p>
    <w:p w:rsidR="006F7E57" w:rsidRPr="00A147C5" w:rsidRDefault="006F7E57" w:rsidP="002935C3">
      <w:pPr>
        <w:pStyle w:val="ListParagraph"/>
        <w:numPr>
          <w:ilvl w:val="1"/>
          <w:numId w:val="13"/>
        </w:numPr>
        <w:ind w:left="1831" w:hanging="391"/>
        <w:outlineLvl w:val="2"/>
        <w:rPr>
          <w:rFonts w:asciiTheme="majorHAnsi" w:hAnsiTheme="majorHAnsi" w:cstheme="majorHAnsi"/>
          <w:b/>
          <w:sz w:val="26"/>
          <w:szCs w:val="26"/>
          <w:lang w:val="en-US"/>
        </w:rPr>
      </w:pPr>
      <w:bookmarkStart w:id="146" w:name="_Toc515524809"/>
      <w:bookmarkStart w:id="147" w:name="_Toc517302227"/>
      <w:r w:rsidRPr="00A147C5">
        <w:rPr>
          <w:rFonts w:asciiTheme="majorHAnsi" w:hAnsiTheme="majorHAnsi" w:cstheme="majorHAnsi"/>
          <w:b/>
          <w:sz w:val="26"/>
          <w:szCs w:val="26"/>
          <w:lang w:val="en-US"/>
        </w:rPr>
        <w:t>Quản lý nhóm</w:t>
      </w:r>
      <w:bookmarkEnd w:id="146"/>
      <w:bookmarkEnd w:id="147"/>
    </w:p>
    <w:p w:rsidR="000A6EEE" w:rsidRPr="00AF1C8C" w:rsidRDefault="00AF1C8C" w:rsidP="000A6EEE">
      <w:pPr>
        <w:pStyle w:val="ListParagraph"/>
        <w:ind w:left="1830"/>
        <w:rPr>
          <w:rFonts w:asciiTheme="majorHAnsi" w:hAnsiTheme="majorHAnsi" w:cstheme="majorHAnsi"/>
          <w:b/>
          <w:sz w:val="26"/>
          <w:szCs w:val="26"/>
          <w:lang w:val="en-US"/>
        </w:rPr>
      </w:pPr>
      <w:r w:rsidRPr="00AF1C8C">
        <w:rPr>
          <w:rFonts w:asciiTheme="majorHAnsi" w:hAnsiTheme="majorHAnsi" w:cstheme="majorHAnsi"/>
          <w:b/>
          <w:sz w:val="26"/>
          <w:szCs w:val="26"/>
          <w:lang w:val="en-US"/>
        </w:rPr>
        <w:t>a.</w:t>
      </w:r>
      <w:r w:rsidR="000A6EEE" w:rsidRPr="00AF1C8C">
        <w:rPr>
          <w:rFonts w:asciiTheme="majorHAnsi" w:hAnsiTheme="majorHAnsi" w:cstheme="majorHAnsi"/>
          <w:b/>
          <w:sz w:val="26"/>
          <w:szCs w:val="26"/>
          <w:lang w:val="en-US"/>
        </w:rPr>
        <w:t xml:space="preserve"> Danh sách nhóm</w:t>
      </w:r>
    </w:p>
    <w:p w:rsidR="006F7E57" w:rsidRPr="00A147C5" w:rsidRDefault="006F7E57" w:rsidP="006F7E57">
      <w:pPr>
        <w:pStyle w:val="ListParagraph"/>
        <w:ind w:left="1830"/>
        <w:rPr>
          <w:rFonts w:asciiTheme="majorHAnsi" w:hAnsiTheme="majorHAnsi" w:cstheme="majorHAnsi"/>
          <w:sz w:val="26"/>
          <w:szCs w:val="26"/>
          <w:lang w:val="en-US"/>
        </w:rPr>
      </w:pPr>
    </w:p>
    <w:tbl>
      <w:tblPr>
        <w:tblW w:w="8930" w:type="dxa"/>
        <w:tblInd w:w="704" w:type="dxa"/>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Look w:val="04A0" w:firstRow="1" w:lastRow="0" w:firstColumn="1" w:lastColumn="0" w:noHBand="0" w:noVBand="1"/>
      </w:tblPr>
      <w:tblGrid>
        <w:gridCol w:w="2671"/>
        <w:gridCol w:w="6259"/>
      </w:tblGrid>
      <w:tr w:rsidR="006F7E57" w:rsidRPr="00A147C5" w:rsidTr="00FB417B">
        <w:tc>
          <w:tcPr>
            <w:tcW w:w="2671" w:type="dxa"/>
          </w:tcPr>
          <w:p w:rsidR="006F7E57" w:rsidRPr="00A147C5" w:rsidRDefault="006F7E57" w:rsidP="006F7E5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ên chức năng</w:t>
            </w:r>
          </w:p>
        </w:tc>
        <w:tc>
          <w:tcPr>
            <w:tcW w:w="6259" w:type="dxa"/>
          </w:tcPr>
          <w:p w:rsidR="006F7E57" w:rsidRPr="00A147C5" w:rsidRDefault="000A6EEE" w:rsidP="006F7E5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Danh sách nhóm</w:t>
            </w:r>
          </w:p>
        </w:tc>
      </w:tr>
      <w:tr w:rsidR="006F7E57" w:rsidRPr="00A147C5" w:rsidTr="00FB417B">
        <w:tc>
          <w:tcPr>
            <w:tcW w:w="2671" w:type="dxa"/>
          </w:tcPr>
          <w:p w:rsidR="006F7E57" w:rsidRPr="00A147C5" w:rsidRDefault="006F7E57" w:rsidP="006F7E5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óm tắt</w:t>
            </w:r>
          </w:p>
        </w:tc>
        <w:tc>
          <w:tcPr>
            <w:tcW w:w="6259" w:type="dxa"/>
          </w:tcPr>
          <w:p w:rsidR="006F7E57" w:rsidRPr="00A147C5" w:rsidRDefault="006F7E57" w:rsidP="006F7E5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 xml:space="preserve">Quản lý danh sách nhóm chat </w:t>
            </w:r>
          </w:p>
        </w:tc>
      </w:tr>
      <w:tr w:rsidR="006F7E57" w:rsidRPr="00A147C5" w:rsidTr="00FB417B">
        <w:tc>
          <w:tcPr>
            <w:tcW w:w="2671" w:type="dxa"/>
          </w:tcPr>
          <w:p w:rsidR="006F7E57" w:rsidRPr="00A147C5" w:rsidRDefault="006F7E57" w:rsidP="006F7E5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Dòng sự kiện chính</w:t>
            </w:r>
          </w:p>
        </w:tc>
        <w:tc>
          <w:tcPr>
            <w:tcW w:w="6259" w:type="dxa"/>
          </w:tcPr>
          <w:p w:rsidR="006F7E57" w:rsidRPr="00A147C5" w:rsidRDefault="006F7E57"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Người dùng đăng nhập tài khoản thành công</w:t>
            </w:r>
          </w:p>
          <w:p w:rsidR="006F7E57" w:rsidRPr="00A147C5" w:rsidRDefault="006F7E57"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Mở tag group chat</w:t>
            </w:r>
          </w:p>
          <w:p w:rsidR="006F7E57" w:rsidRPr="00A147C5" w:rsidRDefault="006F7E57"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 xml:space="preserve">Hệ thống xuất hiện giao diện danh sách nhóm </w:t>
            </w:r>
          </w:p>
          <w:p w:rsidR="006F7E57" w:rsidRPr="00A147C5" w:rsidRDefault="006F7E57" w:rsidP="006F7E57">
            <w:pPr>
              <w:pStyle w:val="ListParagraph"/>
              <w:rPr>
                <w:rFonts w:asciiTheme="majorHAnsi" w:hAnsiTheme="majorHAnsi" w:cstheme="majorHAnsi"/>
                <w:sz w:val="26"/>
                <w:szCs w:val="26"/>
              </w:rPr>
            </w:pPr>
          </w:p>
        </w:tc>
      </w:tr>
      <w:tr w:rsidR="006F7E57" w:rsidRPr="00A147C5" w:rsidTr="00FB417B">
        <w:tc>
          <w:tcPr>
            <w:tcW w:w="2671" w:type="dxa"/>
          </w:tcPr>
          <w:p w:rsidR="006F7E57" w:rsidRPr="00A147C5" w:rsidRDefault="006F7E57" w:rsidP="006F7E5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Dòng sự kiện khác</w:t>
            </w:r>
          </w:p>
        </w:tc>
        <w:tc>
          <w:tcPr>
            <w:tcW w:w="6259" w:type="dxa"/>
          </w:tcPr>
          <w:p w:rsidR="006F7E57" w:rsidRPr="00A147C5" w:rsidRDefault="006F7E57"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Không có</w:t>
            </w:r>
          </w:p>
        </w:tc>
      </w:tr>
      <w:tr w:rsidR="006F7E57" w:rsidRPr="00A147C5" w:rsidTr="00FB417B">
        <w:tc>
          <w:tcPr>
            <w:tcW w:w="2671" w:type="dxa"/>
          </w:tcPr>
          <w:p w:rsidR="006F7E57" w:rsidRPr="00A147C5" w:rsidRDefault="006F7E57" w:rsidP="006F7E5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Các yêu cầu đặt biệt</w:t>
            </w:r>
          </w:p>
        </w:tc>
        <w:tc>
          <w:tcPr>
            <w:tcW w:w="6259" w:type="dxa"/>
          </w:tcPr>
          <w:p w:rsidR="006F7E57" w:rsidRPr="00A147C5" w:rsidRDefault="006F7E57"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Kết nối mạng</w:t>
            </w:r>
          </w:p>
        </w:tc>
      </w:tr>
      <w:tr w:rsidR="006F7E57" w:rsidRPr="00A147C5" w:rsidTr="00FB417B">
        <w:tc>
          <w:tcPr>
            <w:tcW w:w="2671" w:type="dxa"/>
          </w:tcPr>
          <w:p w:rsidR="006F7E57" w:rsidRPr="00A147C5" w:rsidRDefault="006F7E57" w:rsidP="006F7E5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 xml:space="preserve">Trạng thái hệ thống trước khi thực hiện Use-case </w:t>
            </w:r>
          </w:p>
        </w:tc>
        <w:tc>
          <w:tcPr>
            <w:tcW w:w="6259" w:type="dxa"/>
          </w:tcPr>
          <w:p w:rsidR="006F7E57" w:rsidRPr="00A147C5" w:rsidRDefault="006F7E57"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Actor: Người dùng</w:t>
            </w:r>
          </w:p>
          <w:p w:rsidR="006F7E57" w:rsidRPr="00A147C5" w:rsidRDefault="006F7E57"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Điều kiện :</w:t>
            </w:r>
            <w:r w:rsidR="00680CCB" w:rsidRPr="00A147C5">
              <w:rPr>
                <w:rFonts w:asciiTheme="majorHAnsi" w:hAnsiTheme="majorHAnsi" w:cstheme="majorHAnsi"/>
                <w:sz w:val="26"/>
                <w:szCs w:val="26"/>
              </w:rPr>
              <w:t>đăng nhập thành công</w:t>
            </w:r>
          </w:p>
        </w:tc>
      </w:tr>
      <w:tr w:rsidR="006F7E57" w:rsidRPr="00A147C5" w:rsidTr="00FB417B">
        <w:tc>
          <w:tcPr>
            <w:tcW w:w="2671" w:type="dxa"/>
          </w:tcPr>
          <w:p w:rsidR="006F7E57" w:rsidRPr="00A147C5" w:rsidRDefault="006F7E57" w:rsidP="006F7E5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rạng thái hệ thống sau khi thực hiện Use-case</w:t>
            </w:r>
          </w:p>
        </w:tc>
        <w:tc>
          <w:tcPr>
            <w:tcW w:w="6259" w:type="dxa"/>
          </w:tcPr>
          <w:p w:rsidR="006F7E57" w:rsidRPr="00A147C5" w:rsidRDefault="006F7E57"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 xml:space="preserve">Hiển thị giao diện danh sách </w:t>
            </w:r>
            <w:r w:rsidR="000A6EEE" w:rsidRPr="00A147C5">
              <w:rPr>
                <w:rFonts w:asciiTheme="majorHAnsi" w:hAnsiTheme="majorHAnsi" w:cstheme="majorHAnsi"/>
                <w:sz w:val="26"/>
                <w:szCs w:val="26"/>
              </w:rPr>
              <w:t>nhóm</w:t>
            </w:r>
          </w:p>
        </w:tc>
      </w:tr>
      <w:tr w:rsidR="006F7E57" w:rsidRPr="00A147C5" w:rsidTr="00FB417B">
        <w:tc>
          <w:tcPr>
            <w:tcW w:w="2671" w:type="dxa"/>
          </w:tcPr>
          <w:p w:rsidR="006F7E57" w:rsidRPr="00A147C5" w:rsidRDefault="006F7E57" w:rsidP="006F7E5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Điểm mở rộng</w:t>
            </w:r>
          </w:p>
        </w:tc>
        <w:tc>
          <w:tcPr>
            <w:tcW w:w="6259" w:type="dxa"/>
          </w:tcPr>
          <w:p w:rsidR="006F7E57" w:rsidRPr="00A147C5" w:rsidRDefault="006F7E57"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Không có</w:t>
            </w:r>
          </w:p>
        </w:tc>
      </w:tr>
    </w:tbl>
    <w:p w:rsidR="00AF1C8C" w:rsidRDefault="00AF1C8C" w:rsidP="00AF1C8C">
      <w:pPr>
        <w:pStyle w:val="ListParagraph"/>
        <w:ind w:left="1843"/>
        <w:rPr>
          <w:rFonts w:asciiTheme="majorHAnsi" w:hAnsiTheme="majorHAnsi" w:cstheme="majorHAnsi"/>
          <w:b/>
          <w:sz w:val="26"/>
          <w:szCs w:val="26"/>
        </w:rPr>
      </w:pPr>
    </w:p>
    <w:p w:rsidR="006F7E57" w:rsidRPr="00A147C5" w:rsidRDefault="00967856" w:rsidP="002935C3">
      <w:pPr>
        <w:pStyle w:val="ListParagraph"/>
        <w:numPr>
          <w:ilvl w:val="0"/>
          <w:numId w:val="5"/>
        </w:numPr>
        <w:ind w:left="1843"/>
        <w:rPr>
          <w:rFonts w:asciiTheme="majorHAnsi" w:hAnsiTheme="majorHAnsi" w:cstheme="majorHAnsi"/>
          <w:b/>
          <w:sz w:val="26"/>
          <w:szCs w:val="26"/>
        </w:rPr>
      </w:pPr>
      <w:r w:rsidRPr="00A147C5">
        <w:rPr>
          <w:rFonts w:asciiTheme="majorHAnsi" w:hAnsiTheme="majorHAnsi" w:cstheme="majorHAnsi"/>
          <w:noProof/>
          <w:sz w:val="26"/>
          <w:szCs w:val="26"/>
          <w:lang w:val="en-US"/>
        </w:rPr>
        <w:drawing>
          <wp:anchor distT="0" distB="0" distL="114300" distR="114300" simplePos="0" relativeHeight="251675648" behindDoc="1" locked="0" layoutInCell="1" allowOverlap="1">
            <wp:simplePos x="0" y="0"/>
            <wp:positionH relativeFrom="column">
              <wp:posOffset>393065</wp:posOffset>
            </wp:positionH>
            <wp:positionV relativeFrom="paragraph">
              <wp:posOffset>205105</wp:posOffset>
            </wp:positionV>
            <wp:extent cx="5730875" cy="3627755"/>
            <wp:effectExtent l="0" t="0" r="3175" b="0"/>
            <wp:wrapTight wrapText="bothSides">
              <wp:wrapPolygon edited="0">
                <wp:start x="0" y="0"/>
                <wp:lineTo x="0" y="21437"/>
                <wp:lineTo x="21540" y="21437"/>
                <wp:lineTo x="21540" y="0"/>
                <wp:lineTo x="0" y="0"/>
              </wp:wrapPolygon>
            </wp:wrapTight>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28A0092B-C50C-407E-A947-70E740481C1C}">
                          <a14:useLocalDpi xmlns:a14="http://schemas.microsoft.com/office/drawing/2010/main" val="0"/>
                        </a:ext>
                      </a:extLst>
                    </a:blip>
                    <a:stretch>
                      <a:fillRect/>
                    </a:stretch>
                  </pic:blipFill>
                  <pic:spPr>
                    <a:xfrm>
                      <a:off x="0" y="0"/>
                      <a:ext cx="5730875" cy="3627755"/>
                    </a:xfrm>
                    <a:prstGeom prst="rect">
                      <a:avLst/>
                    </a:prstGeom>
                  </pic:spPr>
                </pic:pic>
              </a:graphicData>
            </a:graphic>
            <wp14:sizeRelH relativeFrom="margin">
              <wp14:pctWidth>0</wp14:pctWidth>
            </wp14:sizeRelH>
          </wp:anchor>
        </w:drawing>
      </w:r>
      <w:r w:rsidR="006F7E57" w:rsidRPr="00A147C5">
        <w:rPr>
          <w:rFonts w:asciiTheme="majorHAnsi" w:hAnsiTheme="majorHAnsi" w:cstheme="majorHAnsi"/>
          <w:b/>
          <w:sz w:val="26"/>
          <w:szCs w:val="26"/>
        </w:rPr>
        <w:t>Activity Diagram</w:t>
      </w:r>
    </w:p>
    <w:p w:rsidR="006F7E57" w:rsidRPr="00A147C5" w:rsidRDefault="006F7E57" w:rsidP="006F7E57">
      <w:pPr>
        <w:pStyle w:val="ListParagraph"/>
        <w:ind w:left="0"/>
        <w:rPr>
          <w:rFonts w:asciiTheme="majorHAnsi" w:hAnsiTheme="majorHAnsi" w:cstheme="majorHAnsi"/>
          <w:sz w:val="26"/>
          <w:szCs w:val="26"/>
          <w:lang w:val="en-US"/>
        </w:rPr>
      </w:pPr>
    </w:p>
    <w:p w:rsidR="00AF1C8C" w:rsidRDefault="00AF1C8C" w:rsidP="006F7E57">
      <w:pPr>
        <w:pStyle w:val="ListParagraph"/>
        <w:ind w:left="1830"/>
        <w:rPr>
          <w:rFonts w:asciiTheme="majorHAnsi" w:hAnsiTheme="majorHAnsi" w:cstheme="majorHAnsi"/>
          <w:b/>
          <w:sz w:val="26"/>
          <w:szCs w:val="26"/>
          <w:lang w:val="en-US"/>
        </w:rPr>
      </w:pPr>
    </w:p>
    <w:p w:rsidR="00AF1C8C" w:rsidRDefault="00AF1C8C" w:rsidP="006F7E57">
      <w:pPr>
        <w:pStyle w:val="ListParagraph"/>
        <w:ind w:left="1830"/>
        <w:rPr>
          <w:rFonts w:asciiTheme="majorHAnsi" w:hAnsiTheme="majorHAnsi" w:cstheme="majorHAnsi"/>
          <w:b/>
          <w:sz w:val="26"/>
          <w:szCs w:val="26"/>
          <w:lang w:val="en-US"/>
        </w:rPr>
      </w:pPr>
    </w:p>
    <w:p w:rsidR="006F7E57" w:rsidRDefault="000A6EEE" w:rsidP="002935C3">
      <w:pPr>
        <w:pStyle w:val="ListParagraph"/>
        <w:numPr>
          <w:ilvl w:val="2"/>
          <w:numId w:val="9"/>
        </w:numPr>
        <w:rPr>
          <w:rFonts w:asciiTheme="majorHAnsi" w:hAnsiTheme="majorHAnsi" w:cstheme="majorHAnsi"/>
          <w:b/>
          <w:sz w:val="26"/>
          <w:szCs w:val="26"/>
          <w:lang w:val="en-US"/>
        </w:rPr>
      </w:pPr>
      <w:r w:rsidRPr="00A147C5">
        <w:rPr>
          <w:rFonts w:asciiTheme="majorHAnsi" w:hAnsiTheme="majorHAnsi" w:cstheme="majorHAnsi"/>
          <w:b/>
          <w:sz w:val="26"/>
          <w:szCs w:val="26"/>
          <w:lang w:val="en-US"/>
        </w:rPr>
        <w:t>Sửa nhóm</w:t>
      </w:r>
    </w:p>
    <w:p w:rsidR="00AF1C8C" w:rsidRPr="00A147C5" w:rsidRDefault="00AF1C8C" w:rsidP="00AF1C8C">
      <w:pPr>
        <w:pStyle w:val="ListParagraph"/>
        <w:ind w:left="2340"/>
        <w:rPr>
          <w:rFonts w:asciiTheme="majorHAnsi" w:hAnsiTheme="majorHAnsi" w:cstheme="majorHAnsi"/>
          <w:sz w:val="26"/>
          <w:szCs w:val="26"/>
          <w:lang w:val="en-US"/>
        </w:rPr>
      </w:pPr>
    </w:p>
    <w:tbl>
      <w:tblPr>
        <w:tblW w:w="8930" w:type="dxa"/>
        <w:tblInd w:w="704" w:type="dxa"/>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Look w:val="04A0" w:firstRow="1" w:lastRow="0" w:firstColumn="1" w:lastColumn="0" w:noHBand="0" w:noVBand="1"/>
      </w:tblPr>
      <w:tblGrid>
        <w:gridCol w:w="2671"/>
        <w:gridCol w:w="6259"/>
      </w:tblGrid>
      <w:tr w:rsidR="000A6EEE" w:rsidRPr="00A147C5" w:rsidTr="00FB417B">
        <w:tc>
          <w:tcPr>
            <w:tcW w:w="2671" w:type="dxa"/>
          </w:tcPr>
          <w:p w:rsidR="000A6EEE" w:rsidRPr="00A147C5" w:rsidRDefault="000A6EEE" w:rsidP="0002534D">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ên chức năng</w:t>
            </w:r>
          </w:p>
        </w:tc>
        <w:tc>
          <w:tcPr>
            <w:tcW w:w="6259" w:type="dxa"/>
          </w:tcPr>
          <w:p w:rsidR="000A6EEE" w:rsidRPr="00A147C5" w:rsidRDefault="000A6EEE" w:rsidP="0002534D">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Sửa nhóm</w:t>
            </w:r>
          </w:p>
        </w:tc>
      </w:tr>
      <w:tr w:rsidR="000A6EEE" w:rsidRPr="00A147C5" w:rsidTr="00FB417B">
        <w:tc>
          <w:tcPr>
            <w:tcW w:w="2671" w:type="dxa"/>
          </w:tcPr>
          <w:p w:rsidR="000A6EEE" w:rsidRPr="00A147C5" w:rsidRDefault="000A6EEE" w:rsidP="0002534D">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óm tắt</w:t>
            </w:r>
          </w:p>
        </w:tc>
        <w:tc>
          <w:tcPr>
            <w:tcW w:w="6259" w:type="dxa"/>
          </w:tcPr>
          <w:p w:rsidR="000A6EEE" w:rsidRPr="00A147C5" w:rsidRDefault="000A6EEE" w:rsidP="0002534D">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 xml:space="preserve">Sửa thông tin nhóm chat </w:t>
            </w:r>
          </w:p>
        </w:tc>
      </w:tr>
      <w:tr w:rsidR="000A6EEE" w:rsidRPr="00A147C5" w:rsidTr="00FB417B">
        <w:tc>
          <w:tcPr>
            <w:tcW w:w="2671" w:type="dxa"/>
          </w:tcPr>
          <w:p w:rsidR="000A6EEE" w:rsidRPr="00A147C5" w:rsidRDefault="000A6EEE" w:rsidP="0002534D">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Dòng sự kiện chính</w:t>
            </w:r>
          </w:p>
        </w:tc>
        <w:tc>
          <w:tcPr>
            <w:tcW w:w="6259" w:type="dxa"/>
          </w:tcPr>
          <w:p w:rsidR="000A6EEE" w:rsidRPr="00A147C5" w:rsidRDefault="000A6EEE"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Người dùng đăng nhập tài khoản thành công</w:t>
            </w:r>
          </w:p>
          <w:p w:rsidR="000A6EEE" w:rsidRPr="00A147C5" w:rsidRDefault="000A6EEE"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Mở tag group chat</w:t>
            </w:r>
          </w:p>
          <w:p w:rsidR="000A6EEE" w:rsidRPr="00A147C5" w:rsidRDefault="000A6EEE"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 xml:space="preserve">Hệ thống xuất hiện giao diện danh sách nhóm </w:t>
            </w:r>
          </w:p>
          <w:p w:rsidR="000A6EEE" w:rsidRPr="00A147C5" w:rsidRDefault="000A6EEE"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 xml:space="preserve">Nhấn chọn sửa nhóm </w:t>
            </w:r>
          </w:p>
          <w:p w:rsidR="000A6EEE" w:rsidRPr="00A147C5" w:rsidRDefault="000A6EEE"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Hệ thồng hiện thông tin nhóm , sửa chữa</w:t>
            </w:r>
          </w:p>
          <w:p w:rsidR="000A6EEE" w:rsidRPr="00A147C5" w:rsidRDefault="000A6EEE"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Lưu lại</w:t>
            </w:r>
          </w:p>
          <w:p w:rsidR="000A6EEE" w:rsidRPr="00A147C5" w:rsidRDefault="000A6EEE" w:rsidP="0002534D">
            <w:pPr>
              <w:pStyle w:val="ListParagraph"/>
              <w:rPr>
                <w:rFonts w:asciiTheme="majorHAnsi" w:hAnsiTheme="majorHAnsi" w:cstheme="majorHAnsi"/>
                <w:sz w:val="26"/>
                <w:szCs w:val="26"/>
              </w:rPr>
            </w:pPr>
          </w:p>
        </w:tc>
      </w:tr>
      <w:tr w:rsidR="000A6EEE" w:rsidRPr="00A147C5" w:rsidTr="00FB417B">
        <w:tc>
          <w:tcPr>
            <w:tcW w:w="2671" w:type="dxa"/>
          </w:tcPr>
          <w:p w:rsidR="000A6EEE" w:rsidRPr="00A147C5" w:rsidRDefault="000A6EEE" w:rsidP="0002534D">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Dòng sự kiện khác</w:t>
            </w:r>
          </w:p>
        </w:tc>
        <w:tc>
          <w:tcPr>
            <w:tcW w:w="6259" w:type="dxa"/>
          </w:tcPr>
          <w:p w:rsidR="000A6EEE" w:rsidRPr="00A147C5" w:rsidRDefault="000A6EEE"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Không có</w:t>
            </w:r>
          </w:p>
        </w:tc>
      </w:tr>
      <w:tr w:rsidR="000A6EEE" w:rsidRPr="00A147C5" w:rsidTr="00FB417B">
        <w:tc>
          <w:tcPr>
            <w:tcW w:w="2671" w:type="dxa"/>
          </w:tcPr>
          <w:p w:rsidR="000A6EEE" w:rsidRPr="00A147C5" w:rsidRDefault="000A6EEE" w:rsidP="0002534D">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Các yêu cầu đặt biệt</w:t>
            </w:r>
          </w:p>
        </w:tc>
        <w:tc>
          <w:tcPr>
            <w:tcW w:w="6259" w:type="dxa"/>
          </w:tcPr>
          <w:p w:rsidR="000A6EEE" w:rsidRPr="00A147C5" w:rsidRDefault="000A6EEE"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Kết nối mạng</w:t>
            </w:r>
          </w:p>
        </w:tc>
      </w:tr>
      <w:tr w:rsidR="000A6EEE" w:rsidRPr="00A147C5" w:rsidTr="00FB417B">
        <w:tc>
          <w:tcPr>
            <w:tcW w:w="2671" w:type="dxa"/>
          </w:tcPr>
          <w:p w:rsidR="000A6EEE" w:rsidRPr="00A147C5" w:rsidRDefault="000A6EEE" w:rsidP="0002534D">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 xml:space="preserve">Trạng thái hệ thống trước khi thực hiện Use-case </w:t>
            </w:r>
          </w:p>
        </w:tc>
        <w:tc>
          <w:tcPr>
            <w:tcW w:w="6259" w:type="dxa"/>
          </w:tcPr>
          <w:p w:rsidR="000A6EEE" w:rsidRPr="00A147C5" w:rsidRDefault="000A6EEE"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Actor: Người dùng</w:t>
            </w:r>
          </w:p>
          <w:p w:rsidR="000A6EEE" w:rsidRPr="00A147C5" w:rsidRDefault="000A6EEE"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Điều kiện :đăng nhập thành công</w:t>
            </w:r>
          </w:p>
        </w:tc>
      </w:tr>
      <w:tr w:rsidR="000A6EEE" w:rsidRPr="00A147C5" w:rsidTr="00FB417B">
        <w:tc>
          <w:tcPr>
            <w:tcW w:w="2671" w:type="dxa"/>
          </w:tcPr>
          <w:p w:rsidR="000A6EEE" w:rsidRPr="00A147C5" w:rsidRDefault="000A6EEE" w:rsidP="0002534D">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rạng thái hệ thống sau khi thực hiện Use-case</w:t>
            </w:r>
          </w:p>
        </w:tc>
        <w:tc>
          <w:tcPr>
            <w:tcW w:w="6259" w:type="dxa"/>
          </w:tcPr>
          <w:p w:rsidR="000A6EEE" w:rsidRPr="00A147C5" w:rsidRDefault="000A6EEE"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Hiển thị giao diện danh sách nhóm sửa thành công</w:t>
            </w:r>
          </w:p>
        </w:tc>
      </w:tr>
      <w:tr w:rsidR="000A6EEE" w:rsidRPr="00A147C5" w:rsidTr="00FB417B">
        <w:tc>
          <w:tcPr>
            <w:tcW w:w="2671" w:type="dxa"/>
          </w:tcPr>
          <w:p w:rsidR="000A6EEE" w:rsidRPr="00A147C5" w:rsidRDefault="000A6EEE" w:rsidP="0002534D">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Điểm mở rộng</w:t>
            </w:r>
          </w:p>
        </w:tc>
        <w:tc>
          <w:tcPr>
            <w:tcW w:w="6259" w:type="dxa"/>
          </w:tcPr>
          <w:p w:rsidR="000A6EEE" w:rsidRPr="00A147C5" w:rsidRDefault="000A6EEE"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Không có</w:t>
            </w:r>
          </w:p>
        </w:tc>
      </w:tr>
    </w:tbl>
    <w:p w:rsidR="000A6EEE" w:rsidRPr="00A147C5" w:rsidRDefault="000A6EEE" w:rsidP="006F7E57">
      <w:pPr>
        <w:pStyle w:val="ListParagraph"/>
        <w:ind w:left="1830"/>
        <w:rPr>
          <w:rFonts w:asciiTheme="majorHAnsi" w:hAnsiTheme="majorHAnsi" w:cstheme="majorHAnsi"/>
          <w:sz w:val="26"/>
          <w:szCs w:val="26"/>
          <w:lang w:val="en-US"/>
        </w:rPr>
      </w:pPr>
    </w:p>
    <w:p w:rsidR="000A6EEE" w:rsidRPr="00A147C5" w:rsidRDefault="000A6EEE" w:rsidP="002935C3">
      <w:pPr>
        <w:pStyle w:val="ListParagraph"/>
        <w:numPr>
          <w:ilvl w:val="0"/>
          <w:numId w:val="5"/>
        </w:numPr>
        <w:ind w:left="1843"/>
        <w:rPr>
          <w:rFonts w:asciiTheme="majorHAnsi" w:hAnsiTheme="majorHAnsi" w:cstheme="majorHAnsi"/>
          <w:b/>
          <w:sz w:val="26"/>
          <w:szCs w:val="26"/>
        </w:rPr>
      </w:pPr>
      <w:r w:rsidRPr="00A147C5">
        <w:rPr>
          <w:rFonts w:asciiTheme="majorHAnsi" w:hAnsiTheme="majorHAnsi" w:cstheme="majorHAnsi"/>
          <w:b/>
          <w:sz w:val="26"/>
          <w:szCs w:val="26"/>
        </w:rPr>
        <w:t>Activity Diagram</w:t>
      </w:r>
    </w:p>
    <w:p w:rsidR="000A6EEE" w:rsidRPr="00A147C5" w:rsidRDefault="000A6EEE" w:rsidP="006F7E57">
      <w:pPr>
        <w:pStyle w:val="ListParagraph"/>
        <w:ind w:left="1830"/>
        <w:rPr>
          <w:rFonts w:asciiTheme="majorHAnsi" w:hAnsiTheme="majorHAnsi" w:cstheme="majorHAnsi"/>
          <w:sz w:val="26"/>
          <w:szCs w:val="26"/>
          <w:lang w:val="en-US"/>
        </w:rPr>
      </w:pPr>
    </w:p>
    <w:p w:rsidR="000A6EEE" w:rsidRPr="00A147C5" w:rsidRDefault="000A6EEE" w:rsidP="000A6EEE">
      <w:pPr>
        <w:pStyle w:val="ListParagraph"/>
        <w:ind w:left="0"/>
        <w:rPr>
          <w:rFonts w:asciiTheme="majorHAnsi" w:hAnsiTheme="majorHAnsi" w:cstheme="majorHAnsi"/>
          <w:sz w:val="26"/>
          <w:szCs w:val="26"/>
          <w:lang w:val="en-US"/>
        </w:rPr>
      </w:pPr>
    </w:p>
    <w:p w:rsidR="000A6EEE" w:rsidRPr="00A147C5" w:rsidRDefault="000A6EEE" w:rsidP="000A6EEE">
      <w:pPr>
        <w:pStyle w:val="ListParagraph"/>
        <w:ind w:left="0"/>
        <w:rPr>
          <w:rFonts w:asciiTheme="majorHAnsi" w:hAnsiTheme="majorHAnsi" w:cstheme="majorHAnsi"/>
          <w:sz w:val="26"/>
          <w:szCs w:val="26"/>
          <w:lang w:val="en-US"/>
        </w:rPr>
      </w:pPr>
    </w:p>
    <w:p w:rsidR="000A6EEE" w:rsidRPr="00A147C5" w:rsidRDefault="000A6EEE" w:rsidP="000A6EEE">
      <w:pPr>
        <w:pStyle w:val="ListParagraph"/>
        <w:ind w:left="0"/>
        <w:rPr>
          <w:rFonts w:asciiTheme="majorHAnsi" w:hAnsiTheme="majorHAnsi" w:cstheme="majorHAnsi"/>
          <w:sz w:val="26"/>
          <w:szCs w:val="26"/>
          <w:lang w:val="en-US"/>
        </w:rPr>
      </w:pPr>
      <w:r w:rsidRPr="00A147C5">
        <w:rPr>
          <w:rFonts w:asciiTheme="majorHAnsi" w:hAnsiTheme="majorHAnsi" w:cstheme="majorHAnsi"/>
          <w:noProof/>
          <w:sz w:val="26"/>
          <w:szCs w:val="26"/>
          <w:lang w:val="en-US"/>
        </w:rPr>
        <w:lastRenderedPageBreak/>
        <w:drawing>
          <wp:anchor distT="0" distB="0" distL="114300" distR="114300" simplePos="0" relativeHeight="251668480" behindDoc="1" locked="0" layoutInCell="1" allowOverlap="1" wp14:anchorId="299A4B43" wp14:editId="1F461CBD">
            <wp:simplePos x="0" y="0"/>
            <wp:positionH relativeFrom="column">
              <wp:posOffset>448310</wp:posOffset>
            </wp:positionH>
            <wp:positionV relativeFrom="paragraph">
              <wp:posOffset>0</wp:posOffset>
            </wp:positionV>
            <wp:extent cx="5674995" cy="5560060"/>
            <wp:effectExtent l="0" t="0" r="1905" b="2540"/>
            <wp:wrapTight wrapText="bothSides">
              <wp:wrapPolygon edited="0">
                <wp:start x="0" y="0"/>
                <wp:lineTo x="0" y="21536"/>
                <wp:lineTo x="21535" y="21536"/>
                <wp:lineTo x="21535" y="0"/>
                <wp:lineTo x="0" y="0"/>
              </wp:wrapPolygon>
            </wp:wrapTight>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5674995" cy="5560060"/>
                    </a:xfrm>
                    <a:prstGeom prst="rect">
                      <a:avLst/>
                    </a:prstGeom>
                  </pic:spPr>
                </pic:pic>
              </a:graphicData>
            </a:graphic>
            <wp14:sizeRelH relativeFrom="margin">
              <wp14:pctWidth>0</wp14:pctWidth>
            </wp14:sizeRelH>
            <wp14:sizeRelV relativeFrom="margin">
              <wp14:pctHeight>0</wp14:pctHeight>
            </wp14:sizeRelV>
          </wp:anchor>
        </w:drawing>
      </w:r>
      <w:r w:rsidRPr="00A147C5">
        <w:rPr>
          <w:rFonts w:asciiTheme="majorHAnsi" w:hAnsiTheme="majorHAnsi" w:cstheme="majorHAnsi"/>
          <w:sz w:val="26"/>
          <w:szCs w:val="26"/>
          <w:lang w:val="en-US"/>
        </w:rPr>
        <w:br w:type="textWrapping" w:clear="all"/>
      </w:r>
      <w:bookmarkStart w:id="148" w:name="_Toc503256413"/>
    </w:p>
    <w:p w:rsidR="000A6EEE" w:rsidRPr="00A147C5" w:rsidRDefault="000A6EEE" w:rsidP="006163E7">
      <w:pPr>
        <w:pStyle w:val="ListParagraph"/>
        <w:ind w:left="1123" w:firstLine="720"/>
        <w:rPr>
          <w:rFonts w:asciiTheme="majorHAnsi" w:hAnsiTheme="majorHAnsi" w:cstheme="majorHAnsi"/>
          <w:b/>
          <w:sz w:val="26"/>
          <w:szCs w:val="26"/>
          <w:lang w:val="en-US"/>
        </w:rPr>
      </w:pPr>
      <w:proofErr w:type="gramStart"/>
      <w:r w:rsidRPr="00A147C5">
        <w:rPr>
          <w:rFonts w:asciiTheme="majorHAnsi" w:hAnsiTheme="majorHAnsi" w:cstheme="majorHAnsi"/>
          <w:b/>
          <w:sz w:val="26"/>
          <w:szCs w:val="26"/>
          <w:lang w:val="en-US"/>
        </w:rPr>
        <w:t>c</w:t>
      </w:r>
      <w:proofErr w:type="gramEnd"/>
      <w:r w:rsidR="006163E7">
        <w:rPr>
          <w:rFonts w:asciiTheme="majorHAnsi" w:hAnsiTheme="majorHAnsi" w:cstheme="majorHAnsi"/>
          <w:b/>
          <w:sz w:val="26"/>
          <w:szCs w:val="26"/>
          <w:lang w:val="en-US"/>
        </w:rPr>
        <w:t>.</w:t>
      </w:r>
      <w:r w:rsidRPr="00A147C5">
        <w:rPr>
          <w:rFonts w:asciiTheme="majorHAnsi" w:hAnsiTheme="majorHAnsi" w:cstheme="majorHAnsi"/>
          <w:b/>
          <w:sz w:val="26"/>
          <w:szCs w:val="26"/>
          <w:lang w:val="en-US"/>
        </w:rPr>
        <w:t xml:space="preserve"> Tạ</w:t>
      </w:r>
      <w:r w:rsidR="008D77AA" w:rsidRPr="00A147C5">
        <w:rPr>
          <w:rFonts w:asciiTheme="majorHAnsi" w:hAnsiTheme="majorHAnsi" w:cstheme="majorHAnsi"/>
          <w:b/>
          <w:sz w:val="26"/>
          <w:szCs w:val="26"/>
          <w:lang w:val="en-US"/>
        </w:rPr>
        <w:t xml:space="preserve">o Nhóm </w:t>
      </w:r>
    </w:p>
    <w:tbl>
      <w:tblPr>
        <w:tblW w:w="8930" w:type="dxa"/>
        <w:tblInd w:w="704" w:type="dxa"/>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Look w:val="04A0" w:firstRow="1" w:lastRow="0" w:firstColumn="1" w:lastColumn="0" w:noHBand="0" w:noVBand="1"/>
      </w:tblPr>
      <w:tblGrid>
        <w:gridCol w:w="2671"/>
        <w:gridCol w:w="6259"/>
      </w:tblGrid>
      <w:tr w:rsidR="008D77AA" w:rsidRPr="00A147C5" w:rsidTr="00FB417B">
        <w:tc>
          <w:tcPr>
            <w:tcW w:w="2671" w:type="dxa"/>
          </w:tcPr>
          <w:p w:rsidR="008D77AA" w:rsidRPr="00A147C5" w:rsidRDefault="008D77AA" w:rsidP="0002534D">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ên chức năng</w:t>
            </w:r>
          </w:p>
        </w:tc>
        <w:tc>
          <w:tcPr>
            <w:tcW w:w="6259" w:type="dxa"/>
          </w:tcPr>
          <w:p w:rsidR="008D77AA" w:rsidRPr="00A147C5" w:rsidRDefault="008D77AA" w:rsidP="0002534D">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ạo nhóm</w:t>
            </w:r>
          </w:p>
        </w:tc>
      </w:tr>
      <w:tr w:rsidR="008D77AA" w:rsidRPr="00A147C5" w:rsidTr="00FB417B">
        <w:tc>
          <w:tcPr>
            <w:tcW w:w="2671" w:type="dxa"/>
          </w:tcPr>
          <w:p w:rsidR="008D77AA" w:rsidRPr="00A147C5" w:rsidRDefault="008D77AA" w:rsidP="0002534D">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óm tắt</w:t>
            </w:r>
          </w:p>
        </w:tc>
        <w:tc>
          <w:tcPr>
            <w:tcW w:w="6259" w:type="dxa"/>
          </w:tcPr>
          <w:p w:rsidR="008D77AA" w:rsidRPr="00A147C5" w:rsidRDefault="008D77AA" w:rsidP="0002534D">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ạo nhóm chat mới</w:t>
            </w:r>
          </w:p>
        </w:tc>
      </w:tr>
      <w:tr w:rsidR="008D77AA" w:rsidRPr="00A147C5" w:rsidTr="00FB417B">
        <w:tc>
          <w:tcPr>
            <w:tcW w:w="2671" w:type="dxa"/>
          </w:tcPr>
          <w:p w:rsidR="008D77AA" w:rsidRPr="00A147C5" w:rsidRDefault="008D77AA" w:rsidP="0002534D">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Dòng sự kiện chính</w:t>
            </w:r>
          </w:p>
        </w:tc>
        <w:tc>
          <w:tcPr>
            <w:tcW w:w="6259" w:type="dxa"/>
          </w:tcPr>
          <w:p w:rsidR="008D77AA" w:rsidRPr="00A147C5" w:rsidRDefault="008D77AA"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Người dùng đăng nhập tài khoản thành công</w:t>
            </w:r>
          </w:p>
          <w:p w:rsidR="008D77AA" w:rsidRPr="00A147C5" w:rsidRDefault="008D77AA"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Mở tag group chat</w:t>
            </w:r>
          </w:p>
          <w:p w:rsidR="008D77AA" w:rsidRPr="00A147C5" w:rsidRDefault="008D77AA"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 xml:space="preserve">Hệ thống xuất hiện giao diện danh sách nhóm </w:t>
            </w:r>
          </w:p>
          <w:p w:rsidR="008D77AA" w:rsidRPr="00A147C5" w:rsidRDefault="008D77AA"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Nhấn nút tạo nhóm mới</w:t>
            </w:r>
          </w:p>
          <w:p w:rsidR="008D77AA" w:rsidRPr="00A147C5" w:rsidRDefault="008D77AA"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Hệ thồng tạo nhóm chat mới</w:t>
            </w:r>
          </w:p>
          <w:p w:rsidR="008D77AA" w:rsidRPr="00A147C5" w:rsidRDefault="008D77AA"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Nhập tên nhóm và thêm bạn</w:t>
            </w:r>
          </w:p>
          <w:p w:rsidR="008D77AA" w:rsidRPr="00A147C5" w:rsidRDefault="008D77AA"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Lưu lại</w:t>
            </w:r>
          </w:p>
          <w:p w:rsidR="008D77AA" w:rsidRPr="00A147C5" w:rsidRDefault="008D77AA" w:rsidP="0002534D">
            <w:pPr>
              <w:pStyle w:val="ListParagraph"/>
              <w:rPr>
                <w:rFonts w:asciiTheme="majorHAnsi" w:hAnsiTheme="majorHAnsi" w:cstheme="majorHAnsi"/>
                <w:sz w:val="26"/>
                <w:szCs w:val="26"/>
              </w:rPr>
            </w:pPr>
          </w:p>
        </w:tc>
      </w:tr>
      <w:tr w:rsidR="008D77AA" w:rsidRPr="00A147C5" w:rsidTr="00FB417B">
        <w:tc>
          <w:tcPr>
            <w:tcW w:w="2671" w:type="dxa"/>
          </w:tcPr>
          <w:p w:rsidR="008D77AA" w:rsidRPr="00A147C5" w:rsidRDefault="008D77AA" w:rsidP="0002534D">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Dòng sự kiện khác</w:t>
            </w:r>
          </w:p>
        </w:tc>
        <w:tc>
          <w:tcPr>
            <w:tcW w:w="6259" w:type="dxa"/>
          </w:tcPr>
          <w:p w:rsidR="008D77AA" w:rsidRPr="00A147C5" w:rsidRDefault="008D77AA"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Không có</w:t>
            </w:r>
          </w:p>
        </w:tc>
      </w:tr>
      <w:tr w:rsidR="008D77AA" w:rsidRPr="00A147C5" w:rsidTr="00FB417B">
        <w:tc>
          <w:tcPr>
            <w:tcW w:w="2671" w:type="dxa"/>
          </w:tcPr>
          <w:p w:rsidR="008D77AA" w:rsidRPr="00A147C5" w:rsidRDefault="008D77AA" w:rsidP="0002534D">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lastRenderedPageBreak/>
              <w:t>Các yêu cầu đặt biệt</w:t>
            </w:r>
          </w:p>
        </w:tc>
        <w:tc>
          <w:tcPr>
            <w:tcW w:w="6259" w:type="dxa"/>
          </w:tcPr>
          <w:p w:rsidR="008D77AA" w:rsidRPr="00A147C5" w:rsidRDefault="008D77AA"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Kết nối mạng</w:t>
            </w:r>
          </w:p>
        </w:tc>
      </w:tr>
      <w:tr w:rsidR="008D77AA" w:rsidRPr="00A147C5" w:rsidTr="00FB417B">
        <w:tc>
          <w:tcPr>
            <w:tcW w:w="2671" w:type="dxa"/>
          </w:tcPr>
          <w:p w:rsidR="008D77AA" w:rsidRPr="00A147C5" w:rsidRDefault="008D77AA" w:rsidP="0002534D">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 xml:space="preserve">Trạng thái hệ thống trước khi thực hiện Use-case </w:t>
            </w:r>
          </w:p>
        </w:tc>
        <w:tc>
          <w:tcPr>
            <w:tcW w:w="6259" w:type="dxa"/>
          </w:tcPr>
          <w:p w:rsidR="008D77AA" w:rsidRPr="00A147C5" w:rsidRDefault="008D77AA"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Actor: Người dùng</w:t>
            </w:r>
          </w:p>
          <w:p w:rsidR="008D77AA" w:rsidRPr="00A147C5" w:rsidRDefault="008D77AA"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Điều kiện :đăng nhập thành công</w:t>
            </w:r>
          </w:p>
        </w:tc>
      </w:tr>
      <w:tr w:rsidR="008D77AA" w:rsidRPr="00A147C5" w:rsidTr="00FB417B">
        <w:tc>
          <w:tcPr>
            <w:tcW w:w="2671" w:type="dxa"/>
          </w:tcPr>
          <w:p w:rsidR="008D77AA" w:rsidRPr="00A147C5" w:rsidRDefault="008D77AA" w:rsidP="0002534D">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rạng thái hệ thống sau khi thực hiện Use-case</w:t>
            </w:r>
          </w:p>
        </w:tc>
        <w:tc>
          <w:tcPr>
            <w:tcW w:w="6259" w:type="dxa"/>
          </w:tcPr>
          <w:p w:rsidR="008D77AA" w:rsidRPr="00A147C5" w:rsidRDefault="008D77AA"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 xml:space="preserve">Hiển thị giao diện nhóm </w:t>
            </w:r>
            <w:r w:rsidR="000E5225" w:rsidRPr="00A147C5">
              <w:rPr>
                <w:rFonts w:asciiTheme="majorHAnsi" w:hAnsiTheme="majorHAnsi" w:cstheme="majorHAnsi"/>
                <w:sz w:val="26"/>
                <w:szCs w:val="26"/>
              </w:rPr>
              <w:t>chat mới</w:t>
            </w:r>
          </w:p>
        </w:tc>
      </w:tr>
      <w:tr w:rsidR="008D77AA" w:rsidRPr="00A147C5" w:rsidTr="00FB417B">
        <w:tc>
          <w:tcPr>
            <w:tcW w:w="2671" w:type="dxa"/>
          </w:tcPr>
          <w:p w:rsidR="008D77AA" w:rsidRPr="00A147C5" w:rsidRDefault="008D77AA" w:rsidP="0002534D">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Điểm mở rộng</w:t>
            </w:r>
          </w:p>
        </w:tc>
        <w:tc>
          <w:tcPr>
            <w:tcW w:w="6259" w:type="dxa"/>
          </w:tcPr>
          <w:p w:rsidR="008D77AA" w:rsidRPr="00A147C5" w:rsidRDefault="008D77AA"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Không có</w:t>
            </w:r>
          </w:p>
        </w:tc>
      </w:tr>
    </w:tbl>
    <w:p w:rsidR="008D77AA" w:rsidRPr="00A147C5" w:rsidRDefault="008D77AA" w:rsidP="000A6EEE">
      <w:pPr>
        <w:pStyle w:val="ListParagraph"/>
        <w:ind w:left="0"/>
        <w:rPr>
          <w:rFonts w:asciiTheme="majorHAnsi" w:hAnsiTheme="majorHAnsi" w:cstheme="majorHAnsi"/>
          <w:sz w:val="26"/>
          <w:szCs w:val="26"/>
          <w:lang w:val="en-US"/>
        </w:rPr>
      </w:pPr>
    </w:p>
    <w:p w:rsidR="000E5225" w:rsidRPr="00A147C5" w:rsidRDefault="00967856" w:rsidP="002935C3">
      <w:pPr>
        <w:pStyle w:val="ListParagraph"/>
        <w:numPr>
          <w:ilvl w:val="0"/>
          <w:numId w:val="5"/>
        </w:numPr>
        <w:ind w:left="1843"/>
        <w:rPr>
          <w:rFonts w:asciiTheme="majorHAnsi" w:hAnsiTheme="majorHAnsi" w:cstheme="majorHAnsi"/>
          <w:b/>
          <w:sz w:val="26"/>
          <w:szCs w:val="26"/>
        </w:rPr>
      </w:pPr>
      <w:r w:rsidRPr="00A147C5">
        <w:rPr>
          <w:rFonts w:asciiTheme="majorHAnsi" w:hAnsiTheme="majorHAnsi" w:cstheme="majorHAnsi"/>
          <w:noProof/>
          <w:sz w:val="26"/>
          <w:szCs w:val="26"/>
          <w:lang w:val="en-US"/>
        </w:rPr>
        <w:drawing>
          <wp:anchor distT="0" distB="0" distL="114300" distR="114300" simplePos="0" relativeHeight="251674624" behindDoc="1" locked="0" layoutInCell="1" allowOverlap="1">
            <wp:simplePos x="0" y="0"/>
            <wp:positionH relativeFrom="column">
              <wp:posOffset>321310</wp:posOffset>
            </wp:positionH>
            <wp:positionV relativeFrom="paragraph">
              <wp:posOffset>200660</wp:posOffset>
            </wp:positionV>
            <wp:extent cx="5802630" cy="5764530"/>
            <wp:effectExtent l="0" t="0" r="7620" b="7620"/>
            <wp:wrapTight wrapText="bothSides">
              <wp:wrapPolygon edited="0">
                <wp:start x="0" y="0"/>
                <wp:lineTo x="0" y="21557"/>
                <wp:lineTo x="21557" y="21557"/>
                <wp:lineTo x="21557" y="0"/>
                <wp:lineTo x="0" y="0"/>
              </wp:wrapPolygon>
            </wp:wrapTight>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extLst>
                        <a:ext uri="{28A0092B-C50C-407E-A947-70E740481C1C}">
                          <a14:useLocalDpi xmlns:a14="http://schemas.microsoft.com/office/drawing/2010/main" val="0"/>
                        </a:ext>
                      </a:extLst>
                    </a:blip>
                    <a:stretch>
                      <a:fillRect/>
                    </a:stretch>
                  </pic:blipFill>
                  <pic:spPr>
                    <a:xfrm>
                      <a:off x="0" y="0"/>
                      <a:ext cx="5802630" cy="5764530"/>
                    </a:xfrm>
                    <a:prstGeom prst="rect">
                      <a:avLst/>
                    </a:prstGeom>
                  </pic:spPr>
                </pic:pic>
              </a:graphicData>
            </a:graphic>
            <wp14:sizeRelH relativeFrom="margin">
              <wp14:pctWidth>0</wp14:pctWidth>
            </wp14:sizeRelH>
          </wp:anchor>
        </w:drawing>
      </w:r>
      <w:r w:rsidR="000E5225" w:rsidRPr="00A147C5">
        <w:rPr>
          <w:rFonts w:asciiTheme="majorHAnsi" w:hAnsiTheme="majorHAnsi" w:cstheme="majorHAnsi"/>
          <w:b/>
          <w:sz w:val="26"/>
          <w:szCs w:val="26"/>
        </w:rPr>
        <w:t>Activity Diagram</w:t>
      </w:r>
    </w:p>
    <w:p w:rsidR="000E5225" w:rsidRPr="00A147C5" w:rsidRDefault="000E5225" w:rsidP="000A6EEE">
      <w:pPr>
        <w:pStyle w:val="ListParagraph"/>
        <w:ind w:left="0"/>
        <w:rPr>
          <w:rFonts w:asciiTheme="majorHAnsi" w:hAnsiTheme="majorHAnsi" w:cstheme="majorHAnsi"/>
          <w:sz w:val="26"/>
          <w:szCs w:val="26"/>
          <w:lang w:val="en-US"/>
        </w:rPr>
      </w:pPr>
    </w:p>
    <w:p w:rsidR="0036424A" w:rsidRPr="00A147C5" w:rsidRDefault="0036424A" w:rsidP="000A6EEE">
      <w:pPr>
        <w:pStyle w:val="ListParagraph"/>
        <w:ind w:left="0"/>
        <w:rPr>
          <w:rFonts w:asciiTheme="majorHAnsi" w:hAnsiTheme="majorHAnsi" w:cstheme="majorHAnsi"/>
          <w:sz w:val="26"/>
          <w:szCs w:val="26"/>
          <w:lang w:val="en-US"/>
        </w:rPr>
      </w:pPr>
    </w:p>
    <w:p w:rsidR="0036424A" w:rsidRDefault="0036424A" w:rsidP="002935C3">
      <w:pPr>
        <w:numPr>
          <w:ilvl w:val="0"/>
          <w:numId w:val="5"/>
        </w:numPr>
        <w:spacing w:line="240" w:lineRule="auto"/>
        <w:ind w:left="1800"/>
        <w:jc w:val="both"/>
        <w:rPr>
          <w:rFonts w:asciiTheme="majorHAnsi" w:hAnsiTheme="majorHAnsi" w:cstheme="majorHAnsi"/>
          <w:b/>
          <w:sz w:val="26"/>
          <w:szCs w:val="26"/>
        </w:rPr>
      </w:pPr>
      <w:r w:rsidRPr="00A147C5">
        <w:rPr>
          <w:rFonts w:asciiTheme="majorHAnsi" w:hAnsiTheme="majorHAnsi" w:cstheme="majorHAnsi"/>
          <w:b/>
          <w:sz w:val="26"/>
          <w:szCs w:val="26"/>
        </w:rPr>
        <w:t>Sequence Diagram</w:t>
      </w:r>
    </w:p>
    <w:p w:rsidR="003913FA" w:rsidRPr="00A147C5" w:rsidRDefault="003913FA" w:rsidP="003913FA">
      <w:pPr>
        <w:spacing w:line="240" w:lineRule="auto"/>
        <w:jc w:val="both"/>
        <w:rPr>
          <w:rFonts w:asciiTheme="majorHAnsi" w:hAnsiTheme="majorHAnsi" w:cstheme="majorHAnsi"/>
          <w:b/>
          <w:sz w:val="26"/>
          <w:szCs w:val="26"/>
        </w:rPr>
      </w:pPr>
      <w:r w:rsidRPr="00A147C5">
        <w:rPr>
          <w:rFonts w:asciiTheme="majorHAnsi" w:hAnsiTheme="majorHAnsi" w:cstheme="majorHAnsi"/>
          <w:sz w:val="26"/>
          <w:szCs w:val="26"/>
          <w:lang w:val="en-US"/>
        </w:rPr>
        <w:object w:dxaOrig="10801" w:dyaOrig="27405">
          <v:shape id="_x0000_i1025" type="#_x0000_t75" style="width:477.1pt;height:723.75pt" o:ole="">
            <v:imagedata r:id="rId44" o:title=""/>
          </v:shape>
          <o:OLEObject Type="Embed" ProgID="Visio.Drawing.15" ShapeID="_x0000_i1025" DrawAspect="Content" ObjectID="_1591045288" r:id="rId45"/>
        </w:object>
      </w:r>
    </w:p>
    <w:p w:rsidR="003913FA" w:rsidRDefault="003913FA" w:rsidP="003913FA">
      <w:pPr>
        <w:pStyle w:val="ListParagraph"/>
        <w:ind w:left="0"/>
        <w:rPr>
          <w:rFonts w:asciiTheme="majorHAnsi" w:hAnsiTheme="majorHAnsi" w:cstheme="majorHAnsi"/>
          <w:sz w:val="26"/>
          <w:szCs w:val="26"/>
          <w:lang w:val="en-US"/>
        </w:rPr>
      </w:pPr>
    </w:p>
    <w:p w:rsidR="0036424A" w:rsidRPr="00A249A3" w:rsidRDefault="00BD7E58" w:rsidP="00C87C6E">
      <w:pPr>
        <w:pStyle w:val="ListParagraph"/>
        <w:ind w:left="0" w:firstLine="720"/>
        <w:outlineLvl w:val="2"/>
        <w:rPr>
          <w:rFonts w:asciiTheme="majorHAnsi" w:hAnsiTheme="majorHAnsi" w:cstheme="majorHAnsi"/>
          <w:b/>
          <w:sz w:val="26"/>
          <w:szCs w:val="26"/>
        </w:rPr>
      </w:pPr>
      <w:bookmarkStart w:id="149" w:name="_Toc517302228"/>
      <w:r w:rsidRPr="00A249A3">
        <w:rPr>
          <w:rFonts w:asciiTheme="majorHAnsi" w:hAnsiTheme="majorHAnsi" w:cstheme="majorHAnsi"/>
          <w:b/>
          <w:sz w:val="26"/>
          <w:szCs w:val="26"/>
        </w:rPr>
        <w:t>4.7 Danh sách yêu cầu kết bạn</w:t>
      </w:r>
      <w:bookmarkEnd w:id="149"/>
    </w:p>
    <w:p w:rsidR="00BD7E58" w:rsidRDefault="00BD7E58" w:rsidP="00400B1B">
      <w:pPr>
        <w:pStyle w:val="ListParagraph"/>
        <w:ind w:firstLine="720"/>
        <w:rPr>
          <w:rFonts w:asciiTheme="majorHAnsi" w:hAnsiTheme="majorHAnsi" w:cstheme="majorHAnsi"/>
          <w:b/>
          <w:sz w:val="26"/>
          <w:szCs w:val="26"/>
        </w:rPr>
      </w:pPr>
      <w:r w:rsidRPr="00A249A3">
        <w:rPr>
          <w:rFonts w:asciiTheme="majorHAnsi" w:hAnsiTheme="majorHAnsi" w:cstheme="majorHAnsi"/>
          <w:b/>
          <w:sz w:val="26"/>
          <w:szCs w:val="26"/>
        </w:rPr>
        <w:t>a</w:t>
      </w:r>
      <w:r w:rsidR="00400B1B">
        <w:rPr>
          <w:rFonts w:asciiTheme="majorHAnsi" w:hAnsiTheme="majorHAnsi" w:cstheme="majorHAnsi"/>
          <w:b/>
          <w:sz w:val="26"/>
          <w:szCs w:val="26"/>
          <w:lang w:val="en-US"/>
        </w:rPr>
        <w:t>.</w:t>
      </w:r>
      <w:r w:rsidRPr="00A249A3">
        <w:rPr>
          <w:rFonts w:asciiTheme="majorHAnsi" w:hAnsiTheme="majorHAnsi" w:cstheme="majorHAnsi"/>
          <w:b/>
          <w:sz w:val="26"/>
          <w:szCs w:val="26"/>
        </w:rPr>
        <w:t xml:space="preserve"> Hiển thị danh sách yêu cầu kết bạn</w:t>
      </w:r>
    </w:p>
    <w:p w:rsidR="00400B1B" w:rsidRPr="00A249A3" w:rsidRDefault="00400B1B" w:rsidP="00400B1B">
      <w:pPr>
        <w:pStyle w:val="ListParagraph"/>
        <w:ind w:firstLine="720"/>
        <w:rPr>
          <w:rFonts w:asciiTheme="majorHAnsi" w:hAnsiTheme="majorHAnsi" w:cstheme="majorHAnsi"/>
          <w:b/>
          <w:sz w:val="26"/>
          <w:szCs w:val="26"/>
        </w:rPr>
      </w:pPr>
    </w:p>
    <w:tbl>
      <w:tblPr>
        <w:tblW w:w="8930"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1"/>
        <w:gridCol w:w="6259"/>
      </w:tblGrid>
      <w:tr w:rsidR="00BD7E58" w:rsidRPr="00A147C5" w:rsidTr="009C5D77">
        <w:tc>
          <w:tcPr>
            <w:tcW w:w="2671"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BD7E58" w:rsidRPr="00A147C5" w:rsidRDefault="00BD7E58" w:rsidP="009C5D7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ên chức năng</w:t>
            </w:r>
          </w:p>
        </w:tc>
        <w:tc>
          <w:tcPr>
            <w:tcW w:w="6259"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BD7E58" w:rsidRPr="00BD7E58" w:rsidRDefault="00BD7E58" w:rsidP="00BD7E58">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 xml:space="preserve">Danh sách </w:t>
            </w:r>
            <w:r w:rsidRPr="00BD7E58">
              <w:rPr>
                <w:rFonts w:asciiTheme="majorHAnsi" w:hAnsiTheme="majorHAnsi" w:cstheme="majorHAnsi"/>
                <w:sz w:val="26"/>
                <w:szCs w:val="26"/>
              </w:rPr>
              <w:t>yêu cầu kết bạn</w:t>
            </w:r>
          </w:p>
        </w:tc>
      </w:tr>
      <w:tr w:rsidR="00BD7E58" w:rsidRPr="00A147C5" w:rsidTr="009C5D77">
        <w:tc>
          <w:tcPr>
            <w:tcW w:w="2671"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BD7E58" w:rsidRPr="00A147C5" w:rsidRDefault="00BD7E58" w:rsidP="009C5D7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óm tắt</w:t>
            </w:r>
          </w:p>
        </w:tc>
        <w:tc>
          <w:tcPr>
            <w:tcW w:w="6259"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BD7E58" w:rsidRPr="00A147C5" w:rsidRDefault="00BD7E58" w:rsidP="00BD7E58">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 xml:space="preserve">Quản lý danh sách </w:t>
            </w:r>
            <w:r w:rsidRPr="00BD7E58">
              <w:rPr>
                <w:rFonts w:asciiTheme="majorHAnsi" w:hAnsiTheme="majorHAnsi" w:cstheme="majorHAnsi"/>
                <w:sz w:val="26"/>
                <w:szCs w:val="26"/>
              </w:rPr>
              <w:t>yêu cầu kết bạn</w:t>
            </w:r>
            <w:r w:rsidRPr="00A147C5">
              <w:rPr>
                <w:rFonts w:asciiTheme="majorHAnsi" w:hAnsiTheme="majorHAnsi" w:cstheme="majorHAnsi"/>
                <w:sz w:val="26"/>
                <w:szCs w:val="26"/>
              </w:rPr>
              <w:t xml:space="preserve"> </w:t>
            </w:r>
          </w:p>
        </w:tc>
      </w:tr>
      <w:tr w:rsidR="00BD7E58" w:rsidRPr="00A147C5" w:rsidTr="009C5D77">
        <w:tc>
          <w:tcPr>
            <w:tcW w:w="2671"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BD7E58" w:rsidRPr="00A147C5" w:rsidRDefault="00BD7E58" w:rsidP="009C5D7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Dòng sự kiện chính</w:t>
            </w:r>
          </w:p>
        </w:tc>
        <w:tc>
          <w:tcPr>
            <w:tcW w:w="6259"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BD7E58" w:rsidRPr="00A147C5" w:rsidRDefault="00BD7E58" w:rsidP="002935C3">
            <w:pPr>
              <w:pStyle w:val="ListParagraph"/>
              <w:numPr>
                <w:ilvl w:val="0"/>
                <w:numId w:val="4"/>
              </w:numPr>
              <w:rPr>
                <w:rFonts w:asciiTheme="majorHAnsi" w:hAnsiTheme="majorHAnsi" w:cstheme="majorHAnsi"/>
                <w:sz w:val="26"/>
                <w:szCs w:val="26"/>
              </w:rPr>
            </w:pPr>
            <w:r w:rsidRPr="00BD7E58">
              <w:rPr>
                <w:rFonts w:asciiTheme="majorHAnsi" w:hAnsiTheme="majorHAnsi" w:cstheme="majorHAnsi"/>
                <w:sz w:val="26"/>
                <w:szCs w:val="26"/>
              </w:rPr>
              <w:t>Người dùng nhấn vào danh sách yêu cầu kết bạn</w:t>
            </w:r>
          </w:p>
          <w:p w:rsidR="00BD7E58" w:rsidRPr="00A147C5" w:rsidRDefault="00BD7E58"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 xml:space="preserve">Hệ thống xuất hiện giao diện danh sách </w:t>
            </w:r>
            <w:r w:rsidRPr="00BD7E58">
              <w:rPr>
                <w:rFonts w:asciiTheme="majorHAnsi" w:hAnsiTheme="majorHAnsi" w:cstheme="majorHAnsi"/>
                <w:sz w:val="26"/>
                <w:szCs w:val="26"/>
              </w:rPr>
              <w:t>yêu cầu</w:t>
            </w:r>
            <w:r w:rsidRPr="00A147C5">
              <w:rPr>
                <w:rFonts w:asciiTheme="majorHAnsi" w:hAnsiTheme="majorHAnsi" w:cstheme="majorHAnsi"/>
                <w:sz w:val="26"/>
                <w:szCs w:val="26"/>
              </w:rPr>
              <w:t xml:space="preserve"> </w:t>
            </w:r>
          </w:p>
          <w:p w:rsidR="00BD7E58" w:rsidRPr="00A147C5" w:rsidRDefault="00BD7E58" w:rsidP="009C5D77">
            <w:pPr>
              <w:pStyle w:val="ListParagraph"/>
              <w:rPr>
                <w:rFonts w:asciiTheme="majorHAnsi" w:hAnsiTheme="majorHAnsi" w:cstheme="majorHAnsi"/>
                <w:sz w:val="26"/>
                <w:szCs w:val="26"/>
              </w:rPr>
            </w:pPr>
          </w:p>
        </w:tc>
      </w:tr>
      <w:tr w:rsidR="00BD7E58" w:rsidRPr="00A147C5" w:rsidTr="009C5D77">
        <w:tc>
          <w:tcPr>
            <w:tcW w:w="2671"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BD7E58" w:rsidRPr="00A147C5" w:rsidRDefault="00BD7E58" w:rsidP="009C5D7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Dòng sự kiện khác</w:t>
            </w:r>
          </w:p>
        </w:tc>
        <w:tc>
          <w:tcPr>
            <w:tcW w:w="6259"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BD7E58" w:rsidRPr="00A147C5" w:rsidRDefault="00BD7E58"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Không có</w:t>
            </w:r>
          </w:p>
        </w:tc>
      </w:tr>
      <w:tr w:rsidR="00BD7E58" w:rsidRPr="00A147C5" w:rsidTr="009C5D77">
        <w:tc>
          <w:tcPr>
            <w:tcW w:w="2671"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BD7E58" w:rsidRPr="00A147C5" w:rsidRDefault="00BD7E58" w:rsidP="009C5D7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Các yêu cầu đặt biệt</w:t>
            </w:r>
          </w:p>
        </w:tc>
        <w:tc>
          <w:tcPr>
            <w:tcW w:w="6259"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BD7E58" w:rsidRPr="00A147C5" w:rsidRDefault="00BD7E58" w:rsidP="002935C3">
            <w:pPr>
              <w:pStyle w:val="ListParagraph"/>
              <w:numPr>
                <w:ilvl w:val="0"/>
                <w:numId w:val="4"/>
              </w:numPr>
              <w:rPr>
                <w:rFonts w:asciiTheme="majorHAnsi" w:hAnsiTheme="majorHAnsi" w:cstheme="majorHAnsi"/>
                <w:sz w:val="26"/>
                <w:szCs w:val="26"/>
              </w:rPr>
            </w:pPr>
            <w:r>
              <w:rPr>
                <w:rFonts w:asciiTheme="majorHAnsi" w:hAnsiTheme="majorHAnsi" w:cstheme="majorHAnsi"/>
                <w:sz w:val="26"/>
                <w:szCs w:val="26"/>
                <w:lang w:val="en-US"/>
              </w:rPr>
              <w:t>Không có</w:t>
            </w:r>
          </w:p>
        </w:tc>
      </w:tr>
      <w:tr w:rsidR="00BD7E58" w:rsidRPr="00A147C5" w:rsidTr="009C5D77">
        <w:tc>
          <w:tcPr>
            <w:tcW w:w="2671"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BD7E58" w:rsidRPr="00A147C5" w:rsidRDefault="00BD7E58" w:rsidP="009C5D7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 xml:space="preserve">Trạng thái hệ thống trước khi thực hiện Use-case </w:t>
            </w:r>
          </w:p>
        </w:tc>
        <w:tc>
          <w:tcPr>
            <w:tcW w:w="6259"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BD7E58" w:rsidRPr="00A147C5" w:rsidRDefault="00BD7E58"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Actor: Người dùng</w:t>
            </w:r>
          </w:p>
          <w:p w:rsidR="00BD7E58" w:rsidRPr="00A147C5" w:rsidRDefault="00BD7E58"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Điều kiện :không có</w:t>
            </w:r>
          </w:p>
        </w:tc>
      </w:tr>
      <w:tr w:rsidR="00BD7E58" w:rsidRPr="00A147C5" w:rsidTr="009C5D77">
        <w:tc>
          <w:tcPr>
            <w:tcW w:w="2671"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BD7E58" w:rsidRPr="00A147C5" w:rsidRDefault="00BD7E58" w:rsidP="009C5D7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rạng thái hệ thống sau khi thực hiện Use-case</w:t>
            </w:r>
          </w:p>
        </w:tc>
        <w:tc>
          <w:tcPr>
            <w:tcW w:w="6259"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BD7E58" w:rsidRPr="00A147C5" w:rsidRDefault="00BD7E58"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 xml:space="preserve">Hiển thị giao diện danh </w:t>
            </w:r>
            <w:r w:rsidRPr="00BD7E58">
              <w:rPr>
                <w:rFonts w:asciiTheme="majorHAnsi" w:hAnsiTheme="majorHAnsi" w:cstheme="majorHAnsi"/>
                <w:sz w:val="26"/>
                <w:szCs w:val="26"/>
              </w:rPr>
              <w:t>yêu cầu kết bạn</w:t>
            </w:r>
          </w:p>
        </w:tc>
      </w:tr>
      <w:tr w:rsidR="00BD7E58" w:rsidRPr="00A147C5" w:rsidTr="009C5D77">
        <w:tc>
          <w:tcPr>
            <w:tcW w:w="2671"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BD7E58" w:rsidRPr="00A147C5" w:rsidRDefault="00BD7E58" w:rsidP="009C5D7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Điểm mở rộng</w:t>
            </w:r>
          </w:p>
        </w:tc>
        <w:tc>
          <w:tcPr>
            <w:tcW w:w="6259"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BD7E58" w:rsidRPr="00A147C5" w:rsidRDefault="00BD7E58"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Không có</w:t>
            </w:r>
          </w:p>
        </w:tc>
      </w:tr>
    </w:tbl>
    <w:p w:rsidR="00BD7E58" w:rsidRPr="00BD7E58" w:rsidRDefault="00BD7E58" w:rsidP="00A147C5">
      <w:pPr>
        <w:pStyle w:val="ListParagraph"/>
        <w:ind w:left="-426"/>
        <w:rPr>
          <w:rFonts w:asciiTheme="majorHAnsi" w:hAnsiTheme="majorHAnsi" w:cstheme="majorHAnsi"/>
          <w:sz w:val="26"/>
          <w:szCs w:val="26"/>
        </w:rPr>
      </w:pPr>
    </w:p>
    <w:p w:rsidR="00BD7E58" w:rsidRPr="00BD7E58" w:rsidRDefault="00967856" w:rsidP="002935C3">
      <w:pPr>
        <w:pStyle w:val="ListParagraph"/>
        <w:numPr>
          <w:ilvl w:val="0"/>
          <w:numId w:val="5"/>
        </w:numPr>
        <w:ind w:left="1843"/>
        <w:rPr>
          <w:rFonts w:asciiTheme="majorHAnsi" w:hAnsiTheme="majorHAnsi" w:cstheme="majorHAnsi"/>
          <w:b/>
          <w:sz w:val="26"/>
          <w:szCs w:val="26"/>
        </w:rPr>
      </w:pPr>
      <w:r>
        <w:rPr>
          <w:noProof/>
          <w:lang w:val="en-US"/>
        </w:rPr>
        <w:drawing>
          <wp:anchor distT="0" distB="0" distL="114300" distR="114300" simplePos="0" relativeHeight="251673600" behindDoc="1" locked="0" layoutInCell="1" allowOverlap="1">
            <wp:simplePos x="0" y="0"/>
            <wp:positionH relativeFrom="column">
              <wp:posOffset>416560</wp:posOffset>
            </wp:positionH>
            <wp:positionV relativeFrom="paragraph">
              <wp:posOffset>205105</wp:posOffset>
            </wp:positionV>
            <wp:extent cx="5706745" cy="3203575"/>
            <wp:effectExtent l="0" t="0" r="8255" b="0"/>
            <wp:wrapTight wrapText="bothSides">
              <wp:wrapPolygon edited="0">
                <wp:start x="0" y="0"/>
                <wp:lineTo x="0" y="21450"/>
                <wp:lineTo x="21559" y="21450"/>
                <wp:lineTo x="21559" y="0"/>
                <wp:lineTo x="0" y="0"/>
              </wp:wrapPolygon>
            </wp:wrapTight>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extLst>
                        <a:ext uri="{28A0092B-C50C-407E-A947-70E740481C1C}">
                          <a14:useLocalDpi xmlns:a14="http://schemas.microsoft.com/office/drawing/2010/main" val="0"/>
                        </a:ext>
                      </a:extLst>
                    </a:blip>
                    <a:stretch>
                      <a:fillRect/>
                    </a:stretch>
                  </pic:blipFill>
                  <pic:spPr>
                    <a:xfrm>
                      <a:off x="0" y="0"/>
                      <a:ext cx="5706745" cy="3203575"/>
                    </a:xfrm>
                    <a:prstGeom prst="rect">
                      <a:avLst/>
                    </a:prstGeom>
                  </pic:spPr>
                </pic:pic>
              </a:graphicData>
            </a:graphic>
            <wp14:sizeRelH relativeFrom="margin">
              <wp14:pctWidth>0</wp14:pctWidth>
            </wp14:sizeRelH>
          </wp:anchor>
        </w:drawing>
      </w:r>
      <w:r w:rsidR="00BD7E58" w:rsidRPr="00A147C5">
        <w:rPr>
          <w:rFonts w:asciiTheme="majorHAnsi" w:hAnsiTheme="majorHAnsi" w:cstheme="majorHAnsi"/>
          <w:b/>
          <w:sz w:val="26"/>
          <w:szCs w:val="26"/>
        </w:rPr>
        <w:t>Activity Diagram</w:t>
      </w:r>
    </w:p>
    <w:p w:rsidR="00BD7E58" w:rsidRPr="00A147C5" w:rsidRDefault="00BD7E58" w:rsidP="005B6655">
      <w:pPr>
        <w:pStyle w:val="ListParagraph"/>
        <w:ind w:left="0"/>
        <w:rPr>
          <w:rFonts w:asciiTheme="majorHAnsi" w:hAnsiTheme="majorHAnsi" w:cstheme="majorHAnsi"/>
          <w:b/>
          <w:sz w:val="26"/>
          <w:szCs w:val="26"/>
        </w:rPr>
      </w:pPr>
    </w:p>
    <w:p w:rsidR="006E2969" w:rsidRDefault="006E2969" w:rsidP="000A6EEE">
      <w:pPr>
        <w:pStyle w:val="ListParagraph"/>
        <w:ind w:left="0"/>
        <w:rPr>
          <w:rFonts w:asciiTheme="majorHAnsi" w:hAnsiTheme="majorHAnsi" w:cstheme="majorHAnsi"/>
          <w:b/>
          <w:sz w:val="26"/>
          <w:szCs w:val="26"/>
        </w:rPr>
      </w:pPr>
    </w:p>
    <w:p w:rsidR="006E2969" w:rsidRDefault="006E2969" w:rsidP="006E2969">
      <w:pPr>
        <w:pStyle w:val="ListParagraph"/>
        <w:ind w:firstLine="720"/>
        <w:rPr>
          <w:rFonts w:asciiTheme="majorHAnsi" w:hAnsiTheme="majorHAnsi" w:cstheme="majorHAnsi"/>
          <w:b/>
          <w:sz w:val="26"/>
          <w:szCs w:val="26"/>
        </w:rPr>
      </w:pPr>
    </w:p>
    <w:p w:rsidR="002A7850" w:rsidRDefault="005B6655" w:rsidP="006E2969">
      <w:pPr>
        <w:pStyle w:val="ListParagraph"/>
        <w:ind w:firstLine="720"/>
        <w:rPr>
          <w:rFonts w:asciiTheme="majorHAnsi" w:hAnsiTheme="majorHAnsi" w:cstheme="majorHAnsi"/>
          <w:b/>
          <w:sz w:val="26"/>
          <w:szCs w:val="26"/>
        </w:rPr>
      </w:pPr>
      <w:r w:rsidRPr="00C87C6E">
        <w:rPr>
          <w:rFonts w:asciiTheme="majorHAnsi" w:hAnsiTheme="majorHAnsi" w:cstheme="majorHAnsi"/>
          <w:b/>
          <w:sz w:val="26"/>
          <w:szCs w:val="26"/>
        </w:rPr>
        <w:t>b</w:t>
      </w:r>
      <w:r w:rsidR="006E2969">
        <w:rPr>
          <w:rFonts w:asciiTheme="majorHAnsi" w:hAnsiTheme="majorHAnsi" w:cstheme="majorHAnsi"/>
          <w:b/>
          <w:sz w:val="26"/>
          <w:szCs w:val="26"/>
          <w:lang w:val="en-US"/>
        </w:rPr>
        <w:t>.</w:t>
      </w:r>
      <w:r w:rsidRPr="00C87C6E">
        <w:rPr>
          <w:rFonts w:asciiTheme="majorHAnsi" w:hAnsiTheme="majorHAnsi" w:cstheme="majorHAnsi"/>
          <w:b/>
          <w:sz w:val="26"/>
          <w:szCs w:val="26"/>
        </w:rPr>
        <w:t xml:space="preserve"> Trả lời yêu cầu kết bạn</w:t>
      </w:r>
    </w:p>
    <w:p w:rsidR="006E2969" w:rsidRPr="00C87C6E" w:rsidRDefault="006E2969" w:rsidP="006E2969">
      <w:pPr>
        <w:pStyle w:val="ListParagraph"/>
        <w:ind w:firstLine="720"/>
        <w:rPr>
          <w:rFonts w:asciiTheme="majorHAnsi" w:hAnsiTheme="majorHAnsi" w:cstheme="majorHAnsi"/>
          <w:b/>
          <w:sz w:val="26"/>
          <w:szCs w:val="26"/>
        </w:rPr>
      </w:pPr>
    </w:p>
    <w:tbl>
      <w:tblPr>
        <w:tblW w:w="8930"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1"/>
        <w:gridCol w:w="6259"/>
      </w:tblGrid>
      <w:tr w:rsidR="005B6655" w:rsidRPr="00A147C5" w:rsidTr="009C5D77">
        <w:tc>
          <w:tcPr>
            <w:tcW w:w="2671"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5B6655" w:rsidRPr="00A147C5" w:rsidRDefault="005B6655" w:rsidP="009C5D77">
            <w:pPr>
              <w:pStyle w:val="ListParagraph"/>
              <w:ind w:left="0"/>
              <w:rPr>
                <w:rFonts w:asciiTheme="majorHAnsi" w:hAnsiTheme="majorHAnsi" w:cstheme="majorHAnsi"/>
                <w:sz w:val="26"/>
                <w:szCs w:val="26"/>
              </w:rPr>
            </w:pPr>
            <w:bookmarkStart w:id="150" w:name="_Toc515524810"/>
            <w:r w:rsidRPr="00A147C5">
              <w:rPr>
                <w:rFonts w:asciiTheme="majorHAnsi" w:hAnsiTheme="majorHAnsi" w:cstheme="majorHAnsi"/>
                <w:sz w:val="26"/>
                <w:szCs w:val="26"/>
              </w:rPr>
              <w:t>Tên chức năng</w:t>
            </w:r>
          </w:p>
        </w:tc>
        <w:tc>
          <w:tcPr>
            <w:tcW w:w="6259"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5B6655" w:rsidRPr="00BD7E58" w:rsidRDefault="005B6655" w:rsidP="009C5D77">
            <w:pPr>
              <w:pStyle w:val="ListParagraph"/>
              <w:ind w:left="0"/>
              <w:rPr>
                <w:rFonts w:asciiTheme="majorHAnsi" w:hAnsiTheme="majorHAnsi" w:cstheme="majorHAnsi"/>
                <w:sz w:val="26"/>
                <w:szCs w:val="26"/>
              </w:rPr>
            </w:pPr>
            <w:r w:rsidRPr="005B6655">
              <w:rPr>
                <w:rFonts w:asciiTheme="majorHAnsi" w:hAnsiTheme="majorHAnsi" w:cstheme="majorHAnsi"/>
                <w:sz w:val="26"/>
                <w:szCs w:val="26"/>
              </w:rPr>
              <w:t>Trả lời</w:t>
            </w:r>
            <w:r w:rsidRPr="00A147C5">
              <w:rPr>
                <w:rFonts w:asciiTheme="majorHAnsi" w:hAnsiTheme="majorHAnsi" w:cstheme="majorHAnsi"/>
                <w:sz w:val="26"/>
                <w:szCs w:val="26"/>
              </w:rPr>
              <w:t xml:space="preserve"> </w:t>
            </w:r>
            <w:r w:rsidRPr="00BD7E58">
              <w:rPr>
                <w:rFonts w:asciiTheme="majorHAnsi" w:hAnsiTheme="majorHAnsi" w:cstheme="majorHAnsi"/>
                <w:sz w:val="26"/>
                <w:szCs w:val="26"/>
              </w:rPr>
              <w:t>yêu cầu kết bạn</w:t>
            </w:r>
          </w:p>
        </w:tc>
      </w:tr>
      <w:tr w:rsidR="005B6655" w:rsidRPr="00A147C5" w:rsidTr="009C5D77">
        <w:tc>
          <w:tcPr>
            <w:tcW w:w="2671"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5B6655" w:rsidRPr="00A147C5" w:rsidRDefault="005B6655" w:rsidP="009C5D7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óm tắt</w:t>
            </w:r>
          </w:p>
        </w:tc>
        <w:tc>
          <w:tcPr>
            <w:tcW w:w="6259"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5B6655" w:rsidRPr="00A147C5" w:rsidRDefault="005B6655" w:rsidP="009C5D77">
            <w:pPr>
              <w:pStyle w:val="ListParagraph"/>
              <w:ind w:left="0"/>
              <w:rPr>
                <w:rFonts w:asciiTheme="majorHAnsi" w:hAnsiTheme="majorHAnsi" w:cstheme="majorHAnsi"/>
                <w:sz w:val="26"/>
                <w:szCs w:val="26"/>
              </w:rPr>
            </w:pPr>
            <w:r w:rsidRPr="005B6655">
              <w:rPr>
                <w:rFonts w:asciiTheme="majorHAnsi" w:hAnsiTheme="majorHAnsi" w:cstheme="majorHAnsi"/>
                <w:sz w:val="26"/>
                <w:szCs w:val="26"/>
              </w:rPr>
              <w:t xml:space="preserve">Chấp nhận hoặc từ chối </w:t>
            </w:r>
            <w:r w:rsidRPr="00BD7E58">
              <w:rPr>
                <w:rFonts w:asciiTheme="majorHAnsi" w:hAnsiTheme="majorHAnsi" w:cstheme="majorHAnsi"/>
                <w:sz w:val="26"/>
                <w:szCs w:val="26"/>
              </w:rPr>
              <w:t>yêu cầu kết bạn</w:t>
            </w:r>
            <w:r w:rsidRPr="00A147C5">
              <w:rPr>
                <w:rFonts w:asciiTheme="majorHAnsi" w:hAnsiTheme="majorHAnsi" w:cstheme="majorHAnsi"/>
                <w:sz w:val="26"/>
                <w:szCs w:val="26"/>
              </w:rPr>
              <w:t xml:space="preserve"> </w:t>
            </w:r>
          </w:p>
        </w:tc>
      </w:tr>
      <w:tr w:rsidR="005B6655" w:rsidRPr="00A147C5" w:rsidTr="009C5D77">
        <w:tc>
          <w:tcPr>
            <w:tcW w:w="2671"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5B6655" w:rsidRPr="00A147C5" w:rsidRDefault="005B6655" w:rsidP="009C5D7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lastRenderedPageBreak/>
              <w:t>Dòng sự kiện chính</w:t>
            </w:r>
          </w:p>
        </w:tc>
        <w:tc>
          <w:tcPr>
            <w:tcW w:w="6259"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5B6655" w:rsidRPr="00A147C5" w:rsidRDefault="005B6655" w:rsidP="002935C3">
            <w:pPr>
              <w:pStyle w:val="ListParagraph"/>
              <w:numPr>
                <w:ilvl w:val="0"/>
                <w:numId w:val="4"/>
              </w:numPr>
              <w:rPr>
                <w:rFonts w:asciiTheme="majorHAnsi" w:hAnsiTheme="majorHAnsi" w:cstheme="majorHAnsi"/>
                <w:sz w:val="26"/>
                <w:szCs w:val="26"/>
              </w:rPr>
            </w:pPr>
            <w:r w:rsidRPr="00BD7E58">
              <w:rPr>
                <w:rFonts w:asciiTheme="majorHAnsi" w:hAnsiTheme="majorHAnsi" w:cstheme="majorHAnsi"/>
                <w:sz w:val="26"/>
                <w:szCs w:val="26"/>
              </w:rPr>
              <w:t>Người dùng nhấn vào danh sách yêu cầu kết bạn</w:t>
            </w:r>
          </w:p>
          <w:p w:rsidR="005B6655" w:rsidRDefault="005B6655"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 xml:space="preserve">Hệ thống xuất hiện giao diện danh sách </w:t>
            </w:r>
            <w:r w:rsidRPr="00BD7E58">
              <w:rPr>
                <w:rFonts w:asciiTheme="majorHAnsi" w:hAnsiTheme="majorHAnsi" w:cstheme="majorHAnsi"/>
                <w:sz w:val="26"/>
                <w:szCs w:val="26"/>
              </w:rPr>
              <w:t>yêu cầu</w:t>
            </w:r>
            <w:r w:rsidRPr="00A147C5">
              <w:rPr>
                <w:rFonts w:asciiTheme="majorHAnsi" w:hAnsiTheme="majorHAnsi" w:cstheme="majorHAnsi"/>
                <w:sz w:val="26"/>
                <w:szCs w:val="26"/>
              </w:rPr>
              <w:t xml:space="preserve"> </w:t>
            </w:r>
          </w:p>
          <w:p w:rsidR="005B6655" w:rsidRDefault="005B6655" w:rsidP="002935C3">
            <w:pPr>
              <w:pStyle w:val="ListParagraph"/>
              <w:numPr>
                <w:ilvl w:val="0"/>
                <w:numId w:val="4"/>
              </w:numPr>
              <w:rPr>
                <w:rFonts w:asciiTheme="majorHAnsi" w:hAnsiTheme="majorHAnsi" w:cstheme="majorHAnsi"/>
                <w:sz w:val="26"/>
                <w:szCs w:val="26"/>
              </w:rPr>
            </w:pPr>
            <w:r w:rsidRPr="005B6655">
              <w:rPr>
                <w:rFonts w:asciiTheme="majorHAnsi" w:hAnsiTheme="majorHAnsi" w:cstheme="majorHAnsi"/>
                <w:sz w:val="26"/>
                <w:szCs w:val="26"/>
              </w:rPr>
              <w:t>Người dùng chấp nhận hoặc từ chối yêu cầu kết bạn</w:t>
            </w:r>
          </w:p>
          <w:p w:rsidR="005B6655" w:rsidRPr="005B6655" w:rsidRDefault="005B6655" w:rsidP="002935C3">
            <w:pPr>
              <w:pStyle w:val="ListParagraph"/>
              <w:numPr>
                <w:ilvl w:val="0"/>
                <w:numId w:val="4"/>
              </w:numPr>
              <w:rPr>
                <w:rFonts w:asciiTheme="majorHAnsi" w:hAnsiTheme="majorHAnsi" w:cstheme="majorHAnsi"/>
                <w:sz w:val="26"/>
                <w:szCs w:val="26"/>
              </w:rPr>
            </w:pPr>
            <w:r w:rsidRPr="005B6655">
              <w:rPr>
                <w:rFonts w:asciiTheme="majorHAnsi" w:hAnsiTheme="majorHAnsi" w:cstheme="majorHAnsi"/>
                <w:sz w:val="26"/>
                <w:szCs w:val="26"/>
              </w:rPr>
              <w:t>Hệ thống cập nhật danh sách bạn</w:t>
            </w:r>
          </w:p>
          <w:p w:rsidR="005B6655" w:rsidRPr="00A147C5" w:rsidRDefault="005B6655" w:rsidP="002935C3">
            <w:pPr>
              <w:pStyle w:val="ListParagraph"/>
              <w:numPr>
                <w:ilvl w:val="0"/>
                <w:numId w:val="4"/>
              </w:numPr>
              <w:rPr>
                <w:rFonts w:asciiTheme="majorHAnsi" w:hAnsiTheme="majorHAnsi" w:cstheme="majorHAnsi"/>
                <w:sz w:val="26"/>
                <w:szCs w:val="26"/>
              </w:rPr>
            </w:pPr>
            <w:r w:rsidRPr="005B6655">
              <w:rPr>
                <w:rFonts w:asciiTheme="majorHAnsi" w:hAnsiTheme="majorHAnsi" w:cstheme="majorHAnsi"/>
                <w:sz w:val="26"/>
                <w:szCs w:val="26"/>
              </w:rPr>
              <w:t>Hệ thống xóa yêu cầu kết bạn</w:t>
            </w:r>
          </w:p>
          <w:p w:rsidR="005B6655" w:rsidRPr="00A147C5" w:rsidRDefault="005B6655" w:rsidP="009C5D77">
            <w:pPr>
              <w:pStyle w:val="ListParagraph"/>
              <w:rPr>
                <w:rFonts w:asciiTheme="majorHAnsi" w:hAnsiTheme="majorHAnsi" w:cstheme="majorHAnsi"/>
                <w:sz w:val="26"/>
                <w:szCs w:val="26"/>
              </w:rPr>
            </w:pPr>
          </w:p>
        </w:tc>
      </w:tr>
      <w:tr w:rsidR="005B6655" w:rsidRPr="00A147C5" w:rsidTr="009C5D77">
        <w:tc>
          <w:tcPr>
            <w:tcW w:w="2671"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5B6655" w:rsidRPr="00A147C5" w:rsidRDefault="005B6655" w:rsidP="009C5D7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Dòng sự kiện khác</w:t>
            </w:r>
          </w:p>
        </w:tc>
        <w:tc>
          <w:tcPr>
            <w:tcW w:w="6259"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5B6655" w:rsidRPr="00A147C5" w:rsidRDefault="005B6655"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Không có</w:t>
            </w:r>
          </w:p>
        </w:tc>
      </w:tr>
      <w:tr w:rsidR="005B6655" w:rsidRPr="00A147C5" w:rsidTr="009C5D77">
        <w:tc>
          <w:tcPr>
            <w:tcW w:w="2671"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5B6655" w:rsidRPr="00A147C5" w:rsidRDefault="005B6655" w:rsidP="009C5D7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Các yêu cầu đặt biệt</w:t>
            </w:r>
          </w:p>
        </w:tc>
        <w:tc>
          <w:tcPr>
            <w:tcW w:w="6259"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5B6655" w:rsidRPr="00A147C5" w:rsidRDefault="005B6655" w:rsidP="002935C3">
            <w:pPr>
              <w:pStyle w:val="ListParagraph"/>
              <w:numPr>
                <w:ilvl w:val="0"/>
                <w:numId w:val="4"/>
              </w:numPr>
              <w:rPr>
                <w:rFonts w:asciiTheme="majorHAnsi" w:hAnsiTheme="majorHAnsi" w:cstheme="majorHAnsi"/>
                <w:sz w:val="26"/>
                <w:szCs w:val="26"/>
              </w:rPr>
            </w:pPr>
            <w:r>
              <w:rPr>
                <w:rFonts w:asciiTheme="majorHAnsi" w:hAnsiTheme="majorHAnsi" w:cstheme="majorHAnsi"/>
                <w:sz w:val="26"/>
                <w:szCs w:val="26"/>
                <w:lang w:val="en-US"/>
              </w:rPr>
              <w:t>Không có</w:t>
            </w:r>
          </w:p>
        </w:tc>
      </w:tr>
      <w:tr w:rsidR="005B6655" w:rsidRPr="00A147C5" w:rsidTr="009C5D77">
        <w:tc>
          <w:tcPr>
            <w:tcW w:w="2671"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5B6655" w:rsidRPr="00A147C5" w:rsidRDefault="005B6655" w:rsidP="009C5D7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 xml:space="preserve">Trạng thái hệ thống trước khi thực hiện Use-case </w:t>
            </w:r>
          </w:p>
        </w:tc>
        <w:tc>
          <w:tcPr>
            <w:tcW w:w="6259"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5B6655" w:rsidRPr="00A147C5" w:rsidRDefault="005B6655"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Actor: Người dùng</w:t>
            </w:r>
          </w:p>
          <w:p w:rsidR="005B6655" w:rsidRPr="00A147C5" w:rsidRDefault="005B6655"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Điều kiện :không có</w:t>
            </w:r>
          </w:p>
        </w:tc>
      </w:tr>
      <w:tr w:rsidR="005B6655" w:rsidRPr="00A147C5" w:rsidTr="009C5D77">
        <w:tc>
          <w:tcPr>
            <w:tcW w:w="2671"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5B6655" w:rsidRPr="00A147C5" w:rsidRDefault="005B6655" w:rsidP="009C5D7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rạng thái hệ thống sau khi thực hiện Use-case</w:t>
            </w:r>
          </w:p>
        </w:tc>
        <w:tc>
          <w:tcPr>
            <w:tcW w:w="6259"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5B6655" w:rsidRPr="00A147C5" w:rsidRDefault="005B6655"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 xml:space="preserve">Hiển thị giao diện danh </w:t>
            </w:r>
            <w:r w:rsidRPr="00BD7E58">
              <w:rPr>
                <w:rFonts w:asciiTheme="majorHAnsi" w:hAnsiTheme="majorHAnsi" w:cstheme="majorHAnsi"/>
                <w:sz w:val="26"/>
                <w:szCs w:val="26"/>
              </w:rPr>
              <w:t>yêu cầu kết bạn</w:t>
            </w:r>
          </w:p>
        </w:tc>
      </w:tr>
      <w:tr w:rsidR="005B6655" w:rsidRPr="00A147C5" w:rsidTr="009C5D77">
        <w:tc>
          <w:tcPr>
            <w:tcW w:w="2671"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5B6655" w:rsidRPr="00A147C5" w:rsidRDefault="005B6655" w:rsidP="009C5D7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Điểm mở rộng</w:t>
            </w:r>
          </w:p>
        </w:tc>
        <w:tc>
          <w:tcPr>
            <w:tcW w:w="6259"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5B6655" w:rsidRPr="00A147C5" w:rsidRDefault="005B6655"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Không có</w:t>
            </w:r>
          </w:p>
        </w:tc>
      </w:tr>
    </w:tbl>
    <w:p w:rsidR="005B6655" w:rsidRDefault="005B6655" w:rsidP="005B6655">
      <w:pPr>
        <w:pStyle w:val="ListParagraph"/>
        <w:ind w:left="0"/>
        <w:rPr>
          <w:rFonts w:asciiTheme="majorHAnsi" w:hAnsiTheme="majorHAnsi" w:cstheme="majorHAnsi"/>
          <w:b/>
          <w:sz w:val="26"/>
          <w:szCs w:val="26"/>
        </w:rPr>
      </w:pPr>
    </w:p>
    <w:p w:rsidR="005B6655" w:rsidRPr="005B6655" w:rsidRDefault="00967856" w:rsidP="002935C3">
      <w:pPr>
        <w:pStyle w:val="ListParagraph"/>
        <w:numPr>
          <w:ilvl w:val="0"/>
          <w:numId w:val="5"/>
        </w:numPr>
        <w:ind w:left="1843"/>
        <w:rPr>
          <w:rFonts w:asciiTheme="majorHAnsi" w:hAnsiTheme="majorHAnsi" w:cstheme="majorHAnsi"/>
          <w:b/>
          <w:sz w:val="26"/>
          <w:szCs w:val="26"/>
        </w:rPr>
      </w:pPr>
      <w:r>
        <w:rPr>
          <w:noProof/>
          <w:lang w:val="en-US"/>
        </w:rPr>
        <w:drawing>
          <wp:anchor distT="0" distB="0" distL="114300" distR="114300" simplePos="0" relativeHeight="251672576" behindDoc="1" locked="0" layoutInCell="1" allowOverlap="1">
            <wp:simplePos x="0" y="0"/>
            <wp:positionH relativeFrom="column">
              <wp:posOffset>416560</wp:posOffset>
            </wp:positionH>
            <wp:positionV relativeFrom="paragraph">
              <wp:posOffset>204470</wp:posOffset>
            </wp:positionV>
            <wp:extent cx="5706745" cy="3278505"/>
            <wp:effectExtent l="0" t="0" r="8255" b="0"/>
            <wp:wrapTight wrapText="bothSides">
              <wp:wrapPolygon edited="0">
                <wp:start x="0" y="0"/>
                <wp:lineTo x="0" y="21462"/>
                <wp:lineTo x="21559" y="21462"/>
                <wp:lineTo x="21559" y="0"/>
                <wp:lineTo x="0" y="0"/>
              </wp:wrapPolygon>
            </wp:wrapTight>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extLst>
                        <a:ext uri="{28A0092B-C50C-407E-A947-70E740481C1C}">
                          <a14:useLocalDpi xmlns:a14="http://schemas.microsoft.com/office/drawing/2010/main" val="0"/>
                        </a:ext>
                      </a:extLst>
                    </a:blip>
                    <a:stretch>
                      <a:fillRect/>
                    </a:stretch>
                  </pic:blipFill>
                  <pic:spPr>
                    <a:xfrm>
                      <a:off x="0" y="0"/>
                      <a:ext cx="5706745" cy="3278505"/>
                    </a:xfrm>
                    <a:prstGeom prst="rect">
                      <a:avLst/>
                    </a:prstGeom>
                  </pic:spPr>
                </pic:pic>
              </a:graphicData>
            </a:graphic>
            <wp14:sizeRelH relativeFrom="margin">
              <wp14:pctWidth>0</wp14:pctWidth>
            </wp14:sizeRelH>
          </wp:anchor>
        </w:drawing>
      </w:r>
      <w:r w:rsidR="005B6655" w:rsidRPr="00A147C5">
        <w:rPr>
          <w:rFonts w:asciiTheme="majorHAnsi" w:hAnsiTheme="majorHAnsi" w:cstheme="majorHAnsi"/>
          <w:b/>
          <w:sz w:val="26"/>
          <w:szCs w:val="26"/>
        </w:rPr>
        <w:t>Activity Diagram</w:t>
      </w:r>
    </w:p>
    <w:p w:rsidR="005B6655" w:rsidRDefault="005B6655" w:rsidP="005B6655">
      <w:pPr>
        <w:pStyle w:val="ListParagraph"/>
        <w:ind w:left="0"/>
        <w:rPr>
          <w:rFonts w:asciiTheme="majorHAnsi" w:hAnsiTheme="majorHAnsi" w:cstheme="majorHAnsi"/>
          <w:b/>
          <w:sz w:val="26"/>
          <w:szCs w:val="26"/>
        </w:rPr>
      </w:pPr>
    </w:p>
    <w:p w:rsidR="00A249A3" w:rsidRDefault="0074036B" w:rsidP="002935C3">
      <w:pPr>
        <w:pStyle w:val="ListParagraph"/>
        <w:numPr>
          <w:ilvl w:val="1"/>
          <w:numId w:val="8"/>
        </w:numPr>
        <w:ind w:left="2024" w:hanging="357"/>
        <w:outlineLvl w:val="2"/>
        <w:rPr>
          <w:rFonts w:asciiTheme="majorHAnsi" w:hAnsiTheme="majorHAnsi" w:cstheme="majorHAnsi"/>
          <w:b/>
          <w:sz w:val="26"/>
          <w:szCs w:val="26"/>
        </w:rPr>
      </w:pPr>
      <w:bookmarkStart w:id="151" w:name="_Toc517302229"/>
      <w:r>
        <w:rPr>
          <w:rFonts w:asciiTheme="majorHAnsi" w:hAnsiTheme="majorHAnsi" w:cstheme="majorHAnsi"/>
          <w:b/>
          <w:sz w:val="26"/>
          <w:szCs w:val="26"/>
          <w:lang w:val="en-US"/>
        </w:rPr>
        <w:t>D</w:t>
      </w:r>
      <w:r w:rsidR="00A249A3" w:rsidRPr="00C87C6E">
        <w:rPr>
          <w:rFonts w:asciiTheme="majorHAnsi" w:hAnsiTheme="majorHAnsi" w:cstheme="majorHAnsi"/>
          <w:b/>
          <w:sz w:val="26"/>
          <w:szCs w:val="26"/>
        </w:rPr>
        <w:t>anh sách người dùng</w:t>
      </w:r>
      <w:bookmarkEnd w:id="151"/>
    </w:p>
    <w:p w:rsidR="0074036B" w:rsidRPr="0074036B" w:rsidRDefault="0074036B" w:rsidP="006A14A7">
      <w:pPr>
        <w:pStyle w:val="ListParagraph"/>
        <w:ind w:left="2030"/>
        <w:rPr>
          <w:rFonts w:asciiTheme="majorHAnsi" w:hAnsiTheme="majorHAnsi" w:cstheme="majorHAnsi"/>
          <w:b/>
          <w:sz w:val="26"/>
          <w:szCs w:val="26"/>
        </w:rPr>
      </w:pPr>
      <w:r w:rsidRPr="0074036B">
        <w:rPr>
          <w:rFonts w:asciiTheme="majorHAnsi" w:hAnsiTheme="majorHAnsi" w:cstheme="majorHAnsi"/>
          <w:b/>
          <w:sz w:val="26"/>
          <w:szCs w:val="26"/>
        </w:rPr>
        <w:t>a</w:t>
      </w:r>
      <w:r w:rsidR="006A14A7">
        <w:rPr>
          <w:rFonts w:asciiTheme="majorHAnsi" w:hAnsiTheme="majorHAnsi" w:cstheme="majorHAnsi"/>
          <w:b/>
          <w:sz w:val="26"/>
          <w:szCs w:val="26"/>
          <w:lang w:val="en-US"/>
        </w:rPr>
        <w:t>.</w:t>
      </w:r>
      <w:r w:rsidRPr="0074036B">
        <w:rPr>
          <w:rFonts w:asciiTheme="majorHAnsi" w:hAnsiTheme="majorHAnsi" w:cstheme="majorHAnsi"/>
          <w:b/>
          <w:sz w:val="26"/>
          <w:szCs w:val="26"/>
        </w:rPr>
        <w:t xml:space="preserve"> Hiển thị danh sách người dùng</w:t>
      </w:r>
    </w:p>
    <w:tbl>
      <w:tblPr>
        <w:tblW w:w="8930"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1"/>
        <w:gridCol w:w="6259"/>
      </w:tblGrid>
      <w:tr w:rsidR="00D665B4" w:rsidRPr="00A147C5" w:rsidTr="009C5D77">
        <w:tc>
          <w:tcPr>
            <w:tcW w:w="2671"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D665B4" w:rsidRPr="00A147C5" w:rsidRDefault="00D665B4" w:rsidP="009C5D7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ên chức năng</w:t>
            </w:r>
          </w:p>
        </w:tc>
        <w:tc>
          <w:tcPr>
            <w:tcW w:w="6259"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D665B4" w:rsidRPr="00D665B4" w:rsidRDefault="00D665B4" w:rsidP="009C5D77">
            <w:pPr>
              <w:pStyle w:val="ListParagraph"/>
              <w:ind w:left="0"/>
              <w:rPr>
                <w:rFonts w:asciiTheme="majorHAnsi" w:hAnsiTheme="majorHAnsi" w:cstheme="majorHAnsi"/>
                <w:sz w:val="26"/>
                <w:szCs w:val="26"/>
              </w:rPr>
            </w:pPr>
            <w:r w:rsidRPr="00D665B4">
              <w:rPr>
                <w:rFonts w:asciiTheme="majorHAnsi" w:hAnsiTheme="majorHAnsi" w:cstheme="majorHAnsi"/>
                <w:sz w:val="26"/>
                <w:szCs w:val="26"/>
              </w:rPr>
              <w:t>Hiển thị danh sách người dùng</w:t>
            </w:r>
          </w:p>
        </w:tc>
      </w:tr>
      <w:tr w:rsidR="00D665B4" w:rsidRPr="00A147C5" w:rsidTr="009C5D77">
        <w:tc>
          <w:tcPr>
            <w:tcW w:w="2671"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D665B4" w:rsidRPr="00A147C5" w:rsidRDefault="00D665B4" w:rsidP="009C5D7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óm tắt</w:t>
            </w:r>
          </w:p>
        </w:tc>
        <w:tc>
          <w:tcPr>
            <w:tcW w:w="6259"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D665B4" w:rsidRPr="00A147C5" w:rsidRDefault="00D665B4" w:rsidP="009C5D77">
            <w:pPr>
              <w:pStyle w:val="ListParagraph"/>
              <w:ind w:left="0"/>
              <w:rPr>
                <w:rFonts w:asciiTheme="majorHAnsi" w:hAnsiTheme="majorHAnsi" w:cstheme="majorHAnsi"/>
                <w:sz w:val="26"/>
                <w:szCs w:val="26"/>
              </w:rPr>
            </w:pPr>
            <w:r w:rsidRPr="00EC582B">
              <w:rPr>
                <w:rFonts w:asciiTheme="majorHAnsi" w:hAnsiTheme="majorHAnsi" w:cstheme="majorHAnsi"/>
                <w:sz w:val="26"/>
                <w:szCs w:val="26"/>
              </w:rPr>
              <w:t>Hiển thị danh sách người sử dụng app</w:t>
            </w:r>
            <w:r w:rsidRPr="00A147C5">
              <w:rPr>
                <w:rFonts w:asciiTheme="majorHAnsi" w:hAnsiTheme="majorHAnsi" w:cstheme="majorHAnsi"/>
                <w:sz w:val="26"/>
                <w:szCs w:val="26"/>
              </w:rPr>
              <w:t xml:space="preserve"> </w:t>
            </w:r>
          </w:p>
        </w:tc>
      </w:tr>
      <w:tr w:rsidR="00D665B4" w:rsidRPr="00A147C5" w:rsidTr="009C5D77">
        <w:tc>
          <w:tcPr>
            <w:tcW w:w="2671"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D665B4" w:rsidRPr="00A147C5" w:rsidRDefault="00D665B4" w:rsidP="009C5D7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Dòng sự kiện chính</w:t>
            </w:r>
          </w:p>
        </w:tc>
        <w:tc>
          <w:tcPr>
            <w:tcW w:w="6259"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D665B4" w:rsidRPr="00A147C5" w:rsidRDefault="00D665B4" w:rsidP="002935C3">
            <w:pPr>
              <w:pStyle w:val="ListParagraph"/>
              <w:numPr>
                <w:ilvl w:val="0"/>
                <w:numId w:val="4"/>
              </w:numPr>
              <w:rPr>
                <w:rFonts w:asciiTheme="majorHAnsi" w:hAnsiTheme="majorHAnsi" w:cstheme="majorHAnsi"/>
                <w:sz w:val="26"/>
                <w:szCs w:val="26"/>
              </w:rPr>
            </w:pPr>
            <w:r w:rsidRPr="00BD7E58">
              <w:rPr>
                <w:rFonts w:asciiTheme="majorHAnsi" w:hAnsiTheme="majorHAnsi" w:cstheme="majorHAnsi"/>
                <w:sz w:val="26"/>
                <w:szCs w:val="26"/>
              </w:rPr>
              <w:t xml:space="preserve">Người dùng nhấn vào danh sách </w:t>
            </w:r>
            <w:r w:rsidR="00EC582B" w:rsidRPr="00EC582B">
              <w:rPr>
                <w:rFonts w:asciiTheme="majorHAnsi" w:hAnsiTheme="majorHAnsi" w:cstheme="majorHAnsi"/>
                <w:sz w:val="26"/>
                <w:szCs w:val="26"/>
              </w:rPr>
              <w:t>người dùng</w:t>
            </w:r>
          </w:p>
          <w:p w:rsidR="00D665B4" w:rsidRDefault="00D665B4"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 xml:space="preserve">Hệ thống xuất hiện giao diện danh sách </w:t>
            </w:r>
            <w:r w:rsidR="00EC582B" w:rsidRPr="00EC582B">
              <w:rPr>
                <w:rFonts w:asciiTheme="majorHAnsi" w:hAnsiTheme="majorHAnsi" w:cstheme="majorHAnsi"/>
                <w:sz w:val="26"/>
                <w:szCs w:val="26"/>
              </w:rPr>
              <w:t>người dùng</w:t>
            </w:r>
            <w:r w:rsidRPr="00A147C5">
              <w:rPr>
                <w:rFonts w:asciiTheme="majorHAnsi" w:hAnsiTheme="majorHAnsi" w:cstheme="majorHAnsi"/>
                <w:sz w:val="26"/>
                <w:szCs w:val="26"/>
              </w:rPr>
              <w:t xml:space="preserve"> </w:t>
            </w:r>
          </w:p>
          <w:p w:rsidR="00D665B4" w:rsidRPr="00A147C5" w:rsidRDefault="00D665B4" w:rsidP="0074036B">
            <w:pPr>
              <w:pStyle w:val="ListParagraph"/>
              <w:rPr>
                <w:rFonts w:asciiTheme="majorHAnsi" w:hAnsiTheme="majorHAnsi" w:cstheme="majorHAnsi"/>
                <w:sz w:val="26"/>
                <w:szCs w:val="26"/>
              </w:rPr>
            </w:pPr>
          </w:p>
        </w:tc>
      </w:tr>
      <w:tr w:rsidR="00D665B4" w:rsidRPr="00A147C5" w:rsidTr="009C5D77">
        <w:tc>
          <w:tcPr>
            <w:tcW w:w="2671"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D665B4" w:rsidRPr="00A147C5" w:rsidRDefault="00D665B4" w:rsidP="009C5D7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lastRenderedPageBreak/>
              <w:t>Dòng sự kiện khác</w:t>
            </w:r>
          </w:p>
        </w:tc>
        <w:tc>
          <w:tcPr>
            <w:tcW w:w="6259"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D665B4" w:rsidRPr="00A147C5" w:rsidRDefault="00D665B4"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Không có</w:t>
            </w:r>
          </w:p>
        </w:tc>
      </w:tr>
      <w:tr w:rsidR="00D665B4" w:rsidRPr="00A147C5" w:rsidTr="009C5D77">
        <w:tc>
          <w:tcPr>
            <w:tcW w:w="2671"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D665B4" w:rsidRPr="00A147C5" w:rsidRDefault="00D665B4" w:rsidP="009C5D7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Các yêu cầu đặt biệt</w:t>
            </w:r>
          </w:p>
        </w:tc>
        <w:tc>
          <w:tcPr>
            <w:tcW w:w="6259"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D665B4" w:rsidRPr="00A147C5" w:rsidRDefault="00D665B4" w:rsidP="002935C3">
            <w:pPr>
              <w:pStyle w:val="ListParagraph"/>
              <w:numPr>
                <w:ilvl w:val="0"/>
                <w:numId w:val="4"/>
              </w:numPr>
              <w:rPr>
                <w:rFonts w:asciiTheme="majorHAnsi" w:hAnsiTheme="majorHAnsi" w:cstheme="majorHAnsi"/>
                <w:sz w:val="26"/>
                <w:szCs w:val="26"/>
              </w:rPr>
            </w:pPr>
            <w:r>
              <w:rPr>
                <w:rFonts w:asciiTheme="majorHAnsi" w:hAnsiTheme="majorHAnsi" w:cstheme="majorHAnsi"/>
                <w:sz w:val="26"/>
                <w:szCs w:val="26"/>
                <w:lang w:val="en-US"/>
              </w:rPr>
              <w:t>Không có</w:t>
            </w:r>
          </w:p>
        </w:tc>
      </w:tr>
      <w:tr w:rsidR="00D665B4" w:rsidRPr="00A147C5" w:rsidTr="009C5D77">
        <w:tc>
          <w:tcPr>
            <w:tcW w:w="2671"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D665B4" w:rsidRPr="00A147C5" w:rsidRDefault="00D665B4" w:rsidP="009C5D7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 xml:space="preserve">Trạng thái hệ thống trước khi thực hiện Use-case </w:t>
            </w:r>
          </w:p>
        </w:tc>
        <w:tc>
          <w:tcPr>
            <w:tcW w:w="6259"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D665B4" w:rsidRPr="00A147C5" w:rsidRDefault="00D665B4"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Actor: Người dùng</w:t>
            </w:r>
          </w:p>
          <w:p w:rsidR="00D665B4" w:rsidRPr="00A147C5" w:rsidRDefault="00D665B4"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Điều kiện :không có</w:t>
            </w:r>
          </w:p>
        </w:tc>
      </w:tr>
      <w:tr w:rsidR="00D665B4" w:rsidRPr="00A147C5" w:rsidTr="009C5D77">
        <w:tc>
          <w:tcPr>
            <w:tcW w:w="2671"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D665B4" w:rsidRPr="00A147C5" w:rsidRDefault="00D665B4" w:rsidP="009C5D7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rạng thái hệ thống sau khi thực hiện Use-case</w:t>
            </w:r>
          </w:p>
        </w:tc>
        <w:tc>
          <w:tcPr>
            <w:tcW w:w="6259"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D665B4" w:rsidRPr="00A147C5" w:rsidRDefault="00D665B4"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 xml:space="preserve">Hiển thị giao diện danh </w:t>
            </w:r>
            <w:r w:rsidR="00EC582B" w:rsidRPr="00EC582B">
              <w:rPr>
                <w:rFonts w:asciiTheme="majorHAnsi" w:hAnsiTheme="majorHAnsi" w:cstheme="majorHAnsi"/>
                <w:sz w:val="26"/>
                <w:szCs w:val="26"/>
              </w:rPr>
              <w:t>sách người dùng</w:t>
            </w:r>
          </w:p>
        </w:tc>
      </w:tr>
      <w:tr w:rsidR="00D665B4" w:rsidRPr="00A147C5" w:rsidTr="009C5D77">
        <w:tc>
          <w:tcPr>
            <w:tcW w:w="2671"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D665B4" w:rsidRPr="00A147C5" w:rsidRDefault="00D665B4" w:rsidP="009C5D7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Điểm mở rộng</w:t>
            </w:r>
          </w:p>
        </w:tc>
        <w:tc>
          <w:tcPr>
            <w:tcW w:w="6259"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D665B4" w:rsidRPr="00A147C5" w:rsidRDefault="00D665B4"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Không có</w:t>
            </w:r>
          </w:p>
        </w:tc>
      </w:tr>
    </w:tbl>
    <w:p w:rsidR="00A249A3" w:rsidRDefault="00A249A3" w:rsidP="00A249A3">
      <w:pPr>
        <w:ind w:left="1277"/>
        <w:rPr>
          <w:rFonts w:asciiTheme="majorHAnsi" w:hAnsiTheme="majorHAnsi" w:cstheme="majorHAnsi"/>
          <w:b/>
          <w:sz w:val="26"/>
          <w:szCs w:val="26"/>
        </w:rPr>
      </w:pPr>
    </w:p>
    <w:p w:rsidR="001517AD" w:rsidRPr="005B6655" w:rsidRDefault="006A14A7" w:rsidP="002935C3">
      <w:pPr>
        <w:pStyle w:val="ListParagraph"/>
        <w:numPr>
          <w:ilvl w:val="0"/>
          <w:numId w:val="5"/>
        </w:numPr>
        <w:ind w:left="1843"/>
        <w:rPr>
          <w:rFonts w:asciiTheme="majorHAnsi" w:hAnsiTheme="majorHAnsi" w:cstheme="majorHAnsi"/>
          <w:b/>
          <w:sz w:val="26"/>
          <w:szCs w:val="26"/>
        </w:rPr>
      </w:pPr>
      <w:r>
        <w:rPr>
          <w:noProof/>
          <w:lang w:val="en-US"/>
        </w:rPr>
        <w:drawing>
          <wp:anchor distT="0" distB="0" distL="114300" distR="114300" simplePos="0" relativeHeight="251676672" behindDoc="1" locked="0" layoutInCell="1" allowOverlap="1">
            <wp:simplePos x="0" y="0"/>
            <wp:positionH relativeFrom="column">
              <wp:posOffset>448310</wp:posOffset>
            </wp:positionH>
            <wp:positionV relativeFrom="paragraph">
              <wp:posOffset>304800</wp:posOffset>
            </wp:positionV>
            <wp:extent cx="5674995" cy="3168015"/>
            <wp:effectExtent l="0" t="0" r="1905" b="0"/>
            <wp:wrapTight wrapText="bothSides">
              <wp:wrapPolygon edited="0">
                <wp:start x="0" y="0"/>
                <wp:lineTo x="0" y="21431"/>
                <wp:lineTo x="21535" y="21431"/>
                <wp:lineTo x="21535" y="0"/>
                <wp:lineTo x="0" y="0"/>
              </wp:wrapPolygon>
            </wp:wrapTight>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extLst>
                        <a:ext uri="{28A0092B-C50C-407E-A947-70E740481C1C}">
                          <a14:useLocalDpi xmlns:a14="http://schemas.microsoft.com/office/drawing/2010/main" val="0"/>
                        </a:ext>
                      </a:extLst>
                    </a:blip>
                    <a:stretch>
                      <a:fillRect/>
                    </a:stretch>
                  </pic:blipFill>
                  <pic:spPr>
                    <a:xfrm>
                      <a:off x="0" y="0"/>
                      <a:ext cx="5674995" cy="3168015"/>
                    </a:xfrm>
                    <a:prstGeom prst="rect">
                      <a:avLst/>
                    </a:prstGeom>
                  </pic:spPr>
                </pic:pic>
              </a:graphicData>
            </a:graphic>
            <wp14:sizeRelH relativeFrom="margin">
              <wp14:pctWidth>0</wp14:pctWidth>
            </wp14:sizeRelH>
          </wp:anchor>
        </w:drawing>
      </w:r>
      <w:r w:rsidR="001517AD" w:rsidRPr="00A147C5">
        <w:rPr>
          <w:rFonts w:asciiTheme="majorHAnsi" w:hAnsiTheme="majorHAnsi" w:cstheme="majorHAnsi"/>
          <w:b/>
          <w:sz w:val="26"/>
          <w:szCs w:val="26"/>
        </w:rPr>
        <w:t>Activity Diagram</w:t>
      </w:r>
    </w:p>
    <w:p w:rsidR="001517AD" w:rsidRPr="00C87C6E" w:rsidRDefault="001517AD" w:rsidP="0074036B">
      <w:pPr>
        <w:rPr>
          <w:rFonts w:asciiTheme="majorHAnsi" w:hAnsiTheme="majorHAnsi" w:cstheme="majorHAnsi"/>
          <w:b/>
          <w:sz w:val="26"/>
          <w:szCs w:val="26"/>
        </w:rPr>
      </w:pPr>
    </w:p>
    <w:p w:rsidR="006A14A7" w:rsidRDefault="006A14A7" w:rsidP="005B6655">
      <w:pPr>
        <w:pStyle w:val="ListParagraph"/>
        <w:ind w:left="0"/>
        <w:rPr>
          <w:rFonts w:asciiTheme="majorHAnsi" w:hAnsiTheme="majorHAnsi" w:cstheme="majorHAnsi"/>
          <w:b/>
          <w:sz w:val="26"/>
          <w:szCs w:val="26"/>
        </w:rPr>
      </w:pPr>
    </w:p>
    <w:p w:rsidR="006A14A7" w:rsidRDefault="006A14A7" w:rsidP="005B6655">
      <w:pPr>
        <w:pStyle w:val="ListParagraph"/>
        <w:ind w:left="0"/>
        <w:rPr>
          <w:rFonts w:asciiTheme="majorHAnsi" w:hAnsiTheme="majorHAnsi" w:cstheme="majorHAnsi"/>
          <w:b/>
          <w:sz w:val="26"/>
          <w:szCs w:val="26"/>
        </w:rPr>
      </w:pPr>
    </w:p>
    <w:p w:rsidR="006A14A7" w:rsidRDefault="006A14A7" w:rsidP="005B6655">
      <w:pPr>
        <w:pStyle w:val="ListParagraph"/>
        <w:ind w:left="0"/>
        <w:rPr>
          <w:rFonts w:asciiTheme="majorHAnsi" w:hAnsiTheme="majorHAnsi" w:cstheme="majorHAnsi"/>
          <w:b/>
          <w:sz w:val="26"/>
          <w:szCs w:val="26"/>
        </w:rPr>
      </w:pPr>
    </w:p>
    <w:p w:rsidR="006A14A7" w:rsidRDefault="006A14A7" w:rsidP="005B6655">
      <w:pPr>
        <w:pStyle w:val="ListParagraph"/>
        <w:ind w:left="0"/>
        <w:rPr>
          <w:rFonts w:asciiTheme="majorHAnsi" w:hAnsiTheme="majorHAnsi" w:cstheme="majorHAnsi"/>
          <w:b/>
          <w:sz w:val="26"/>
          <w:szCs w:val="26"/>
        </w:rPr>
      </w:pPr>
    </w:p>
    <w:p w:rsidR="006A14A7" w:rsidRDefault="006A14A7" w:rsidP="005B6655">
      <w:pPr>
        <w:pStyle w:val="ListParagraph"/>
        <w:ind w:left="0"/>
        <w:rPr>
          <w:rFonts w:asciiTheme="majorHAnsi" w:hAnsiTheme="majorHAnsi" w:cstheme="majorHAnsi"/>
          <w:b/>
          <w:sz w:val="26"/>
          <w:szCs w:val="26"/>
        </w:rPr>
      </w:pPr>
    </w:p>
    <w:p w:rsidR="006A14A7" w:rsidRDefault="006A14A7" w:rsidP="005B6655">
      <w:pPr>
        <w:pStyle w:val="ListParagraph"/>
        <w:ind w:left="0"/>
        <w:rPr>
          <w:rFonts w:asciiTheme="majorHAnsi" w:hAnsiTheme="majorHAnsi" w:cstheme="majorHAnsi"/>
          <w:b/>
          <w:sz w:val="26"/>
          <w:szCs w:val="26"/>
        </w:rPr>
      </w:pPr>
    </w:p>
    <w:p w:rsidR="006A14A7" w:rsidRDefault="006A14A7" w:rsidP="005B6655">
      <w:pPr>
        <w:pStyle w:val="ListParagraph"/>
        <w:ind w:left="0"/>
        <w:rPr>
          <w:rFonts w:asciiTheme="majorHAnsi" w:hAnsiTheme="majorHAnsi" w:cstheme="majorHAnsi"/>
          <w:b/>
          <w:sz w:val="26"/>
          <w:szCs w:val="26"/>
        </w:rPr>
      </w:pPr>
    </w:p>
    <w:p w:rsidR="006A14A7" w:rsidRDefault="006A14A7" w:rsidP="005B6655">
      <w:pPr>
        <w:pStyle w:val="ListParagraph"/>
        <w:ind w:left="0"/>
        <w:rPr>
          <w:rFonts w:asciiTheme="majorHAnsi" w:hAnsiTheme="majorHAnsi" w:cstheme="majorHAnsi"/>
          <w:b/>
          <w:sz w:val="26"/>
          <w:szCs w:val="26"/>
        </w:rPr>
      </w:pPr>
    </w:p>
    <w:p w:rsidR="006A14A7" w:rsidRDefault="006A14A7" w:rsidP="005B6655">
      <w:pPr>
        <w:pStyle w:val="ListParagraph"/>
        <w:ind w:left="0"/>
        <w:rPr>
          <w:rFonts w:asciiTheme="majorHAnsi" w:hAnsiTheme="majorHAnsi" w:cstheme="majorHAnsi"/>
          <w:b/>
          <w:sz w:val="26"/>
          <w:szCs w:val="26"/>
        </w:rPr>
      </w:pPr>
    </w:p>
    <w:p w:rsidR="006A14A7" w:rsidRDefault="006A14A7" w:rsidP="005B6655">
      <w:pPr>
        <w:pStyle w:val="ListParagraph"/>
        <w:ind w:left="0"/>
        <w:rPr>
          <w:rFonts w:asciiTheme="majorHAnsi" w:hAnsiTheme="majorHAnsi" w:cstheme="majorHAnsi"/>
          <w:b/>
          <w:sz w:val="26"/>
          <w:szCs w:val="26"/>
        </w:rPr>
      </w:pPr>
    </w:p>
    <w:p w:rsidR="006A14A7" w:rsidRDefault="006A14A7" w:rsidP="005B6655">
      <w:pPr>
        <w:pStyle w:val="ListParagraph"/>
        <w:ind w:left="0"/>
        <w:rPr>
          <w:rFonts w:asciiTheme="majorHAnsi" w:hAnsiTheme="majorHAnsi" w:cstheme="majorHAnsi"/>
          <w:b/>
          <w:sz w:val="26"/>
          <w:szCs w:val="26"/>
        </w:rPr>
      </w:pPr>
    </w:p>
    <w:p w:rsidR="006A14A7" w:rsidRDefault="006A14A7" w:rsidP="005B6655">
      <w:pPr>
        <w:pStyle w:val="ListParagraph"/>
        <w:ind w:left="0"/>
        <w:rPr>
          <w:rFonts w:asciiTheme="majorHAnsi" w:hAnsiTheme="majorHAnsi" w:cstheme="majorHAnsi"/>
          <w:b/>
          <w:sz w:val="26"/>
          <w:szCs w:val="26"/>
        </w:rPr>
      </w:pPr>
    </w:p>
    <w:p w:rsidR="006A14A7" w:rsidRDefault="006A14A7" w:rsidP="005B6655">
      <w:pPr>
        <w:pStyle w:val="ListParagraph"/>
        <w:ind w:left="0"/>
        <w:rPr>
          <w:rFonts w:asciiTheme="majorHAnsi" w:hAnsiTheme="majorHAnsi" w:cstheme="majorHAnsi"/>
          <w:b/>
          <w:sz w:val="26"/>
          <w:szCs w:val="26"/>
        </w:rPr>
      </w:pPr>
    </w:p>
    <w:p w:rsidR="006A14A7" w:rsidRDefault="006A14A7" w:rsidP="005B6655">
      <w:pPr>
        <w:pStyle w:val="ListParagraph"/>
        <w:ind w:left="0"/>
        <w:rPr>
          <w:rFonts w:asciiTheme="majorHAnsi" w:hAnsiTheme="majorHAnsi" w:cstheme="majorHAnsi"/>
          <w:b/>
          <w:sz w:val="26"/>
          <w:szCs w:val="26"/>
        </w:rPr>
      </w:pPr>
    </w:p>
    <w:p w:rsidR="006A14A7" w:rsidRDefault="006A14A7" w:rsidP="005B6655">
      <w:pPr>
        <w:pStyle w:val="ListParagraph"/>
        <w:ind w:left="0"/>
        <w:rPr>
          <w:rFonts w:asciiTheme="majorHAnsi" w:hAnsiTheme="majorHAnsi" w:cstheme="majorHAnsi"/>
          <w:b/>
          <w:sz w:val="26"/>
          <w:szCs w:val="26"/>
        </w:rPr>
      </w:pPr>
    </w:p>
    <w:p w:rsidR="006A14A7" w:rsidRDefault="006A14A7" w:rsidP="005B6655">
      <w:pPr>
        <w:pStyle w:val="ListParagraph"/>
        <w:ind w:left="0"/>
        <w:rPr>
          <w:rFonts w:asciiTheme="majorHAnsi" w:hAnsiTheme="majorHAnsi" w:cstheme="majorHAnsi"/>
          <w:b/>
          <w:sz w:val="26"/>
          <w:szCs w:val="26"/>
        </w:rPr>
      </w:pPr>
    </w:p>
    <w:p w:rsidR="005B6655" w:rsidRPr="0074036B" w:rsidRDefault="0074036B" w:rsidP="006A14A7">
      <w:pPr>
        <w:pStyle w:val="ListParagraph"/>
        <w:ind w:left="1440" w:firstLine="720"/>
        <w:rPr>
          <w:rFonts w:asciiTheme="majorHAnsi" w:hAnsiTheme="majorHAnsi" w:cstheme="majorHAnsi"/>
          <w:b/>
          <w:sz w:val="26"/>
          <w:szCs w:val="26"/>
        </w:rPr>
      </w:pPr>
      <w:r w:rsidRPr="0074036B">
        <w:rPr>
          <w:rFonts w:asciiTheme="majorHAnsi" w:hAnsiTheme="majorHAnsi" w:cstheme="majorHAnsi"/>
          <w:b/>
          <w:sz w:val="26"/>
          <w:szCs w:val="26"/>
        </w:rPr>
        <w:t>b</w:t>
      </w:r>
      <w:r w:rsidR="006A14A7">
        <w:rPr>
          <w:rFonts w:asciiTheme="majorHAnsi" w:hAnsiTheme="majorHAnsi" w:cstheme="majorHAnsi"/>
          <w:b/>
          <w:sz w:val="26"/>
          <w:szCs w:val="26"/>
          <w:lang w:val="en-US"/>
        </w:rPr>
        <w:t>.</w:t>
      </w:r>
      <w:r w:rsidRPr="0074036B">
        <w:rPr>
          <w:rFonts w:asciiTheme="majorHAnsi" w:hAnsiTheme="majorHAnsi" w:cstheme="majorHAnsi"/>
          <w:b/>
          <w:sz w:val="26"/>
          <w:szCs w:val="26"/>
        </w:rPr>
        <w:t xml:space="preserve"> Gửi lời mời kết bạn hoặc hủy kết bạn</w:t>
      </w:r>
    </w:p>
    <w:tbl>
      <w:tblPr>
        <w:tblW w:w="8930"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1"/>
        <w:gridCol w:w="6259"/>
      </w:tblGrid>
      <w:tr w:rsidR="0074036B" w:rsidRPr="00A147C5" w:rsidTr="009C5D77">
        <w:tc>
          <w:tcPr>
            <w:tcW w:w="2671"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74036B" w:rsidRPr="00A147C5" w:rsidRDefault="0074036B" w:rsidP="009C5D7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ên chức năng</w:t>
            </w:r>
          </w:p>
        </w:tc>
        <w:tc>
          <w:tcPr>
            <w:tcW w:w="6259"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74036B" w:rsidRPr="0074036B" w:rsidRDefault="0074036B" w:rsidP="009C5D77">
            <w:pPr>
              <w:pStyle w:val="ListParagraph"/>
              <w:ind w:left="0"/>
              <w:rPr>
                <w:rFonts w:asciiTheme="majorHAnsi" w:hAnsiTheme="majorHAnsi" w:cstheme="majorHAnsi"/>
                <w:sz w:val="26"/>
                <w:szCs w:val="26"/>
                <w:lang w:val="en-US"/>
              </w:rPr>
            </w:pPr>
            <w:r>
              <w:rPr>
                <w:rFonts w:asciiTheme="majorHAnsi" w:hAnsiTheme="majorHAnsi" w:cstheme="majorHAnsi"/>
                <w:sz w:val="26"/>
                <w:szCs w:val="26"/>
                <w:lang w:val="en-US"/>
              </w:rPr>
              <w:t>Gửi lời mời</w:t>
            </w:r>
          </w:p>
        </w:tc>
      </w:tr>
      <w:tr w:rsidR="0074036B" w:rsidRPr="00A147C5" w:rsidTr="009C5D77">
        <w:tc>
          <w:tcPr>
            <w:tcW w:w="2671"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74036B" w:rsidRPr="00A147C5" w:rsidRDefault="0074036B" w:rsidP="009C5D7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óm tắt</w:t>
            </w:r>
          </w:p>
        </w:tc>
        <w:tc>
          <w:tcPr>
            <w:tcW w:w="6259"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74036B" w:rsidRPr="00A147C5" w:rsidRDefault="0074036B" w:rsidP="009C5D77">
            <w:pPr>
              <w:pStyle w:val="ListParagraph"/>
              <w:ind w:left="0"/>
              <w:rPr>
                <w:rFonts w:asciiTheme="majorHAnsi" w:hAnsiTheme="majorHAnsi" w:cstheme="majorHAnsi"/>
                <w:sz w:val="26"/>
                <w:szCs w:val="26"/>
              </w:rPr>
            </w:pPr>
            <w:r w:rsidRPr="0074036B">
              <w:rPr>
                <w:rFonts w:asciiTheme="majorHAnsi" w:hAnsiTheme="majorHAnsi" w:cstheme="majorHAnsi"/>
                <w:sz w:val="26"/>
                <w:szCs w:val="26"/>
              </w:rPr>
              <w:t xml:space="preserve">Gửi lời mời kết bạn trong </w:t>
            </w:r>
            <w:r w:rsidRPr="00EC582B">
              <w:rPr>
                <w:rFonts w:asciiTheme="majorHAnsi" w:hAnsiTheme="majorHAnsi" w:cstheme="majorHAnsi"/>
                <w:sz w:val="26"/>
                <w:szCs w:val="26"/>
              </w:rPr>
              <w:t>danh sách người sử dụng app</w:t>
            </w:r>
            <w:r w:rsidRPr="00A147C5">
              <w:rPr>
                <w:rFonts w:asciiTheme="majorHAnsi" w:hAnsiTheme="majorHAnsi" w:cstheme="majorHAnsi"/>
                <w:sz w:val="26"/>
                <w:szCs w:val="26"/>
              </w:rPr>
              <w:t xml:space="preserve"> </w:t>
            </w:r>
          </w:p>
        </w:tc>
      </w:tr>
      <w:tr w:rsidR="0074036B" w:rsidRPr="00A147C5" w:rsidTr="009C5D77">
        <w:tc>
          <w:tcPr>
            <w:tcW w:w="2671"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74036B" w:rsidRPr="00A147C5" w:rsidRDefault="0074036B" w:rsidP="009C5D7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Dòng sự kiện chính</w:t>
            </w:r>
          </w:p>
        </w:tc>
        <w:tc>
          <w:tcPr>
            <w:tcW w:w="6259"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74036B" w:rsidRPr="00A147C5" w:rsidRDefault="0074036B" w:rsidP="002935C3">
            <w:pPr>
              <w:pStyle w:val="ListParagraph"/>
              <w:numPr>
                <w:ilvl w:val="0"/>
                <w:numId w:val="4"/>
              </w:numPr>
              <w:rPr>
                <w:rFonts w:asciiTheme="majorHAnsi" w:hAnsiTheme="majorHAnsi" w:cstheme="majorHAnsi"/>
                <w:sz w:val="26"/>
                <w:szCs w:val="26"/>
              </w:rPr>
            </w:pPr>
            <w:r w:rsidRPr="00BD7E58">
              <w:rPr>
                <w:rFonts w:asciiTheme="majorHAnsi" w:hAnsiTheme="majorHAnsi" w:cstheme="majorHAnsi"/>
                <w:sz w:val="26"/>
                <w:szCs w:val="26"/>
              </w:rPr>
              <w:t xml:space="preserve">Người dùng nhấn vào danh sách </w:t>
            </w:r>
            <w:r w:rsidRPr="00EC582B">
              <w:rPr>
                <w:rFonts w:asciiTheme="majorHAnsi" w:hAnsiTheme="majorHAnsi" w:cstheme="majorHAnsi"/>
                <w:sz w:val="26"/>
                <w:szCs w:val="26"/>
              </w:rPr>
              <w:t>người dùng</w:t>
            </w:r>
          </w:p>
          <w:p w:rsidR="0074036B" w:rsidRDefault="0074036B"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 xml:space="preserve">Hệ thống xuất hiện giao diện danh sách </w:t>
            </w:r>
            <w:r w:rsidRPr="00EC582B">
              <w:rPr>
                <w:rFonts w:asciiTheme="majorHAnsi" w:hAnsiTheme="majorHAnsi" w:cstheme="majorHAnsi"/>
                <w:sz w:val="26"/>
                <w:szCs w:val="26"/>
              </w:rPr>
              <w:t>người dùng</w:t>
            </w:r>
            <w:r w:rsidRPr="00A147C5">
              <w:rPr>
                <w:rFonts w:asciiTheme="majorHAnsi" w:hAnsiTheme="majorHAnsi" w:cstheme="majorHAnsi"/>
                <w:sz w:val="26"/>
                <w:szCs w:val="26"/>
              </w:rPr>
              <w:t xml:space="preserve"> </w:t>
            </w:r>
          </w:p>
          <w:p w:rsidR="0074036B" w:rsidRDefault="0074036B" w:rsidP="002935C3">
            <w:pPr>
              <w:pStyle w:val="ListParagraph"/>
              <w:numPr>
                <w:ilvl w:val="0"/>
                <w:numId w:val="4"/>
              </w:numPr>
              <w:rPr>
                <w:rFonts w:asciiTheme="majorHAnsi" w:hAnsiTheme="majorHAnsi" w:cstheme="majorHAnsi"/>
                <w:sz w:val="26"/>
                <w:szCs w:val="26"/>
              </w:rPr>
            </w:pPr>
            <w:r w:rsidRPr="005B6655">
              <w:rPr>
                <w:rFonts w:asciiTheme="majorHAnsi" w:hAnsiTheme="majorHAnsi" w:cstheme="majorHAnsi"/>
                <w:sz w:val="26"/>
                <w:szCs w:val="26"/>
              </w:rPr>
              <w:t xml:space="preserve">Người dùng </w:t>
            </w:r>
            <w:r w:rsidRPr="00EC582B">
              <w:rPr>
                <w:rFonts w:asciiTheme="majorHAnsi" w:hAnsiTheme="majorHAnsi" w:cstheme="majorHAnsi"/>
                <w:sz w:val="26"/>
                <w:szCs w:val="26"/>
              </w:rPr>
              <w:t>nhấn vào gửi lời mời kết bạn</w:t>
            </w:r>
          </w:p>
          <w:p w:rsidR="0074036B" w:rsidRDefault="0074036B" w:rsidP="002935C3">
            <w:pPr>
              <w:pStyle w:val="ListParagraph"/>
              <w:numPr>
                <w:ilvl w:val="0"/>
                <w:numId w:val="4"/>
              </w:numPr>
              <w:rPr>
                <w:rFonts w:asciiTheme="majorHAnsi" w:hAnsiTheme="majorHAnsi" w:cstheme="majorHAnsi"/>
                <w:sz w:val="26"/>
                <w:szCs w:val="26"/>
              </w:rPr>
            </w:pPr>
            <w:r w:rsidRPr="005B6655">
              <w:rPr>
                <w:rFonts w:asciiTheme="majorHAnsi" w:hAnsiTheme="majorHAnsi" w:cstheme="majorHAnsi"/>
                <w:sz w:val="26"/>
                <w:szCs w:val="26"/>
              </w:rPr>
              <w:t xml:space="preserve">Hệ thống </w:t>
            </w:r>
            <w:r w:rsidRPr="00EC582B">
              <w:rPr>
                <w:rFonts w:asciiTheme="majorHAnsi" w:hAnsiTheme="majorHAnsi" w:cstheme="majorHAnsi"/>
                <w:sz w:val="26"/>
                <w:szCs w:val="26"/>
              </w:rPr>
              <w:t>trả thông báo đã gửi thành công</w:t>
            </w:r>
          </w:p>
          <w:p w:rsidR="0074036B" w:rsidRPr="004D5451" w:rsidRDefault="0074036B" w:rsidP="002935C3">
            <w:pPr>
              <w:pStyle w:val="ListParagraph"/>
              <w:numPr>
                <w:ilvl w:val="0"/>
                <w:numId w:val="4"/>
              </w:numPr>
              <w:rPr>
                <w:rFonts w:asciiTheme="majorHAnsi" w:hAnsiTheme="majorHAnsi" w:cstheme="majorHAnsi"/>
                <w:sz w:val="26"/>
                <w:szCs w:val="26"/>
              </w:rPr>
            </w:pPr>
            <w:r w:rsidRPr="004D5451">
              <w:rPr>
                <w:rFonts w:asciiTheme="majorHAnsi" w:hAnsiTheme="majorHAnsi" w:cstheme="majorHAnsi"/>
                <w:sz w:val="26"/>
                <w:szCs w:val="26"/>
              </w:rPr>
              <w:t>Người dùng nhấn vào hủy kết bạn</w:t>
            </w:r>
          </w:p>
          <w:p w:rsidR="0074036B" w:rsidRPr="005B6655" w:rsidRDefault="0074036B" w:rsidP="002935C3">
            <w:pPr>
              <w:pStyle w:val="ListParagraph"/>
              <w:numPr>
                <w:ilvl w:val="0"/>
                <w:numId w:val="4"/>
              </w:numPr>
              <w:rPr>
                <w:rFonts w:asciiTheme="majorHAnsi" w:hAnsiTheme="majorHAnsi" w:cstheme="majorHAnsi"/>
                <w:sz w:val="26"/>
                <w:szCs w:val="26"/>
              </w:rPr>
            </w:pPr>
            <w:r>
              <w:rPr>
                <w:rFonts w:asciiTheme="majorHAnsi" w:hAnsiTheme="majorHAnsi" w:cstheme="majorHAnsi"/>
                <w:sz w:val="26"/>
                <w:szCs w:val="26"/>
                <w:lang w:val="en-US"/>
              </w:rPr>
              <w:t xml:space="preserve">Hệ thống xóa bạn bè </w:t>
            </w:r>
          </w:p>
          <w:p w:rsidR="0074036B" w:rsidRPr="00A147C5" w:rsidRDefault="0074036B" w:rsidP="009C5D77">
            <w:pPr>
              <w:pStyle w:val="ListParagraph"/>
              <w:rPr>
                <w:rFonts w:asciiTheme="majorHAnsi" w:hAnsiTheme="majorHAnsi" w:cstheme="majorHAnsi"/>
                <w:sz w:val="26"/>
                <w:szCs w:val="26"/>
              </w:rPr>
            </w:pPr>
          </w:p>
        </w:tc>
      </w:tr>
      <w:tr w:rsidR="0074036B" w:rsidRPr="00A147C5" w:rsidTr="009C5D77">
        <w:tc>
          <w:tcPr>
            <w:tcW w:w="2671"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74036B" w:rsidRPr="00A147C5" w:rsidRDefault="0074036B" w:rsidP="009C5D7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lastRenderedPageBreak/>
              <w:t>Dòng sự kiện khác</w:t>
            </w:r>
          </w:p>
        </w:tc>
        <w:tc>
          <w:tcPr>
            <w:tcW w:w="6259"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74036B" w:rsidRPr="00A147C5" w:rsidRDefault="0074036B"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Không có</w:t>
            </w:r>
          </w:p>
        </w:tc>
      </w:tr>
      <w:tr w:rsidR="0074036B" w:rsidRPr="00A147C5" w:rsidTr="009C5D77">
        <w:tc>
          <w:tcPr>
            <w:tcW w:w="2671"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74036B" w:rsidRPr="00A147C5" w:rsidRDefault="0074036B" w:rsidP="009C5D7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Các yêu cầu đặt biệt</w:t>
            </w:r>
          </w:p>
        </w:tc>
        <w:tc>
          <w:tcPr>
            <w:tcW w:w="6259"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74036B" w:rsidRPr="00A147C5" w:rsidRDefault="0074036B" w:rsidP="002935C3">
            <w:pPr>
              <w:pStyle w:val="ListParagraph"/>
              <w:numPr>
                <w:ilvl w:val="0"/>
                <w:numId w:val="4"/>
              </w:numPr>
              <w:rPr>
                <w:rFonts w:asciiTheme="majorHAnsi" w:hAnsiTheme="majorHAnsi" w:cstheme="majorHAnsi"/>
                <w:sz w:val="26"/>
                <w:szCs w:val="26"/>
              </w:rPr>
            </w:pPr>
            <w:r>
              <w:rPr>
                <w:rFonts w:asciiTheme="majorHAnsi" w:hAnsiTheme="majorHAnsi" w:cstheme="majorHAnsi"/>
                <w:sz w:val="26"/>
                <w:szCs w:val="26"/>
                <w:lang w:val="en-US"/>
              </w:rPr>
              <w:t>Không có</w:t>
            </w:r>
          </w:p>
        </w:tc>
      </w:tr>
      <w:tr w:rsidR="0074036B" w:rsidRPr="00A147C5" w:rsidTr="009C5D77">
        <w:tc>
          <w:tcPr>
            <w:tcW w:w="2671"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74036B" w:rsidRPr="00A147C5" w:rsidRDefault="0074036B" w:rsidP="009C5D7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 xml:space="preserve">Trạng thái hệ thống trước khi thực hiện Use-case </w:t>
            </w:r>
          </w:p>
        </w:tc>
        <w:tc>
          <w:tcPr>
            <w:tcW w:w="6259"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74036B" w:rsidRPr="00A147C5" w:rsidRDefault="0074036B"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Actor: Người dùng</w:t>
            </w:r>
          </w:p>
          <w:p w:rsidR="0074036B" w:rsidRPr="00A147C5" w:rsidRDefault="0074036B"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Điều kiện :không có</w:t>
            </w:r>
          </w:p>
        </w:tc>
      </w:tr>
      <w:tr w:rsidR="0074036B" w:rsidRPr="00A147C5" w:rsidTr="009C5D77">
        <w:tc>
          <w:tcPr>
            <w:tcW w:w="2671"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74036B" w:rsidRPr="00A147C5" w:rsidRDefault="0074036B" w:rsidP="009C5D7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rạng thái hệ thống sau khi thực hiện Use-case</w:t>
            </w:r>
          </w:p>
        </w:tc>
        <w:tc>
          <w:tcPr>
            <w:tcW w:w="6259"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74036B" w:rsidRPr="00A147C5" w:rsidRDefault="0074036B"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 xml:space="preserve">Hiển thị giao diện danh </w:t>
            </w:r>
            <w:r w:rsidRPr="00EC582B">
              <w:rPr>
                <w:rFonts w:asciiTheme="majorHAnsi" w:hAnsiTheme="majorHAnsi" w:cstheme="majorHAnsi"/>
                <w:sz w:val="26"/>
                <w:szCs w:val="26"/>
              </w:rPr>
              <w:t>sách người dùng</w:t>
            </w:r>
          </w:p>
        </w:tc>
      </w:tr>
      <w:tr w:rsidR="0074036B" w:rsidRPr="00A147C5" w:rsidTr="009C5D77">
        <w:tc>
          <w:tcPr>
            <w:tcW w:w="2671"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74036B" w:rsidRPr="00A147C5" w:rsidRDefault="0074036B" w:rsidP="009C5D77">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Điểm mở rộng</w:t>
            </w:r>
          </w:p>
        </w:tc>
        <w:tc>
          <w:tcPr>
            <w:tcW w:w="6259"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rsidR="0074036B" w:rsidRPr="00A147C5" w:rsidRDefault="0074036B" w:rsidP="002935C3">
            <w:pPr>
              <w:pStyle w:val="ListParagraph"/>
              <w:numPr>
                <w:ilvl w:val="0"/>
                <w:numId w:val="4"/>
              </w:numPr>
              <w:rPr>
                <w:rFonts w:asciiTheme="majorHAnsi" w:hAnsiTheme="majorHAnsi" w:cstheme="majorHAnsi"/>
                <w:sz w:val="26"/>
                <w:szCs w:val="26"/>
              </w:rPr>
            </w:pPr>
            <w:r w:rsidRPr="00A147C5">
              <w:rPr>
                <w:rFonts w:asciiTheme="majorHAnsi" w:hAnsiTheme="majorHAnsi" w:cstheme="majorHAnsi"/>
                <w:sz w:val="26"/>
                <w:szCs w:val="26"/>
              </w:rPr>
              <w:t>Không có</w:t>
            </w:r>
          </w:p>
        </w:tc>
      </w:tr>
    </w:tbl>
    <w:p w:rsidR="006A14A7" w:rsidRDefault="006A14A7" w:rsidP="006A14A7">
      <w:pPr>
        <w:pStyle w:val="ListParagraph"/>
        <w:ind w:left="1843"/>
        <w:rPr>
          <w:rFonts w:asciiTheme="majorHAnsi" w:hAnsiTheme="majorHAnsi" w:cstheme="majorHAnsi"/>
          <w:b/>
          <w:sz w:val="26"/>
          <w:szCs w:val="26"/>
        </w:rPr>
      </w:pPr>
    </w:p>
    <w:p w:rsidR="0074036B" w:rsidRPr="005B6655" w:rsidRDefault="006A14A7" w:rsidP="002935C3">
      <w:pPr>
        <w:pStyle w:val="ListParagraph"/>
        <w:numPr>
          <w:ilvl w:val="0"/>
          <w:numId w:val="5"/>
        </w:numPr>
        <w:ind w:left="1843"/>
        <w:rPr>
          <w:rFonts w:asciiTheme="majorHAnsi" w:hAnsiTheme="majorHAnsi" w:cstheme="majorHAnsi"/>
          <w:b/>
          <w:sz w:val="26"/>
          <w:szCs w:val="26"/>
        </w:rPr>
      </w:pPr>
      <w:r>
        <w:rPr>
          <w:noProof/>
          <w:lang w:val="en-US"/>
        </w:rPr>
        <w:drawing>
          <wp:anchor distT="0" distB="0" distL="114300" distR="114300" simplePos="0" relativeHeight="251677696" behindDoc="1" locked="0" layoutInCell="1" allowOverlap="1">
            <wp:simplePos x="0" y="0"/>
            <wp:positionH relativeFrom="column">
              <wp:posOffset>448310</wp:posOffset>
            </wp:positionH>
            <wp:positionV relativeFrom="paragraph">
              <wp:posOffset>205105</wp:posOffset>
            </wp:positionV>
            <wp:extent cx="5674995" cy="3422650"/>
            <wp:effectExtent l="0" t="0" r="1905" b="6350"/>
            <wp:wrapTight wrapText="bothSides">
              <wp:wrapPolygon edited="0">
                <wp:start x="0" y="0"/>
                <wp:lineTo x="0" y="21520"/>
                <wp:lineTo x="21535" y="21520"/>
                <wp:lineTo x="21535" y="0"/>
                <wp:lineTo x="0"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extLst>
                        <a:ext uri="{28A0092B-C50C-407E-A947-70E740481C1C}">
                          <a14:useLocalDpi xmlns:a14="http://schemas.microsoft.com/office/drawing/2010/main" val="0"/>
                        </a:ext>
                      </a:extLst>
                    </a:blip>
                    <a:stretch>
                      <a:fillRect/>
                    </a:stretch>
                  </pic:blipFill>
                  <pic:spPr>
                    <a:xfrm>
                      <a:off x="0" y="0"/>
                      <a:ext cx="5674995" cy="3422650"/>
                    </a:xfrm>
                    <a:prstGeom prst="rect">
                      <a:avLst/>
                    </a:prstGeom>
                  </pic:spPr>
                </pic:pic>
              </a:graphicData>
            </a:graphic>
            <wp14:sizeRelH relativeFrom="margin">
              <wp14:pctWidth>0</wp14:pctWidth>
            </wp14:sizeRelH>
          </wp:anchor>
        </w:drawing>
      </w:r>
      <w:r w:rsidR="0074036B" w:rsidRPr="00A147C5">
        <w:rPr>
          <w:rFonts w:asciiTheme="majorHAnsi" w:hAnsiTheme="majorHAnsi" w:cstheme="majorHAnsi"/>
          <w:b/>
          <w:sz w:val="26"/>
          <w:szCs w:val="26"/>
        </w:rPr>
        <w:t>Activity Diagram</w:t>
      </w:r>
    </w:p>
    <w:p w:rsidR="0074036B" w:rsidRPr="0074036B" w:rsidRDefault="0074036B" w:rsidP="005B6655">
      <w:pPr>
        <w:pStyle w:val="ListParagraph"/>
        <w:ind w:left="0"/>
        <w:rPr>
          <w:rFonts w:asciiTheme="majorHAnsi" w:hAnsiTheme="majorHAnsi" w:cstheme="majorHAnsi"/>
          <w:b/>
          <w:sz w:val="26"/>
          <w:szCs w:val="26"/>
        </w:rPr>
      </w:pPr>
    </w:p>
    <w:p w:rsidR="002A7850" w:rsidRPr="00A147C5" w:rsidRDefault="008E7961" w:rsidP="00D62034">
      <w:pPr>
        <w:pStyle w:val="ListParagraph"/>
        <w:ind w:left="0"/>
        <w:outlineLvl w:val="0"/>
        <w:rPr>
          <w:rFonts w:asciiTheme="majorHAnsi" w:hAnsiTheme="majorHAnsi" w:cstheme="majorHAnsi"/>
          <w:b/>
          <w:sz w:val="26"/>
          <w:szCs w:val="26"/>
          <w:lang w:val="en-US"/>
        </w:rPr>
      </w:pPr>
      <w:bookmarkStart w:id="152" w:name="_Toc517302230"/>
      <w:r w:rsidRPr="00A147C5">
        <w:rPr>
          <w:rFonts w:asciiTheme="majorHAnsi" w:hAnsiTheme="majorHAnsi" w:cstheme="majorHAnsi"/>
          <w:b/>
          <w:sz w:val="26"/>
          <w:szCs w:val="26"/>
          <w:lang w:val="en-US"/>
        </w:rPr>
        <w:t xml:space="preserve">PHẦN </w:t>
      </w:r>
      <w:proofErr w:type="gramStart"/>
      <w:r w:rsidRPr="00A147C5">
        <w:rPr>
          <w:rFonts w:asciiTheme="majorHAnsi" w:hAnsiTheme="majorHAnsi" w:cstheme="majorHAnsi"/>
          <w:b/>
          <w:sz w:val="26"/>
          <w:szCs w:val="26"/>
          <w:lang w:val="en-US"/>
        </w:rPr>
        <w:t>3 :</w:t>
      </w:r>
      <w:proofErr w:type="gramEnd"/>
      <w:r w:rsidR="00D62034" w:rsidRPr="00A147C5">
        <w:rPr>
          <w:rFonts w:asciiTheme="majorHAnsi" w:hAnsiTheme="majorHAnsi" w:cstheme="majorHAnsi"/>
          <w:b/>
          <w:sz w:val="26"/>
          <w:szCs w:val="26"/>
          <w:lang w:val="en-US"/>
        </w:rPr>
        <w:t xml:space="preserve"> </w:t>
      </w:r>
      <w:r w:rsidR="001016D0" w:rsidRPr="00A147C5">
        <w:rPr>
          <w:rFonts w:asciiTheme="majorHAnsi" w:hAnsiTheme="majorHAnsi" w:cstheme="majorHAnsi"/>
          <w:b/>
          <w:sz w:val="26"/>
          <w:szCs w:val="26"/>
          <w:lang w:val="en-US"/>
        </w:rPr>
        <w:t>THIẾT KẾ</w:t>
      </w:r>
      <w:bookmarkEnd w:id="150"/>
      <w:bookmarkEnd w:id="152"/>
    </w:p>
    <w:p w:rsidR="002A7850" w:rsidRPr="00A147C5" w:rsidRDefault="002A7850" w:rsidP="002935C3">
      <w:pPr>
        <w:pStyle w:val="ListParagraph"/>
        <w:numPr>
          <w:ilvl w:val="1"/>
          <w:numId w:val="10"/>
        </w:numPr>
        <w:outlineLvl w:val="1"/>
        <w:rPr>
          <w:rFonts w:asciiTheme="majorHAnsi" w:hAnsiTheme="majorHAnsi" w:cstheme="majorHAnsi"/>
          <w:b/>
          <w:sz w:val="26"/>
          <w:szCs w:val="26"/>
          <w:lang w:val="en-US"/>
        </w:rPr>
      </w:pPr>
      <w:bookmarkStart w:id="153" w:name="_Toc515524811"/>
      <w:bookmarkStart w:id="154" w:name="_Toc517302231"/>
      <w:r w:rsidRPr="00A147C5">
        <w:rPr>
          <w:rFonts w:asciiTheme="majorHAnsi" w:hAnsiTheme="majorHAnsi" w:cstheme="majorHAnsi"/>
          <w:b/>
          <w:sz w:val="26"/>
          <w:szCs w:val="26"/>
          <w:lang w:val="en-US"/>
        </w:rPr>
        <w:t>Class diagram</w:t>
      </w:r>
      <w:bookmarkEnd w:id="153"/>
      <w:bookmarkEnd w:id="154"/>
    </w:p>
    <w:p w:rsidR="002A7850" w:rsidRPr="00A147C5" w:rsidRDefault="0071665B" w:rsidP="0071665B">
      <w:pPr>
        <w:pStyle w:val="ListParagraph"/>
        <w:ind w:left="-1134"/>
        <w:jc w:val="center"/>
        <w:rPr>
          <w:rFonts w:asciiTheme="majorHAnsi" w:hAnsiTheme="majorHAnsi" w:cstheme="majorHAnsi"/>
          <w:sz w:val="26"/>
          <w:szCs w:val="26"/>
          <w:lang w:val="en-US"/>
        </w:rPr>
      </w:pPr>
      <w:r w:rsidRPr="00A147C5">
        <w:rPr>
          <w:rFonts w:asciiTheme="majorHAnsi" w:hAnsiTheme="majorHAnsi" w:cstheme="majorHAnsi"/>
          <w:sz w:val="26"/>
          <w:szCs w:val="26"/>
          <w:lang w:val="en-US"/>
        </w:rPr>
        <w:object w:dxaOrig="26731" w:dyaOrig="22876">
          <v:shape id="_x0000_i1026" type="#_x0000_t75" style="width:552.2pt;height:615.45pt" o:ole="">
            <v:imagedata r:id="rId50" o:title=""/>
          </v:shape>
          <o:OLEObject Type="Embed" ProgID="Visio.Drawing.15" ShapeID="_x0000_i1026" DrawAspect="Content" ObjectID="_1591045289" r:id="rId51"/>
        </w:object>
      </w:r>
    </w:p>
    <w:p w:rsidR="002A7850" w:rsidRPr="00A147C5" w:rsidRDefault="002A7850" w:rsidP="000A6EEE">
      <w:pPr>
        <w:pStyle w:val="ListParagraph"/>
        <w:ind w:left="0"/>
        <w:rPr>
          <w:rFonts w:asciiTheme="majorHAnsi" w:hAnsiTheme="majorHAnsi" w:cstheme="majorHAnsi"/>
          <w:sz w:val="26"/>
          <w:szCs w:val="26"/>
          <w:lang w:val="en-US"/>
        </w:rPr>
      </w:pPr>
    </w:p>
    <w:p w:rsidR="00ED0B60" w:rsidRPr="00A147C5" w:rsidRDefault="001016D0" w:rsidP="002935C3">
      <w:pPr>
        <w:pStyle w:val="ListParagraph"/>
        <w:numPr>
          <w:ilvl w:val="1"/>
          <w:numId w:val="10"/>
        </w:numPr>
        <w:spacing w:line="240" w:lineRule="auto"/>
        <w:jc w:val="both"/>
        <w:outlineLvl w:val="1"/>
        <w:rPr>
          <w:rFonts w:asciiTheme="majorHAnsi" w:hAnsiTheme="majorHAnsi" w:cstheme="majorHAnsi"/>
          <w:b/>
          <w:sz w:val="26"/>
          <w:szCs w:val="26"/>
        </w:rPr>
      </w:pPr>
      <w:bookmarkStart w:id="155" w:name="_Toc515524812"/>
      <w:bookmarkStart w:id="156" w:name="_Toc517302232"/>
      <w:r w:rsidRPr="00A147C5">
        <w:rPr>
          <w:rFonts w:asciiTheme="majorHAnsi" w:hAnsiTheme="majorHAnsi" w:cstheme="majorHAnsi"/>
          <w:b/>
          <w:sz w:val="26"/>
          <w:szCs w:val="26"/>
          <w:lang w:val="en-US"/>
        </w:rPr>
        <w:t>Kiến trúc chương trình</w:t>
      </w:r>
      <w:bookmarkEnd w:id="155"/>
      <w:bookmarkEnd w:id="156"/>
    </w:p>
    <w:p w:rsidR="00E02F15" w:rsidRPr="00A147C5" w:rsidRDefault="00E16B34" w:rsidP="00E16B34">
      <w:pPr>
        <w:pStyle w:val="ListParagraph"/>
        <w:spacing w:line="240" w:lineRule="auto"/>
        <w:ind w:firstLine="354"/>
        <w:jc w:val="both"/>
        <w:outlineLvl w:val="2"/>
        <w:rPr>
          <w:rFonts w:asciiTheme="majorHAnsi" w:hAnsiTheme="majorHAnsi" w:cstheme="majorHAnsi"/>
          <w:b/>
          <w:sz w:val="26"/>
          <w:szCs w:val="26"/>
        </w:rPr>
      </w:pPr>
      <w:bookmarkStart w:id="157" w:name="_Toc515524813"/>
      <w:bookmarkStart w:id="158" w:name="_Toc517302233"/>
      <w:r>
        <w:rPr>
          <w:rFonts w:asciiTheme="majorHAnsi" w:hAnsiTheme="majorHAnsi" w:cstheme="majorHAnsi"/>
          <w:b/>
          <w:sz w:val="26"/>
          <w:szCs w:val="26"/>
          <w:lang w:val="en-US"/>
        </w:rPr>
        <w:t xml:space="preserve">3.2.1 </w:t>
      </w:r>
      <w:r w:rsidR="00E02F15" w:rsidRPr="00A147C5">
        <w:rPr>
          <w:rFonts w:asciiTheme="majorHAnsi" w:hAnsiTheme="majorHAnsi" w:cstheme="majorHAnsi"/>
          <w:b/>
          <w:sz w:val="26"/>
          <w:szCs w:val="26"/>
        </w:rPr>
        <w:t>Danh sách các bảng dữ liệu</w:t>
      </w:r>
      <w:bookmarkEnd w:id="157"/>
      <w:bookmarkEnd w:id="158"/>
    </w:p>
    <w:p w:rsidR="00FB417B" w:rsidRPr="00A147C5" w:rsidRDefault="00FB417B" w:rsidP="006E1A72">
      <w:pPr>
        <w:pStyle w:val="ListParagraph"/>
        <w:spacing w:line="240" w:lineRule="auto"/>
        <w:jc w:val="both"/>
        <w:rPr>
          <w:rFonts w:asciiTheme="majorHAnsi" w:hAnsiTheme="majorHAnsi" w:cstheme="majorHAnsi"/>
          <w:b/>
          <w:sz w:val="26"/>
          <w:szCs w:val="26"/>
        </w:rPr>
      </w:pPr>
    </w:p>
    <w:tbl>
      <w:tblPr>
        <w:tblW w:w="9198" w:type="dxa"/>
        <w:tblInd w:w="720" w:type="dxa"/>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Look w:val="04A0" w:firstRow="1" w:lastRow="0" w:firstColumn="1" w:lastColumn="0" w:noHBand="0" w:noVBand="1"/>
      </w:tblPr>
      <w:tblGrid>
        <w:gridCol w:w="1402"/>
        <w:gridCol w:w="2551"/>
        <w:gridCol w:w="5245"/>
      </w:tblGrid>
      <w:tr w:rsidR="00ED0B60" w:rsidRPr="00A147C5" w:rsidTr="00FB417B">
        <w:tc>
          <w:tcPr>
            <w:tcW w:w="1402" w:type="dxa"/>
          </w:tcPr>
          <w:p w:rsidR="00ED0B60" w:rsidRPr="00A147C5" w:rsidRDefault="00ED0B60" w:rsidP="006E1A72">
            <w:pPr>
              <w:pStyle w:val="ListParagraph"/>
              <w:ind w:left="0"/>
              <w:jc w:val="both"/>
              <w:rPr>
                <w:rFonts w:asciiTheme="majorHAnsi" w:hAnsiTheme="majorHAnsi" w:cstheme="majorHAnsi"/>
                <w:sz w:val="26"/>
                <w:szCs w:val="26"/>
              </w:rPr>
            </w:pPr>
            <w:bookmarkStart w:id="159" w:name="_Toc515524814"/>
            <w:bookmarkStart w:id="160" w:name="_Toc515525965"/>
            <w:bookmarkStart w:id="161" w:name="_Toc515607530"/>
            <w:r w:rsidRPr="00A147C5">
              <w:rPr>
                <w:rFonts w:asciiTheme="majorHAnsi" w:hAnsiTheme="majorHAnsi" w:cstheme="majorHAnsi"/>
                <w:sz w:val="26"/>
                <w:szCs w:val="26"/>
              </w:rPr>
              <w:t>STT</w:t>
            </w:r>
            <w:bookmarkEnd w:id="159"/>
            <w:bookmarkEnd w:id="160"/>
            <w:bookmarkEnd w:id="161"/>
          </w:p>
        </w:tc>
        <w:tc>
          <w:tcPr>
            <w:tcW w:w="2551" w:type="dxa"/>
          </w:tcPr>
          <w:p w:rsidR="00ED0B60" w:rsidRPr="00A147C5" w:rsidRDefault="00ED0B60" w:rsidP="006E1A72">
            <w:pPr>
              <w:pStyle w:val="ListParagraph"/>
              <w:ind w:left="0"/>
              <w:jc w:val="both"/>
              <w:rPr>
                <w:rFonts w:asciiTheme="majorHAnsi" w:hAnsiTheme="majorHAnsi" w:cstheme="majorHAnsi"/>
                <w:sz w:val="26"/>
                <w:szCs w:val="26"/>
              </w:rPr>
            </w:pPr>
            <w:bookmarkStart w:id="162" w:name="_Toc515524815"/>
            <w:bookmarkStart w:id="163" w:name="_Toc515525966"/>
            <w:bookmarkStart w:id="164" w:name="_Toc515607531"/>
            <w:r w:rsidRPr="00A147C5">
              <w:rPr>
                <w:rFonts w:asciiTheme="majorHAnsi" w:hAnsiTheme="majorHAnsi" w:cstheme="majorHAnsi"/>
                <w:sz w:val="26"/>
                <w:szCs w:val="26"/>
              </w:rPr>
              <w:t>Tên lớp</w:t>
            </w:r>
            <w:bookmarkEnd w:id="162"/>
            <w:bookmarkEnd w:id="163"/>
            <w:bookmarkEnd w:id="164"/>
          </w:p>
        </w:tc>
        <w:tc>
          <w:tcPr>
            <w:tcW w:w="5245" w:type="dxa"/>
          </w:tcPr>
          <w:p w:rsidR="00ED0B60" w:rsidRPr="00A147C5" w:rsidRDefault="00ED0B60" w:rsidP="006E1A72">
            <w:pPr>
              <w:pStyle w:val="ListParagraph"/>
              <w:ind w:left="0"/>
              <w:jc w:val="both"/>
              <w:rPr>
                <w:rFonts w:asciiTheme="majorHAnsi" w:hAnsiTheme="majorHAnsi" w:cstheme="majorHAnsi"/>
                <w:sz w:val="26"/>
                <w:szCs w:val="26"/>
              </w:rPr>
            </w:pPr>
            <w:bookmarkStart w:id="165" w:name="_Toc515524816"/>
            <w:bookmarkStart w:id="166" w:name="_Toc515525967"/>
            <w:bookmarkStart w:id="167" w:name="_Toc515607532"/>
            <w:r w:rsidRPr="00A147C5">
              <w:rPr>
                <w:rFonts w:asciiTheme="majorHAnsi" w:hAnsiTheme="majorHAnsi" w:cstheme="majorHAnsi"/>
                <w:sz w:val="26"/>
                <w:szCs w:val="26"/>
              </w:rPr>
              <w:t>Ý nghĩa</w:t>
            </w:r>
            <w:bookmarkEnd w:id="165"/>
            <w:bookmarkEnd w:id="166"/>
            <w:bookmarkEnd w:id="167"/>
          </w:p>
        </w:tc>
      </w:tr>
      <w:tr w:rsidR="00ED0B60" w:rsidRPr="00A147C5" w:rsidTr="00FB417B">
        <w:tc>
          <w:tcPr>
            <w:tcW w:w="1402" w:type="dxa"/>
          </w:tcPr>
          <w:p w:rsidR="00ED0B60" w:rsidRPr="00A147C5" w:rsidRDefault="00ED0B60" w:rsidP="006E1A72">
            <w:pPr>
              <w:pStyle w:val="ListParagraph"/>
              <w:ind w:left="0"/>
              <w:jc w:val="both"/>
              <w:rPr>
                <w:rFonts w:asciiTheme="majorHAnsi" w:hAnsiTheme="majorHAnsi" w:cstheme="majorHAnsi"/>
                <w:sz w:val="26"/>
                <w:szCs w:val="26"/>
              </w:rPr>
            </w:pPr>
            <w:bookmarkStart w:id="168" w:name="_Toc515524817"/>
            <w:bookmarkStart w:id="169" w:name="_Toc515525968"/>
            <w:bookmarkStart w:id="170" w:name="_Toc515607533"/>
            <w:r w:rsidRPr="00A147C5">
              <w:rPr>
                <w:rFonts w:asciiTheme="majorHAnsi" w:hAnsiTheme="majorHAnsi" w:cstheme="majorHAnsi"/>
                <w:sz w:val="26"/>
                <w:szCs w:val="26"/>
              </w:rPr>
              <w:lastRenderedPageBreak/>
              <w:t>1</w:t>
            </w:r>
            <w:bookmarkEnd w:id="168"/>
            <w:bookmarkEnd w:id="169"/>
            <w:bookmarkEnd w:id="170"/>
          </w:p>
        </w:tc>
        <w:tc>
          <w:tcPr>
            <w:tcW w:w="2551" w:type="dxa"/>
          </w:tcPr>
          <w:p w:rsidR="00ED0B60" w:rsidRPr="00A147C5" w:rsidRDefault="00ED0B60" w:rsidP="006E1A72">
            <w:pPr>
              <w:pStyle w:val="ListParagraph"/>
              <w:ind w:left="0"/>
              <w:jc w:val="both"/>
              <w:rPr>
                <w:rFonts w:asciiTheme="majorHAnsi" w:hAnsiTheme="majorHAnsi" w:cstheme="majorHAnsi"/>
                <w:sz w:val="26"/>
                <w:szCs w:val="26"/>
              </w:rPr>
            </w:pPr>
            <w:bookmarkStart w:id="171" w:name="_Toc515524818"/>
            <w:bookmarkStart w:id="172" w:name="_Toc515525969"/>
            <w:bookmarkStart w:id="173" w:name="_Toc515607534"/>
            <w:r w:rsidRPr="00A147C5">
              <w:rPr>
                <w:rFonts w:asciiTheme="majorHAnsi" w:hAnsiTheme="majorHAnsi" w:cstheme="majorHAnsi"/>
                <w:sz w:val="26"/>
                <w:szCs w:val="26"/>
              </w:rPr>
              <w:t>LogInActivity</w:t>
            </w:r>
            <w:bookmarkEnd w:id="171"/>
            <w:bookmarkEnd w:id="172"/>
            <w:bookmarkEnd w:id="173"/>
          </w:p>
        </w:tc>
        <w:tc>
          <w:tcPr>
            <w:tcW w:w="5245" w:type="dxa"/>
          </w:tcPr>
          <w:p w:rsidR="00ED0B60" w:rsidRPr="00A147C5" w:rsidRDefault="00ED0B60" w:rsidP="006E1A72">
            <w:pPr>
              <w:pStyle w:val="ListParagraph"/>
              <w:ind w:left="0"/>
              <w:jc w:val="both"/>
              <w:rPr>
                <w:rFonts w:asciiTheme="majorHAnsi" w:hAnsiTheme="majorHAnsi" w:cstheme="majorHAnsi"/>
                <w:sz w:val="26"/>
                <w:szCs w:val="26"/>
              </w:rPr>
            </w:pPr>
            <w:bookmarkStart w:id="174" w:name="_Toc515524819"/>
            <w:bookmarkStart w:id="175" w:name="_Toc515525970"/>
            <w:bookmarkStart w:id="176" w:name="_Toc515607535"/>
            <w:r w:rsidRPr="00A147C5">
              <w:rPr>
                <w:rFonts w:asciiTheme="majorHAnsi" w:hAnsiTheme="majorHAnsi" w:cstheme="majorHAnsi"/>
                <w:sz w:val="26"/>
                <w:szCs w:val="26"/>
              </w:rPr>
              <w:t>Lớp chức năng thông tin đăng nhập</w:t>
            </w:r>
            <w:bookmarkEnd w:id="174"/>
            <w:bookmarkEnd w:id="175"/>
            <w:bookmarkEnd w:id="176"/>
          </w:p>
        </w:tc>
      </w:tr>
      <w:tr w:rsidR="00ED0B60" w:rsidRPr="00A147C5" w:rsidTr="00FB417B">
        <w:tc>
          <w:tcPr>
            <w:tcW w:w="1402" w:type="dxa"/>
          </w:tcPr>
          <w:p w:rsidR="00ED0B60" w:rsidRPr="00A147C5" w:rsidRDefault="00ED0B60" w:rsidP="006E1A72">
            <w:pPr>
              <w:pStyle w:val="ListParagraph"/>
              <w:ind w:left="0"/>
              <w:jc w:val="both"/>
              <w:rPr>
                <w:rFonts w:asciiTheme="majorHAnsi" w:hAnsiTheme="majorHAnsi" w:cstheme="majorHAnsi"/>
                <w:sz w:val="26"/>
                <w:szCs w:val="26"/>
              </w:rPr>
            </w:pPr>
            <w:bookmarkStart w:id="177" w:name="_Toc515524820"/>
            <w:bookmarkStart w:id="178" w:name="_Toc515525971"/>
            <w:bookmarkStart w:id="179" w:name="_Toc515607536"/>
            <w:r w:rsidRPr="00A147C5">
              <w:rPr>
                <w:rFonts w:asciiTheme="majorHAnsi" w:hAnsiTheme="majorHAnsi" w:cstheme="majorHAnsi"/>
                <w:sz w:val="26"/>
                <w:szCs w:val="26"/>
              </w:rPr>
              <w:t>2</w:t>
            </w:r>
            <w:bookmarkEnd w:id="177"/>
            <w:bookmarkEnd w:id="178"/>
            <w:bookmarkEnd w:id="179"/>
          </w:p>
        </w:tc>
        <w:tc>
          <w:tcPr>
            <w:tcW w:w="2551" w:type="dxa"/>
          </w:tcPr>
          <w:p w:rsidR="00ED0B60" w:rsidRPr="00A147C5" w:rsidRDefault="00ED0B60" w:rsidP="006E1A72">
            <w:pPr>
              <w:pStyle w:val="ListParagraph"/>
              <w:ind w:left="0"/>
              <w:jc w:val="both"/>
              <w:rPr>
                <w:rFonts w:asciiTheme="majorHAnsi" w:hAnsiTheme="majorHAnsi" w:cstheme="majorHAnsi"/>
                <w:sz w:val="26"/>
                <w:szCs w:val="26"/>
              </w:rPr>
            </w:pPr>
            <w:bookmarkStart w:id="180" w:name="_Toc515524821"/>
            <w:bookmarkStart w:id="181" w:name="_Toc515525972"/>
            <w:bookmarkStart w:id="182" w:name="_Toc515607537"/>
            <w:r w:rsidRPr="00A147C5">
              <w:rPr>
                <w:rFonts w:asciiTheme="majorHAnsi" w:hAnsiTheme="majorHAnsi" w:cstheme="majorHAnsi"/>
                <w:sz w:val="26"/>
                <w:szCs w:val="26"/>
              </w:rPr>
              <w:t>ListFriend</w:t>
            </w:r>
            <w:bookmarkEnd w:id="180"/>
            <w:bookmarkEnd w:id="181"/>
            <w:bookmarkEnd w:id="182"/>
          </w:p>
        </w:tc>
        <w:tc>
          <w:tcPr>
            <w:tcW w:w="5245" w:type="dxa"/>
          </w:tcPr>
          <w:p w:rsidR="00ED0B60" w:rsidRPr="00A147C5" w:rsidRDefault="00ED0B60" w:rsidP="006E1A72">
            <w:pPr>
              <w:pStyle w:val="ListParagraph"/>
              <w:ind w:left="0"/>
              <w:jc w:val="both"/>
              <w:rPr>
                <w:rFonts w:asciiTheme="majorHAnsi" w:hAnsiTheme="majorHAnsi" w:cstheme="majorHAnsi"/>
                <w:sz w:val="26"/>
                <w:szCs w:val="26"/>
              </w:rPr>
            </w:pPr>
            <w:bookmarkStart w:id="183" w:name="_Toc515524822"/>
            <w:bookmarkStart w:id="184" w:name="_Toc515525973"/>
            <w:bookmarkStart w:id="185" w:name="_Toc515607538"/>
            <w:r w:rsidRPr="00A147C5">
              <w:rPr>
                <w:rFonts w:asciiTheme="majorHAnsi" w:hAnsiTheme="majorHAnsi" w:cstheme="majorHAnsi"/>
                <w:sz w:val="26"/>
                <w:szCs w:val="26"/>
              </w:rPr>
              <w:t>Lớp danh sách bạn bè</w:t>
            </w:r>
            <w:bookmarkEnd w:id="183"/>
            <w:bookmarkEnd w:id="184"/>
            <w:bookmarkEnd w:id="185"/>
          </w:p>
        </w:tc>
      </w:tr>
      <w:tr w:rsidR="00ED0B60" w:rsidRPr="00A147C5" w:rsidTr="00FB417B">
        <w:tc>
          <w:tcPr>
            <w:tcW w:w="1402" w:type="dxa"/>
          </w:tcPr>
          <w:p w:rsidR="00ED0B60" w:rsidRPr="00A147C5" w:rsidRDefault="00ED0B60" w:rsidP="006E1A72">
            <w:pPr>
              <w:pStyle w:val="ListParagraph"/>
              <w:ind w:left="0"/>
              <w:jc w:val="both"/>
              <w:rPr>
                <w:rFonts w:asciiTheme="majorHAnsi" w:hAnsiTheme="majorHAnsi" w:cstheme="majorHAnsi"/>
                <w:sz w:val="26"/>
                <w:szCs w:val="26"/>
              </w:rPr>
            </w:pPr>
            <w:bookmarkStart w:id="186" w:name="_Toc515524823"/>
            <w:bookmarkStart w:id="187" w:name="_Toc515525974"/>
            <w:bookmarkStart w:id="188" w:name="_Toc515607539"/>
            <w:r w:rsidRPr="00A147C5">
              <w:rPr>
                <w:rFonts w:asciiTheme="majorHAnsi" w:hAnsiTheme="majorHAnsi" w:cstheme="majorHAnsi"/>
                <w:sz w:val="26"/>
                <w:szCs w:val="26"/>
              </w:rPr>
              <w:t>3</w:t>
            </w:r>
            <w:bookmarkEnd w:id="186"/>
            <w:bookmarkEnd w:id="187"/>
            <w:bookmarkEnd w:id="188"/>
          </w:p>
        </w:tc>
        <w:tc>
          <w:tcPr>
            <w:tcW w:w="2551" w:type="dxa"/>
          </w:tcPr>
          <w:p w:rsidR="00ED0B60" w:rsidRPr="00A147C5" w:rsidRDefault="00ED0B60" w:rsidP="006E1A72">
            <w:pPr>
              <w:pStyle w:val="ListParagraph"/>
              <w:ind w:left="0"/>
              <w:jc w:val="both"/>
              <w:rPr>
                <w:rFonts w:asciiTheme="majorHAnsi" w:hAnsiTheme="majorHAnsi" w:cstheme="majorHAnsi"/>
                <w:sz w:val="26"/>
                <w:szCs w:val="26"/>
              </w:rPr>
            </w:pPr>
            <w:bookmarkStart w:id="189" w:name="_Toc515524824"/>
            <w:bookmarkStart w:id="190" w:name="_Toc515525975"/>
            <w:bookmarkStart w:id="191" w:name="_Toc515607540"/>
            <w:r w:rsidRPr="00A147C5">
              <w:rPr>
                <w:rFonts w:asciiTheme="majorHAnsi" w:hAnsiTheme="majorHAnsi" w:cstheme="majorHAnsi"/>
                <w:sz w:val="26"/>
                <w:szCs w:val="26"/>
              </w:rPr>
              <w:t>FriendsFragment</w:t>
            </w:r>
            <w:bookmarkEnd w:id="189"/>
            <w:bookmarkEnd w:id="190"/>
            <w:bookmarkEnd w:id="191"/>
          </w:p>
        </w:tc>
        <w:tc>
          <w:tcPr>
            <w:tcW w:w="5245" w:type="dxa"/>
          </w:tcPr>
          <w:p w:rsidR="00ED0B60" w:rsidRPr="00A147C5" w:rsidRDefault="00ED0B60" w:rsidP="006E1A72">
            <w:pPr>
              <w:pStyle w:val="ListParagraph"/>
              <w:ind w:left="0"/>
              <w:jc w:val="both"/>
              <w:rPr>
                <w:rFonts w:asciiTheme="majorHAnsi" w:hAnsiTheme="majorHAnsi" w:cstheme="majorHAnsi"/>
                <w:sz w:val="26"/>
                <w:szCs w:val="26"/>
              </w:rPr>
            </w:pPr>
            <w:bookmarkStart w:id="192" w:name="_Toc515524825"/>
            <w:bookmarkStart w:id="193" w:name="_Toc515525976"/>
            <w:bookmarkStart w:id="194" w:name="_Toc515607541"/>
            <w:r w:rsidRPr="00A147C5">
              <w:rPr>
                <w:rFonts w:asciiTheme="majorHAnsi" w:hAnsiTheme="majorHAnsi" w:cstheme="majorHAnsi"/>
                <w:sz w:val="26"/>
                <w:szCs w:val="26"/>
              </w:rPr>
              <w:t>Lớp thêm bạn bè vào danh sách</w:t>
            </w:r>
            <w:bookmarkEnd w:id="192"/>
            <w:bookmarkEnd w:id="193"/>
            <w:bookmarkEnd w:id="194"/>
          </w:p>
        </w:tc>
      </w:tr>
      <w:tr w:rsidR="00ED0B60" w:rsidRPr="00A147C5" w:rsidTr="00FB417B">
        <w:tc>
          <w:tcPr>
            <w:tcW w:w="1402" w:type="dxa"/>
          </w:tcPr>
          <w:p w:rsidR="00ED0B60" w:rsidRPr="00A147C5" w:rsidRDefault="00ED0B60" w:rsidP="006E1A72">
            <w:pPr>
              <w:pStyle w:val="ListParagraph"/>
              <w:ind w:left="0"/>
              <w:jc w:val="both"/>
              <w:rPr>
                <w:rFonts w:asciiTheme="majorHAnsi" w:hAnsiTheme="majorHAnsi" w:cstheme="majorHAnsi"/>
                <w:sz w:val="26"/>
                <w:szCs w:val="26"/>
              </w:rPr>
            </w:pPr>
            <w:bookmarkStart w:id="195" w:name="_Toc515524826"/>
            <w:bookmarkStart w:id="196" w:name="_Toc515525977"/>
            <w:bookmarkStart w:id="197" w:name="_Toc515607542"/>
            <w:r w:rsidRPr="00A147C5">
              <w:rPr>
                <w:rFonts w:asciiTheme="majorHAnsi" w:hAnsiTheme="majorHAnsi" w:cstheme="majorHAnsi"/>
                <w:sz w:val="26"/>
                <w:szCs w:val="26"/>
              </w:rPr>
              <w:t>4</w:t>
            </w:r>
            <w:bookmarkEnd w:id="195"/>
            <w:bookmarkEnd w:id="196"/>
            <w:bookmarkEnd w:id="197"/>
          </w:p>
        </w:tc>
        <w:tc>
          <w:tcPr>
            <w:tcW w:w="2551" w:type="dxa"/>
          </w:tcPr>
          <w:p w:rsidR="00ED0B60" w:rsidRPr="00A147C5" w:rsidRDefault="00ED0B60" w:rsidP="006E1A72">
            <w:pPr>
              <w:pStyle w:val="ListParagraph"/>
              <w:ind w:left="0"/>
              <w:jc w:val="both"/>
              <w:rPr>
                <w:rFonts w:asciiTheme="majorHAnsi" w:hAnsiTheme="majorHAnsi" w:cstheme="majorHAnsi"/>
                <w:sz w:val="26"/>
                <w:szCs w:val="26"/>
              </w:rPr>
            </w:pPr>
            <w:bookmarkStart w:id="198" w:name="_Toc515524827"/>
            <w:bookmarkStart w:id="199" w:name="_Toc515525978"/>
            <w:bookmarkStart w:id="200" w:name="_Toc515607543"/>
            <w:r w:rsidRPr="00A147C5">
              <w:rPr>
                <w:rFonts w:asciiTheme="majorHAnsi" w:hAnsiTheme="majorHAnsi" w:cstheme="majorHAnsi"/>
                <w:sz w:val="26"/>
                <w:szCs w:val="26"/>
              </w:rPr>
              <w:t>ListGroupAdapter</w:t>
            </w:r>
            <w:bookmarkEnd w:id="198"/>
            <w:bookmarkEnd w:id="199"/>
            <w:bookmarkEnd w:id="200"/>
          </w:p>
        </w:tc>
        <w:tc>
          <w:tcPr>
            <w:tcW w:w="5245" w:type="dxa"/>
          </w:tcPr>
          <w:p w:rsidR="00ED0B60" w:rsidRPr="00A147C5" w:rsidRDefault="00ED0B60" w:rsidP="006E1A72">
            <w:pPr>
              <w:pStyle w:val="ListParagraph"/>
              <w:ind w:left="0"/>
              <w:jc w:val="both"/>
              <w:rPr>
                <w:rFonts w:asciiTheme="majorHAnsi" w:hAnsiTheme="majorHAnsi" w:cstheme="majorHAnsi"/>
                <w:sz w:val="26"/>
                <w:szCs w:val="26"/>
              </w:rPr>
            </w:pPr>
            <w:bookmarkStart w:id="201" w:name="_Toc515524828"/>
            <w:bookmarkStart w:id="202" w:name="_Toc515525979"/>
            <w:bookmarkStart w:id="203" w:name="_Toc515607544"/>
            <w:r w:rsidRPr="00A147C5">
              <w:rPr>
                <w:rFonts w:asciiTheme="majorHAnsi" w:hAnsiTheme="majorHAnsi" w:cstheme="majorHAnsi"/>
                <w:sz w:val="26"/>
                <w:szCs w:val="26"/>
              </w:rPr>
              <w:t>Lớp danh sách nhóm chat</w:t>
            </w:r>
            <w:bookmarkEnd w:id="201"/>
            <w:bookmarkEnd w:id="202"/>
            <w:bookmarkEnd w:id="203"/>
          </w:p>
        </w:tc>
      </w:tr>
      <w:tr w:rsidR="00ED0B60" w:rsidRPr="00A147C5" w:rsidTr="00FB417B">
        <w:tc>
          <w:tcPr>
            <w:tcW w:w="1402" w:type="dxa"/>
          </w:tcPr>
          <w:p w:rsidR="00ED0B60" w:rsidRPr="00A147C5" w:rsidRDefault="00ED0B60" w:rsidP="006E1A72">
            <w:pPr>
              <w:pStyle w:val="ListParagraph"/>
              <w:ind w:left="0"/>
              <w:jc w:val="both"/>
              <w:rPr>
                <w:rFonts w:asciiTheme="majorHAnsi" w:hAnsiTheme="majorHAnsi" w:cstheme="majorHAnsi"/>
                <w:sz w:val="26"/>
                <w:szCs w:val="26"/>
              </w:rPr>
            </w:pPr>
            <w:bookmarkStart w:id="204" w:name="_Toc515524829"/>
            <w:bookmarkStart w:id="205" w:name="_Toc515525980"/>
            <w:bookmarkStart w:id="206" w:name="_Toc515607545"/>
            <w:r w:rsidRPr="00A147C5">
              <w:rPr>
                <w:rFonts w:asciiTheme="majorHAnsi" w:hAnsiTheme="majorHAnsi" w:cstheme="majorHAnsi"/>
                <w:sz w:val="26"/>
                <w:szCs w:val="26"/>
              </w:rPr>
              <w:t>5</w:t>
            </w:r>
            <w:bookmarkEnd w:id="204"/>
            <w:bookmarkEnd w:id="205"/>
            <w:bookmarkEnd w:id="206"/>
          </w:p>
        </w:tc>
        <w:tc>
          <w:tcPr>
            <w:tcW w:w="2551" w:type="dxa"/>
          </w:tcPr>
          <w:p w:rsidR="00ED0B60" w:rsidRPr="00A147C5" w:rsidRDefault="00ED0B60" w:rsidP="006E1A72">
            <w:pPr>
              <w:pStyle w:val="ListParagraph"/>
              <w:ind w:left="0"/>
              <w:jc w:val="both"/>
              <w:rPr>
                <w:rFonts w:asciiTheme="majorHAnsi" w:hAnsiTheme="majorHAnsi" w:cstheme="majorHAnsi"/>
                <w:sz w:val="26"/>
                <w:szCs w:val="26"/>
              </w:rPr>
            </w:pPr>
            <w:bookmarkStart w:id="207" w:name="_Toc515524830"/>
            <w:bookmarkStart w:id="208" w:name="_Toc515525981"/>
            <w:bookmarkStart w:id="209" w:name="_Toc515607546"/>
            <w:r w:rsidRPr="00A147C5">
              <w:rPr>
                <w:rFonts w:asciiTheme="majorHAnsi" w:hAnsiTheme="majorHAnsi" w:cstheme="majorHAnsi"/>
                <w:sz w:val="26"/>
                <w:szCs w:val="26"/>
              </w:rPr>
              <w:t>Group</w:t>
            </w:r>
            <w:bookmarkEnd w:id="207"/>
            <w:bookmarkEnd w:id="208"/>
            <w:bookmarkEnd w:id="209"/>
          </w:p>
        </w:tc>
        <w:tc>
          <w:tcPr>
            <w:tcW w:w="5245" w:type="dxa"/>
          </w:tcPr>
          <w:p w:rsidR="00ED0B60" w:rsidRPr="00A147C5" w:rsidRDefault="00ED0B60" w:rsidP="006E1A72">
            <w:pPr>
              <w:pStyle w:val="ListParagraph"/>
              <w:ind w:left="0"/>
              <w:jc w:val="both"/>
              <w:rPr>
                <w:rFonts w:asciiTheme="majorHAnsi" w:hAnsiTheme="majorHAnsi" w:cstheme="majorHAnsi"/>
                <w:sz w:val="26"/>
                <w:szCs w:val="26"/>
              </w:rPr>
            </w:pPr>
            <w:bookmarkStart w:id="210" w:name="_Toc515524831"/>
            <w:bookmarkStart w:id="211" w:name="_Toc515525982"/>
            <w:bookmarkStart w:id="212" w:name="_Toc515607547"/>
            <w:r w:rsidRPr="00A147C5">
              <w:rPr>
                <w:rFonts w:asciiTheme="majorHAnsi" w:hAnsiTheme="majorHAnsi" w:cstheme="majorHAnsi"/>
                <w:sz w:val="26"/>
                <w:szCs w:val="26"/>
              </w:rPr>
              <w:t>Lớp lấy danh sách bạn bè</w:t>
            </w:r>
            <w:bookmarkEnd w:id="210"/>
            <w:bookmarkEnd w:id="211"/>
            <w:bookmarkEnd w:id="212"/>
          </w:p>
        </w:tc>
      </w:tr>
      <w:tr w:rsidR="00ED0B60" w:rsidRPr="00A147C5" w:rsidTr="00FB417B">
        <w:tc>
          <w:tcPr>
            <w:tcW w:w="1402" w:type="dxa"/>
          </w:tcPr>
          <w:p w:rsidR="00ED0B60" w:rsidRPr="00A147C5" w:rsidRDefault="00ED0B60" w:rsidP="006E1A72">
            <w:pPr>
              <w:pStyle w:val="ListParagraph"/>
              <w:ind w:left="0"/>
              <w:jc w:val="both"/>
              <w:rPr>
                <w:rFonts w:asciiTheme="majorHAnsi" w:hAnsiTheme="majorHAnsi" w:cstheme="majorHAnsi"/>
                <w:sz w:val="26"/>
                <w:szCs w:val="26"/>
              </w:rPr>
            </w:pPr>
            <w:bookmarkStart w:id="213" w:name="_Toc515524832"/>
            <w:bookmarkStart w:id="214" w:name="_Toc515525983"/>
            <w:bookmarkStart w:id="215" w:name="_Toc515607548"/>
            <w:r w:rsidRPr="00A147C5">
              <w:rPr>
                <w:rFonts w:asciiTheme="majorHAnsi" w:hAnsiTheme="majorHAnsi" w:cstheme="majorHAnsi"/>
                <w:sz w:val="26"/>
                <w:szCs w:val="26"/>
              </w:rPr>
              <w:t>6</w:t>
            </w:r>
            <w:bookmarkEnd w:id="213"/>
            <w:bookmarkEnd w:id="214"/>
            <w:bookmarkEnd w:id="215"/>
          </w:p>
        </w:tc>
        <w:tc>
          <w:tcPr>
            <w:tcW w:w="2551" w:type="dxa"/>
          </w:tcPr>
          <w:p w:rsidR="00ED0B60" w:rsidRPr="00A147C5" w:rsidRDefault="00ED0B60" w:rsidP="006E1A72">
            <w:pPr>
              <w:pStyle w:val="ListParagraph"/>
              <w:ind w:left="0"/>
              <w:jc w:val="both"/>
              <w:rPr>
                <w:rFonts w:asciiTheme="majorHAnsi" w:hAnsiTheme="majorHAnsi" w:cstheme="majorHAnsi"/>
                <w:sz w:val="26"/>
                <w:szCs w:val="26"/>
              </w:rPr>
            </w:pPr>
            <w:bookmarkStart w:id="216" w:name="_Toc515524833"/>
            <w:bookmarkStart w:id="217" w:name="_Toc515525984"/>
            <w:bookmarkStart w:id="218" w:name="_Toc515607549"/>
            <w:r w:rsidRPr="00A147C5">
              <w:rPr>
                <w:rFonts w:asciiTheme="majorHAnsi" w:hAnsiTheme="majorHAnsi" w:cstheme="majorHAnsi"/>
                <w:sz w:val="26"/>
                <w:szCs w:val="26"/>
              </w:rPr>
              <w:t>Room</w:t>
            </w:r>
            <w:bookmarkEnd w:id="216"/>
            <w:bookmarkEnd w:id="217"/>
            <w:bookmarkEnd w:id="218"/>
          </w:p>
        </w:tc>
        <w:tc>
          <w:tcPr>
            <w:tcW w:w="5245" w:type="dxa"/>
          </w:tcPr>
          <w:p w:rsidR="00ED0B60" w:rsidRPr="00A147C5" w:rsidRDefault="00ED0B60" w:rsidP="006E1A72">
            <w:pPr>
              <w:pStyle w:val="ListParagraph"/>
              <w:ind w:left="0"/>
              <w:jc w:val="both"/>
              <w:rPr>
                <w:rFonts w:asciiTheme="majorHAnsi" w:hAnsiTheme="majorHAnsi" w:cstheme="majorHAnsi"/>
                <w:sz w:val="26"/>
                <w:szCs w:val="26"/>
              </w:rPr>
            </w:pPr>
            <w:bookmarkStart w:id="219" w:name="_Toc515524834"/>
            <w:bookmarkStart w:id="220" w:name="_Toc515525985"/>
            <w:bookmarkStart w:id="221" w:name="_Toc515607550"/>
            <w:r w:rsidRPr="00A147C5">
              <w:rPr>
                <w:rFonts w:asciiTheme="majorHAnsi" w:hAnsiTheme="majorHAnsi" w:cstheme="majorHAnsi"/>
                <w:sz w:val="26"/>
                <w:szCs w:val="26"/>
              </w:rPr>
              <w:t>Lớp tạo nhóm chat</w:t>
            </w:r>
            <w:bookmarkEnd w:id="219"/>
            <w:bookmarkEnd w:id="220"/>
            <w:bookmarkEnd w:id="221"/>
          </w:p>
        </w:tc>
      </w:tr>
      <w:tr w:rsidR="00ED0B60" w:rsidRPr="00A147C5" w:rsidTr="00FB417B">
        <w:tc>
          <w:tcPr>
            <w:tcW w:w="1402" w:type="dxa"/>
          </w:tcPr>
          <w:p w:rsidR="00ED0B60" w:rsidRPr="00A147C5" w:rsidRDefault="00ED0B60" w:rsidP="006E1A72">
            <w:pPr>
              <w:pStyle w:val="ListParagraph"/>
              <w:ind w:left="0"/>
              <w:jc w:val="both"/>
              <w:rPr>
                <w:rFonts w:asciiTheme="majorHAnsi" w:hAnsiTheme="majorHAnsi" w:cstheme="majorHAnsi"/>
                <w:sz w:val="26"/>
                <w:szCs w:val="26"/>
              </w:rPr>
            </w:pPr>
            <w:bookmarkStart w:id="222" w:name="_Toc515524835"/>
            <w:bookmarkStart w:id="223" w:name="_Toc515525986"/>
            <w:bookmarkStart w:id="224" w:name="_Toc515607551"/>
            <w:r w:rsidRPr="00A147C5">
              <w:rPr>
                <w:rFonts w:asciiTheme="majorHAnsi" w:hAnsiTheme="majorHAnsi" w:cstheme="majorHAnsi"/>
                <w:sz w:val="26"/>
                <w:szCs w:val="26"/>
              </w:rPr>
              <w:t>7</w:t>
            </w:r>
            <w:bookmarkEnd w:id="222"/>
            <w:bookmarkEnd w:id="223"/>
            <w:bookmarkEnd w:id="224"/>
          </w:p>
        </w:tc>
        <w:tc>
          <w:tcPr>
            <w:tcW w:w="2551" w:type="dxa"/>
          </w:tcPr>
          <w:p w:rsidR="00ED0B60" w:rsidRPr="00A147C5" w:rsidRDefault="00ED0B60" w:rsidP="006E1A72">
            <w:pPr>
              <w:pStyle w:val="ListParagraph"/>
              <w:ind w:left="0"/>
              <w:jc w:val="both"/>
              <w:rPr>
                <w:rFonts w:asciiTheme="majorHAnsi" w:hAnsiTheme="majorHAnsi" w:cstheme="majorHAnsi"/>
                <w:sz w:val="26"/>
                <w:szCs w:val="26"/>
              </w:rPr>
            </w:pPr>
            <w:bookmarkStart w:id="225" w:name="_Toc515524836"/>
            <w:bookmarkStart w:id="226" w:name="_Toc515525987"/>
            <w:bookmarkStart w:id="227" w:name="_Toc515607552"/>
            <w:r w:rsidRPr="00A147C5">
              <w:rPr>
                <w:rFonts w:asciiTheme="majorHAnsi" w:hAnsiTheme="majorHAnsi" w:cstheme="majorHAnsi"/>
                <w:sz w:val="26"/>
                <w:szCs w:val="26"/>
              </w:rPr>
              <w:t>ChatActivity</w:t>
            </w:r>
            <w:bookmarkEnd w:id="225"/>
            <w:bookmarkEnd w:id="226"/>
            <w:bookmarkEnd w:id="227"/>
          </w:p>
        </w:tc>
        <w:tc>
          <w:tcPr>
            <w:tcW w:w="5245" w:type="dxa"/>
          </w:tcPr>
          <w:p w:rsidR="00ED0B60" w:rsidRPr="00A147C5" w:rsidRDefault="00ED0B60" w:rsidP="006E1A72">
            <w:pPr>
              <w:pStyle w:val="ListParagraph"/>
              <w:ind w:left="0"/>
              <w:jc w:val="both"/>
              <w:rPr>
                <w:rFonts w:asciiTheme="majorHAnsi" w:hAnsiTheme="majorHAnsi" w:cstheme="majorHAnsi"/>
                <w:sz w:val="26"/>
                <w:szCs w:val="26"/>
              </w:rPr>
            </w:pPr>
            <w:bookmarkStart w:id="228" w:name="_Toc515524837"/>
            <w:bookmarkStart w:id="229" w:name="_Toc515525988"/>
            <w:bookmarkStart w:id="230" w:name="_Toc515607553"/>
            <w:r w:rsidRPr="00A147C5">
              <w:rPr>
                <w:rFonts w:asciiTheme="majorHAnsi" w:hAnsiTheme="majorHAnsi" w:cstheme="majorHAnsi"/>
                <w:sz w:val="26"/>
                <w:szCs w:val="26"/>
              </w:rPr>
              <w:t>Lớp gửi tin nhắn</w:t>
            </w:r>
            <w:bookmarkEnd w:id="228"/>
            <w:bookmarkEnd w:id="229"/>
            <w:bookmarkEnd w:id="230"/>
          </w:p>
        </w:tc>
      </w:tr>
      <w:tr w:rsidR="00ED0B60" w:rsidRPr="00A147C5" w:rsidTr="00FB417B">
        <w:tc>
          <w:tcPr>
            <w:tcW w:w="1402" w:type="dxa"/>
          </w:tcPr>
          <w:p w:rsidR="00ED0B60" w:rsidRPr="00A147C5" w:rsidRDefault="00ED0B60" w:rsidP="006E1A72">
            <w:pPr>
              <w:pStyle w:val="ListParagraph"/>
              <w:ind w:left="0"/>
              <w:jc w:val="both"/>
              <w:rPr>
                <w:rFonts w:asciiTheme="majorHAnsi" w:hAnsiTheme="majorHAnsi" w:cstheme="majorHAnsi"/>
                <w:sz w:val="26"/>
                <w:szCs w:val="26"/>
              </w:rPr>
            </w:pPr>
            <w:bookmarkStart w:id="231" w:name="_Toc515524838"/>
            <w:bookmarkStart w:id="232" w:name="_Toc515525989"/>
            <w:bookmarkStart w:id="233" w:name="_Toc515607554"/>
            <w:r w:rsidRPr="00A147C5">
              <w:rPr>
                <w:rFonts w:asciiTheme="majorHAnsi" w:hAnsiTheme="majorHAnsi" w:cstheme="majorHAnsi"/>
                <w:sz w:val="26"/>
                <w:szCs w:val="26"/>
              </w:rPr>
              <w:t>8</w:t>
            </w:r>
            <w:bookmarkEnd w:id="231"/>
            <w:bookmarkEnd w:id="232"/>
            <w:bookmarkEnd w:id="233"/>
          </w:p>
        </w:tc>
        <w:tc>
          <w:tcPr>
            <w:tcW w:w="2551" w:type="dxa"/>
          </w:tcPr>
          <w:p w:rsidR="00ED0B60" w:rsidRPr="00A147C5" w:rsidRDefault="00ED0B60" w:rsidP="006E1A72">
            <w:pPr>
              <w:pStyle w:val="ListParagraph"/>
              <w:ind w:left="0"/>
              <w:jc w:val="both"/>
              <w:rPr>
                <w:rFonts w:asciiTheme="majorHAnsi" w:hAnsiTheme="majorHAnsi" w:cstheme="majorHAnsi"/>
                <w:sz w:val="26"/>
                <w:szCs w:val="26"/>
              </w:rPr>
            </w:pPr>
            <w:bookmarkStart w:id="234" w:name="_Toc515524839"/>
            <w:bookmarkStart w:id="235" w:name="_Toc515525990"/>
            <w:bookmarkStart w:id="236" w:name="_Toc515607555"/>
            <w:r w:rsidRPr="00A147C5">
              <w:rPr>
                <w:rFonts w:asciiTheme="majorHAnsi" w:hAnsiTheme="majorHAnsi" w:cstheme="majorHAnsi"/>
                <w:sz w:val="26"/>
                <w:szCs w:val="26"/>
              </w:rPr>
              <w:t>ListMessageAdapter</w:t>
            </w:r>
            <w:bookmarkEnd w:id="234"/>
            <w:bookmarkEnd w:id="235"/>
            <w:bookmarkEnd w:id="236"/>
          </w:p>
        </w:tc>
        <w:tc>
          <w:tcPr>
            <w:tcW w:w="5245" w:type="dxa"/>
          </w:tcPr>
          <w:p w:rsidR="00ED0B60" w:rsidRPr="00A147C5" w:rsidRDefault="00ED0B60" w:rsidP="006E1A72">
            <w:pPr>
              <w:pStyle w:val="ListParagraph"/>
              <w:ind w:left="0"/>
              <w:jc w:val="both"/>
              <w:rPr>
                <w:rFonts w:asciiTheme="majorHAnsi" w:hAnsiTheme="majorHAnsi" w:cstheme="majorHAnsi"/>
                <w:sz w:val="26"/>
                <w:szCs w:val="26"/>
              </w:rPr>
            </w:pPr>
            <w:bookmarkStart w:id="237" w:name="_Toc515524840"/>
            <w:bookmarkStart w:id="238" w:name="_Toc515525991"/>
            <w:bookmarkStart w:id="239" w:name="_Toc515607556"/>
            <w:r w:rsidRPr="00A147C5">
              <w:rPr>
                <w:rFonts w:asciiTheme="majorHAnsi" w:hAnsiTheme="majorHAnsi" w:cstheme="majorHAnsi"/>
                <w:sz w:val="26"/>
                <w:szCs w:val="26"/>
              </w:rPr>
              <w:t>Lớp lưu loại thông tin tin nhắn</w:t>
            </w:r>
            <w:bookmarkEnd w:id="237"/>
            <w:bookmarkEnd w:id="238"/>
            <w:bookmarkEnd w:id="239"/>
          </w:p>
        </w:tc>
      </w:tr>
      <w:tr w:rsidR="00ED0B60" w:rsidRPr="00A147C5" w:rsidTr="00FB417B">
        <w:tc>
          <w:tcPr>
            <w:tcW w:w="1402" w:type="dxa"/>
          </w:tcPr>
          <w:p w:rsidR="00ED0B60" w:rsidRPr="00A147C5" w:rsidRDefault="00ED0B60" w:rsidP="006E1A72">
            <w:pPr>
              <w:pStyle w:val="ListParagraph"/>
              <w:ind w:left="0"/>
              <w:jc w:val="both"/>
              <w:rPr>
                <w:rFonts w:asciiTheme="majorHAnsi" w:hAnsiTheme="majorHAnsi" w:cstheme="majorHAnsi"/>
                <w:sz w:val="26"/>
                <w:szCs w:val="26"/>
              </w:rPr>
            </w:pPr>
            <w:bookmarkStart w:id="240" w:name="_Toc515524841"/>
            <w:bookmarkStart w:id="241" w:name="_Toc515525992"/>
            <w:bookmarkStart w:id="242" w:name="_Toc515607557"/>
            <w:r w:rsidRPr="00A147C5">
              <w:rPr>
                <w:rFonts w:asciiTheme="majorHAnsi" w:hAnsiTheme="majorHAnsi" w:cstheme="majorHAnsi"/>
                <w:sz w:val="26"/>
                <w:szCs w:val="26"/>
              </w:rPr>
              <w:t>9</w:t>
            </w:r>
            <w:bookmarkEnd w:id="240"/>
            <w:bookmarkEnd w:id="241"/>
            <w:bookmarkEnd w:id="242"/>
          </w:p>
        </w:tc>
        <w:tc>
          <w:tcPr>
            <w:tcW w:w="2551" w:type="dxa"/>
          </w:tcPr>
          <w:p w:rsidR="00ED0B60" w:rsidRPr="00A147C5" w:rsidRDefault="00ED0B60" w:rsidP="006E1A72">
            <w:pPr>
              <w:pStyle w:val="ListParagraph"/>
              <w:ind w:left="0"/>
              <w:jc w:val="both"/>
              <w:rPr>
                <w:rFonts w:asciiTheme="majorHAnsi" w:hAnsiTheme="majorHAnsi" w:cstheme="majorHAnsi"/>
                <w:sz w:val="26"/>
                <w:szCs w:val="26"/>
              </w:rPr>
            </w:pPr>
            <w:bookmarkStart w:id="243" w:name="_Toc515524842"/>
            <w:bookmarkStart w:id="244" w:name="_Toc515525993"/>
            <w:bookmarkStart w:id="245" w:name="_Toc515607558"/>
            <w:r w:rsidRPr="00A147C5">
              <w:rPr>
                <w:rFonts w:asciiTheme="majorHAnsi" w:hAnsiTheme="majorHAnsi" w:cstheme="majorHAnsi"/>
                <w:sz w:val="26"/>
                <w:szCs w:val="26"/>
              </w:rPr>
              <w:t>Conversation</w:t>
            </w:r>
            <w:bookmarkEnd w:id="243"/>
            <w:bookmarkEnd w:id="244"/>
            <w:bookmarkEnd w:id="245"/>
          </w:p>
        </w:tc>
        <w:tc>
          <w:tcPr>
            <w:tcW w:w="5245" w:type="dxa"/>
          </w:tcPr>
          <w:p w:rsidR="00ED0B60" w:rsidRPr="00A147C5" w:rsidRDefault="005E5903" w:rsidP="006E1A72">
            <w:pPr>
              <w:pStyle w:val="ListParagraph"/>
              <w:ind w:left="0"/>
              <w:jc w:val="both"/>
              <w:rPr>
                <w:rFonts w:asciiTheme="majorHAnsi" w:hAnsiTheme="majorHAnsi" w:cstheme="majorHAnsi"/>
                <w:sz w:val="26"/>
                <w:szCs w:val="26"/>
              </w:rPr>
            </w:pPr>
            <w:bookmarkStart w:id="246" w:name="_Toc515524843"/>
            <w:bookmarkStart w:id="247" w:name="_Toc515525994"/>
            <w:bookmarkStart w:id="248" w:name="_Toc515607559"/>
            <w:r w:rsidRPr="00A147C5">
              <w:rPr>
                <w:rFonts w:asciiTheme="majorHAnsi" w:hAnsiTheme="majorHAnsi" w:cstheme="majorHAnsi"/>
                <w:sz w:val="26"/>
                <w:szCs w:val="26"/>
              </w:rPr>
              <w:t>Cuộc hội thoại</w:t>
            </w:r>
            <w:bookmarkEnd w:id="246"/>
            <w:bookmarkEnd w:id="247"/>
            <w:bookmarkEnd w:id="248"/>
          </w:p>
        </w:tc>
      </w:tr>
      <w:tr w:rsidR="005E5903" w:rsidRPr="00A147C5" w:rsidTr="00FB417B">
        <w:tc>
          <w:tcPr>
            <w:tcW w:w="1402" w:type="dxa"/>
          </w:tcPr>
          <w:p w:rsidR="005E5903" w:rsidRPr="00A147C5" w:rsidRDefault="005E5903" w:rsidP="006E1A72">
            <w:pPr>
              <w:pStyle w:val="ListParagraph"/>
              <w:ind w:left="0"/>
              <w:jc w:val="both"/>
              <w:rPr>
                <w:rFonts w:asciiTheme="majorHAnsi" w:hAnsiTheme="majorHAnsi" w:cstheme="majorHAnsi"/>
                <w:sz w:val="26"/>
                <w:szCs w:val="26"/>
              </w:rPr>
            </w:pPr>
            <w:bookmarkStart w:id="249" w:name="_Toc515524844"/>
            <w:bookmarkStart w:id="250" w:name="_Toc515525995"/>
            <w:bookmarkStart w:id="251" w:name="_Toc515607560"/>
            <w:r w:rsidRPr="00A147C5">
              <w:rPr>
                <w:rFonts w:asciiTheme="majorHAnsi" w:hAnsiTheme="majorHAnsi" w:cstheme="majorHAnsi"/>
                <w:sz w:val="26"/>
                <w:szCs w:val="26"/>
              </w:rPr>
              <w:t>10</w:t>
            </w:r>
            <w:bookmarkEnd w:id="249"/>
            <w:bookmarkEnd w:id="250"/>
            <w:bookmarkEnd w:id="251"/>
          </w:p>
        </w:tc>
        <w:tc>
          <w:tcPr>
            <w:tcW w:w="2551" w:type="dxa"/>
          </w:tcPr>
          <w:p w:rsidR="005E5903" w:rsidRPr="00A147C5" w:rsidRDefault="005E5903" w:rsidP="006E1A72">
            <w:pPr>
              <w:pStyle w:val="ListParagraph"/>
              <w:ind w:left="0"/>
              <w:jc w:val="both"/>
              <w:rPr>
                <w:rFonts w:asciiTheme="majorHAnsi" w:hAnsiTheme="majorHAnsi" w:cstheme="majorHAnsi"/>
                <w:sz w:val="26"/>
                <w:szCs w:val="26"/>
              </w:rPr>
            </w:pPr>
            <w:bookmarkStart w:id="252" w:name="_Toc515524845"/>
            <w:bookmarkStart w:id="253" w:name="_Toc515525996"/>
            <w:bookmarkStart w:id="254" w:name="_Toc515607561"/>
            <w:r w:rsidRPr="00A147C5">
              <w:rPr>
                <w:rFonts w:asciiTheme="majorHAnsi" w:hAnsiTheme="majorHAnsi" w:cstheme="majorHAnsi"/>
                <w:sz w:val="26"/>
                <w:szCs w:val="26"/>
              </w:rPr>
              <w:t>Message</w:t>
            </w:r>
            <w:bookmarkEnd w:id="252"/>
            <w:bookmarkEnd w:id="253"/>
            <w:bookmarkEnd w:id="254"/>
          </w:p>
        </w:tc>
        <w:tc>
          <w:tcPr>
            <w:tcW w:w="5245" w:type="dxa"/>
          </w:tcPr>
          <w:p w:rsidR="005E5903" w:rsidRPr="00A147C5" w:rsidRDefault="005E5903" w:rsidP="006E1A72">
            <w:pPr>
              <w:pStyle w:val="ListParagraph"/>
              <w:ind w:left="0"/>
              <w:jc w:val="both"/>
              <w:rPr>
                <w:rFonts w:asciiTheme="majorHAnsi" w:hAnsiTheme="majorHAnsi" w:cstheme="majorHAnsi"/>
                <w:sz w:val="26"/>
                <w:szCs w:val="26"/>
              </w:rPr>
            </w:pPr>
            <w:bookmarkStart w:id="255" w:name="_Toc515524846"/>
            <w:bookmarkStart w:id="256" w:name="_Toc515525997"/>
            <w:bookmarkStart w:id="257" w:name="_Toc515607562"/>
            <w:r w:rsidRPr="00A147C5">
              <w:rPr>
                <w:rFonts w:asciiTheme="majorHAnsi" w:hAnsiTheme="majorHAnsi" w:cstheme="majorHAnsi"/>
                <w:sz w:val="26"/>
                <w:szCs w:val="26"/>
              </w:rPr>
              <w:t>Thông tin của tin nhắn</w:t>
            </w:r>
            <w:bookmarkEnd w:id="255"/>
            <w:bookmarkEnd w:id="256"/>
            <w:bookmarkEnd w:id="257"/>
          </w:p>
        </w:tc>
      </w:tr>
      <w:tr w:rsidR="005E5903" w:rsidRPr="00A147C5" w:rsidTr="00FB417B">
        <w:tc>
          <w:tcPr>
            <w:tcW w:w="1402" w:type="dxa"/>
          </w:tcPr>
          <w:p w:rsidR="005E5903" w:rsidRPr="00A147C5" w:rsidRDefault="005E5903" w:rsidP="006E1A72">
            <w:pPr>
              <w:pStyle w:val="ListParagraph"/>
              <w:ind w:left="0"/>
              <w:jc w:val="both"/>
              <w:rPr>
                <w:rFonts w:asciiTheme="majorHAnsi" w:hAnsiTheme="majorHAnsi" w:cstheme="majorHAnsi"/>
                <w:sz w:val="26"/>
                <w:szCs w:val="26"/>
              </w:rPr>
            </w:pPr>
            <w:bookmarkStart w:id="258" w:name="_Toc515524847"/>
            <w:bookmarkStart w:id="259" w:name="_Toc515525998"/>
            <w:bookmarkStart w:id="260" w:name="_Toc515607563"/>
            <w:r w:rsidRPr="00A147C5">
              <w:rPr>
                <w:rFonts w:asciiTheme="majorHAnsi" w:hAnsiTheme="majorHAnsi" w:cstheme="majorHAnsi"/>
                <w:sz w:val="26"/>
                <w:szCs w:val="26"/>
              </w:rPr>
              <w:t>11</w:t>
            </w:r>
            <w:bookmarkEnd w:id="258"/>
            <w:bookmarkEnd w:id="259"/>
            <w:bookmarkEnd w:id="260"/>
          </w:p>
        </w:tc>
        <w:tc>
          <w:tcPr>
            <w:tcW w:w="2551" w:type="dxa"/>
          </w:tcPr>
          <w:p w:rsidR="005E5903" w:rsidRPr="00A147C5" w:rsidRDefault="005E5903" w:rsidP="006E1A72">
            <w:pPr>
              <w:pStyle w:val="ListParagraph"/>
              <w:ind w:left="0"/>
              <w:jc w:val="both"/>
              <w:rPr>
                <w:rFonts w:asciiTheme="majorHAnsi" w:hAnsiTheme="majorHAnsi" w:cstheme="majorHAnsi"/>
                <w:sz w:val="26"/>
                <w:szCs w:val="26"/>
              </w:rPr>
            </w:pPr>
            <w:bookmarkStart w:id="261" w:name="_Toc515524848"/>
            <w:bookmarkStart w:id="262" w:name="_Toc515525999"/>
            <w:bookmarkStart w:id="263" w:name="_Toc515607564"/>
            <w:r w:rsidRPr="00A147C5">
              <w:rPr>
                <w:rFonts w:asciiTheme="majorHAnsi" w:hAnsiTheme="majorHAnsi" w:cstheme="majorHAnsi"/>
                <w:sz w:val="26"/>
                <w:szCs w:val="26"/>
              </w:rPr>
              <w:t>User</w:t>
            </w:r>
            <w:bookmarkEnd w:id="261"/>
            <w:bookmarkEnd w:id="262"/>
            <w:bookmarkEnd w:id="263"/>
          </w:p>
        </w:tc>
        <w:tc>
          <w:tcPr>
            <w:tcW w:w="5245" w:type="dxa"/>
          </w:tcPr>
          <w:p w:rsidR="005E5903" w:rsidRPr="00A147C5" w:rsidRDefault="005E5903" w:rsidP="006E1A72">
            <w:pPr>
              <w:pStyle w:val="ListParagraph"/>
              <w:ind w:left="0"/>
              <w:jc w:val="both"/>
              <w:rPr>
                <w:rFonts w:asciiTheme="majorHAnsi" w:hAnsiTheme="majorHAnsi" w:cstheme="majorHAnsi"/>
                <w:sz w:val="26"/>
                <w:szCs w:val="26"/>
              </w:rPr>
            </w:pPr>
            <w:bookmarkStart w:id="264" w:name="_Toc515524849"/>
            <w:bookmarkStart w:id="265" w:name="_Toc515526000"/>
            <w:bookmarkStart w:id="266" w:name="_Toc515607565"/>
            <w:r w:rsidRPr="00A147C5">
              <w:rPr>
                <w:rFonts w:asciiTheme="majorHAnsi" w:hAnsiTheme="majorHAnsi" w:cstheme="majorHAnsi"/>
                <w:sz w:val="26"/>
                <w:szCs w:val="26"/>
              </w:rPr>
              <w:t>Lớp thông tin người dùng</w:t>
            </w:r>
            <w:bookmarkEnd w:id="264"/>
            <w:bookmarkEnd w:id="265"/>
            <w:bookmarkEnd w:id="266"/>
          </w:p>
        </w:tc>
      </w:tr>
      <w:tr w:rsidR="005E5903" w:rsidRPr="00A147C5" w:rsidTr="00FB417B">
        <w:tc>
          <w:tcPr>
            <w:tcW w:w="1402" w:type="dxa"/>
          </w:tcPr>
          <w:p w:rsidR="005E5903" w:rsidRPr="00A147C5" w:rsidRDefault="005E5903" w:rsidP="006E1A72">
            <w:pPr>
              <w:pStyle w:val="ListParagraph"/>
              <w:ind w:left="0"/>
              <w:jc w:val="both"/>
              <w:rPr>
                <w:rFonts w:asciiTheme="majorHAnsi" w:hAnsiTheme="majorHAnsi" w:cstheme="majorHAnsi"/>
                <w:sz w:val="26"/>
                <w:szCs w:val="26"/>
              </w:rPr>
            </w:pPr>
            <w:bookmarkStart w:id="267" w:name="_Toc515524850"/>
            <w:bookmarkStart w:id="268" w:name="_Toc515526001"/>
            <w:bookmarkStart w:id="269" w:name="_Toc515607566"/>
            <w:r w:rsidRPr="00A147C5">
              <w:rPr>
                <w:rFonts w:asciiTheme="majorHAnsi" w:hAnsiTheme="majorHAnsi" w:cstheme="majorHAnsi"/>
                <w:sz w:val="26"/>
                <w:szCs w:val="26"/>
              </w:rPr>
              <w:t>12</w:t>
            </w:r>
            <w:bookmarkEnd w:id="267"/>
            <w:bookmarkEnd w:id="268"/>
            <w:bookmarkEnd w:id="269"/>
          </w:p>
        </w:tc>
        <w:tc>
          <w:tcPr>
            <w:tcW w:w="2551" w:type="dxa"/>
          </w:tcPr>
          <w:p w:rsidR="005E5903" w:rsidRPr="00A147C5" w:rsidRDefault="005E5903" w:rsidP="006E1A72">
            <w:pPr>
              <w:pStyle w:val="ListParagraph"/>
              <w:ind w:left="0"/>
              <w:jc w:val="both"/>
              <w:rPr>
                <w:rFonts w:asciiTheme="majorHAnsi" w:hAnsiTheme="majorHAnsi" w:cstheme="majorHAnsi"/>
                <w:sz w:val="26"/>
                <w:szCs w:val="26"/>
              </w:rPr>
            </w:pPr>
            <w:bookmarkStart w:id="270" w:name="_Toc515524851"/>
            <w:bookmarkStart w:id="271" w:name="_Toc515526002"/>
            <w:bookmarkStart w:id="272" w:name="_Toc515607567"/>
            <w:r w:rsidRPr="00A147C5">
              <w:rPr>
                <w:rFonts w:asciiTheme="majorHAnsi" w:hAnsiTheme="majorHAnsi" w:cstheme="majorHAnsi"/>
                <w:sz w:val="26"/>
                <w:szCs w:val="26"/>
              </w:rPr>
              <w:t>Friend</w:t>
            </w:r>
            <w:bookmarkEnd w:id="270"/>
            <w:bookmarkEnd w:id="271"/>
            <w:bookmarkEnd w:id="272"/>
          </w:p>
        </w:tc>
        <w:tc>
          <w:tcPr>
            <w:tcW w:w="5245" w:type="dxa"/>
          </w:tcPr>
          <w:p w:rsidR="005E5903" w:rsidRPr="00A147C5" w:rsidRDefault="005E5903" w:rsidP="006E1A72">
            <w:pPr>
              <w:pStyle w:val="ListParagraph"/>
              <w:ind w:left="0"/>
              <w:jc w:val="both"/>
              <w:rPr>
                <w:rFonts w:asciiTheme="majorHAnsi" w:hAnsiTheme="majorHAnsi" w:cstheme="majorHAnsi"/>
                <w:sz w:val="26"/>
                <w:szCs w:val="26"/>
              </w:rPr>
            </w:pPr>
            <w:bookmarkStart w:id="273" w:name="_Toc515524852"/>
            <w:bookmarkStart w:id="274" w:name="_Toc515526003"/>
            <w:bookmarkStart w:id="275" w:name="_Toc515607568"/>
            <w:r w:rsidRPr="00A147C5">
              <w:rPr>
                <w:rFonts w:asciiTheme="majorHAnsi" w:hAnsiTheme="majorHAnsi" w:cstheme="majorHAnsi"/>
                <w:sz w:val="26"/>
                <w:szCs w:val="26"/>
              </w:rPr>
              <w:t>Lớp thông tin bạn</w:t>
            </w:r>
            <w:bookmarkEnd w:id="273"/>
            <w:bookmarkEnd w:id="274"/>
            <w:bookmarkEnd w:id="275"/>
            <w:r w:rsidRPr="00A147C5">
              <w:rPr>
                <w:rFonts w:asciiTheme="majorHAnsi" w:hAnsiTheme="majorHAnsi" w:cstheme="majorHAnsi"/>
                <w:sz w:val="26"/>
                <w:szCs w:val="26"/>
              </w:rPr>
              <w:t xml:space="preserve"> </w:t>
            </w:r>
          </w:p>
        </w:tc>
      </w:tr>
      <w:tr w:rsidR="005E5903" w:rsidRPr="00A147C5" w:rsidTr="00FB417B">
        <w:tc>
          <w:tcPr>
            <w:tcW w:w="1402" w:type="dxa"/>
          </w:tcPr>
          <w:p w:rsidR="005E5903" w:rsidRPr="00A147C5" w:rsidRDefault="005E5903" w:rsidP="006E1A72">
            <w:pPr>
              <w:pStyle w:val="ListParagraph"/>
              <w:ind w:left="0"/>
              <w:jc w:val="both"/>
              <w:rPr>
                <w:rFonts w:asciiTheme="majorHAnsi" w:hAnsiTheme="majorHAnsi" w:cstheme="majorHAnsi"/>
                <w:sz w:val="26"/>
                <w:szCs w:val="26"/>
              </w:rPr>
            </w:pPr>
            <w:bookmarkStart w:id="276" w:name="_Toc515524853"/>
            <w:bookmarkStart w:id="277" w:name="_Toc515526004"/>
            <w:bookmarkStart w:id="278" w:name="_Toc515607569"/>
            <w:r w:rsidRPr="00A147C5">
              <w:rPr>
                <w:rFonts w:asciiTheme="majorHAnsi" w:hAnsiTheme="majorHAnsi" w:cstheme="majorHAnsi"/>
                <w:sz w:val="26"/>
                <w:szCs w:val="26"/>
              </w:rPr>
              <w:t>13</w:t>
            </w:r>
            <w:bookmarkEnd w:id="276"/>
            <w:bookmarkEnd w:id="277"/>
            <w:bookmarkEnd w:id="278"/>
          </w:p>
        </w:tc>
        <w:tc>
          <w:tcPr>
            <w:tcW w:w="2551" w:type="dxa"/>
          </w:tcPr>
          <w:p w:rsidR="005E5903" w:rsidRPr="00A147C5" w:rsidRDefault="005E5903" w:rsidP="006E1A72">
            <w:pPr>
              <w:pStyle w:val="ListParagraph"/>
              <w:ind w:left="0"/>
              <w:jc w:val="both"/>
              <w:rPr>
                <w:rFonts w:asciiTheme="majorHAnsi" w:hAnsiTheme="majorHAnsi" w:cstheme="majorHAnsi"/>
                <w:sz w:val="26"/>
                <w:szCs w:val="26"/>
              </w:rPr>
            </w:pPr>
            <w:bookmarkStart w:id="279" w:name="_Toc515524854"/>
            <w:bookmarkStart w:id="280" w:name="_Toc515526005"/>
            <w:bookmarkStart w:id="281" w:name="_Toc515607570"/>
            <w:r w:rsidRPr="00A147C5">
              <w:rPr>
                <w:rFonts w:asciiTheme="majorHAnsi" w:hAnsiTheme="majorHAnsi" w:cstheme="majorHAnsi"/>
                <w:sz w:val="26"/>
                <w:szCs w:val="26"/>
              </w:rPr>
              <w:t>GroupFragment</w:t>
            </w:r>
            <w:bookmarkEnd w:id="279"/>
            <w:bookmarkEnd w:id="280"/>
            <w:bookmarkEnd w:id="281"/>
          </w:p>
        </w:tc>
        <w:tc>
          <w:tcPr>
            <w:tcW w:w="5245" w:type="dxa"/>
          </w:tcPr>
          <w:p w:rsidR="005E5903" w:rsidRPr="00A147C5" w:rsidRDefault="005E5903" w:rsidP="006E1A72">
            <w:pPr>
              <w:pStyle w:val="ListParagraph"/>
              <w:ind w:left="0"/>
              <w:jc w:val="both"/>
              <w:rPr>
                <w:rFonts w:asciiTheme="majorHAnsi" w:hAnsiTheme="majorHAnsi" w:cstheme="majorHAnsi"/>
                <w:sz w:val="26"/>
                <w:szCs w:val="26"/>
              </w:rPr>
            </w:pPr>
            <w:bookmarkStart w:id="282" w:name="_Toc515524855"/>
            <w:bookmarkStart w:id="283" w:name="_Toc515526006"/>
            <w:bookmarkStart w:id="284" w:name="_Toc515607571"/>
            <w:r w:rsidRPr="00A147C5">
              <w:rPr>
                <w:rFonts w:asciiTheme="majorHAnsi" w:hAnsiTheme="majorHAnsi" w:cstheme="majorHAnsi"/>
                <w:sz w:val="26"/>
                <w:szCs w:val="26"/>
              </w:rPr>
              <w:t>Lớp danh sách nhóm chat</w:t>
            </w:r>
            <w:bookmarkEnd w:id="282"/>
            <w:bookmarkEnd w:id="283"/>
            <w:bookmarkEnd w:id="284"/>
          </w:p>
        </w:tc>
      </w:tr>
      <w:tr w:rsidR="005E5903" w:rsidRPr="00A147C5" w:rsidTr="00FB417B">
        <w:tc>
          <w:tcPr>
            <w:tcW w:w="1402" w:type="dxa"/>
          </w:tcPr>
          <w:p w:rsidR="005E5903" w:rsidRPr="00A147C5" w:rsidRDefault="005E5903" w:rsidP="006E1A72">
            <w:pPr>
              <w:pStyle w:val="ListParagraph"/>
              <w:ind w:left="0"/>
              <w:jc w:val="both"/>
              <w:rPr>
                <w:rFonts w:asciiTheme="majorHAnsi" w:hAnsiTheme="majorHAnsi" w:cstheme="majorHAnsi"/>
                <w:sz w:val="26"/>
                <w:szCs w:val="26"/>
              </w:rPr>
            </w:pPr>
            <w:bookmarkStart w:id="285" w:name="_Toc515524856"/>
            <w:bookmarkStart w:id="286" w:name="_Toc515526007"/>
            <w:bookmarkStart w:id="287" w:name="_Toc515607572"/>
            <w:r w:rsidRPr="00A147C5">
              <w:rPr>
                <w:rFonts w:asciiTheme="majorHAnsi" w:hAnsiTheme="majorHAnsi" w:cstheme="majorHAnsi"/>
                <w:sz w:val="26"/>
                <w:szCs w:val="26"/>
              </w:rPr>
              <w:t>14</w:t>
            </w:r>
            <w:bookmarkEnd w:id="285"/>
            <w:bookmarkEnd w:id="286"/>
            <w:bookmarkEnd w:id="287"/>
          </w:p>
        </w:tc>
        <w:tc>
          <w:tcPr>
            <w:tcW w:w="2551" w:type="dxa"/>
          </w:tcPr>
          <w:p w:rsidR="005E5903" w:rsidRPr="00A147C5" w:rsidRDefault="005E5903" w:rsidP="006E1A72">
            <w:pPr>
              <w:pStyle w:val="ListParagraph"/>
              <w:ind w:left="0"/>
              <w:jc w:val="both"/>
              <w:rPr>
                <w:rFonts w:asciiTheme="majorHAnsi" w:hAnsiTheme="majorHAnsi" w:cstheme="majorHAnsi"/>
                <w:sz w:val="26"/>
                <w:szCs w:val="26"/>
              </w:rPr>
            </w:pPr>
            <w:bookmarkStart w:id="288" w:name="_Toc515524857"/>
            <w:bookmarkStart w:id="289" w:name="_Toc515526008"/>
            <w:bookmarkStart w:id="290" w:name="_Toc515607573"/>
            <w:r w:rsidRPr="00A147C5">
              <w:rPr>
                <w:rFonts w:asciiTheme="majorHAnsi" w:hAnsiTheme="majorHAnsi" w:cstheme="majorHAnsi"/>
                <w:sz w:val="26"/>
                <w:szCs w:val="26"/>
              </w:rPr>
              <w:t>UserProfileFragment</w:t>
            </w:r>
            <w:bookmarkEnd w:id="288"/>
            <w:bookmarkEnd w:id="289"/>
            <w:bookmarkEnd w:id="290"/>
          </w:p>
        </w:tc>
        <w:tc>
          <w:tcPr>
            <w:tcW w:w="5245" w:type="dxa"/>
          </w:tcPr>
          <w:p w:rsidR="005E5903" w:rsidRPr="00A147C5" w:rsidRDefault="005E5903" w:rsidP="006E1A72">
            <w:pPr>
              <w:pStyle w:val="ListParagraph"/>
              <w:ind w:left="0"/>
              <w:jc w:val="both"/>
              <w:rPr>
                <w:rFonts w:asciiTheme="majorHAnsi" w:hAnsiTheme="majorHAnsi" w:cstheme="majorHAnsi"/>
                <w:sz w:val="26"/>
                <w:szCs w:val="26"/>
              </w:rPr>
            </w:pPr>
            <w:bookmarkStart w:id="291" w:name="_Toc515524858"/>
            <w:bookmarkStart w:id="292" w:name="_Toc515526009"/>
            <w:bookmarkStart w:id="293" w:name="_Toc515607574"/>
            <w:r w:rsidRPr="00A147C5">
              <w:rPr>
                <w:rFonts w:asciiTheme="majorHAnsi" w:hAnsiTheme="majorHAnsi" w:cstheme="majorHAnsi"/>
                <w:sz w:val="26"/>
                <w:szCs w:val="26"/>
              </w:rPr>
              <w:t>Lớp thông tin tài khoản</w:t>
            </w:r>
            <w:bookmarkEnd w:id="291"/>
            <w:bookmarkEnd w:id="292"/>
            <w:bookmarkEnd w:id="293"/>
          </w:p>
        </w:tc>
      </w:tr>
      <w:tr w:rsidR="005E5903" w:rsidRPr="00A147C5" w:rsidTr="00FB417B">
        <w:tc>
          <w:tcPr>
            <w:tcW w:w="1402" w:type="dxa"/>
          </w:tcPr>
          <w:p w:rsidR="005E5903" w:rsidRPr="00A147C5" w:rsidRDefault="005E5903" w:rsidP="006E1A72">
            <w:pPr>
              <w:pStyle w:val="ListParagraph"/>
              <w:ind w:left="0"/>
              <w:jc w:val="both"/>
              <w:rPr>
                <w:rFonts w:asciiTheme="majorHAnsi" w:hAnsiTheme="majorHAnsi" w:cstheme="majorHAnsi"/>
                <w:sz w:val="26"/>
                <w:szCs w:val="26"/>
              </w:rPr>
            </w:pPr>
            <w:bookmarkStart w:id="294" w:name="_Toc515524859"/>
            <w:bookmarkStart w:id="295" w:name="_Toc515526010"/>
            <w:bookmarkStart w:id="296" w:name="_Toc515607575"/>
            <w:r w:rsidRPr="00A147C5">
              <w:rPr>
                <w:rFonts w:asciiTheme="majorHAnsi" w:hAnsiTheme="majorHAnsi" w:cstheme="majorHAnsi"/>
                <w:sz w:val="26"/>
                <w:szCs w:val="26"/>
              </w:rPr>
              <w:t>15</w:t>
            </w:r>
            <w:bookmarkEnd w:id="294"/>
            <w:bookmarkEnd w:id="295"/>
            <w:bookmarkEnd w:id="296"/>
          </w:p>
        </w:tc>
        <w:tc>
          <w:tcPr>
            <w:tcW w:w="2551" w:type="dxa"/>
          </w:tcPr>
          <w:p w:rsidR="005E5903" w:rsidRPr="00A147C5" w:rsidRDefault="005E5903" w:rsidP="006E1A72">
            <w:pPr>
              <w:pStyle w:val="ListParagraph"/>
              <w:ind w:left="0"/>
              <w:jc w:val="both"/>
              <w:rPr>
                <w:rFonts w:asciiTheme="majorHAnsi" w:hAnsiTheme="majorHAnsi" w:cstheme="majorHAnsi"/>
                <w:sz w:val="26"/>
                <w:szCs w:val="26"/>
              </w:rPr>
            </w:pPr>
            <w:bookmarkStart w:id="297" w:name="_Toc515524860"/>
            <w:bookmarkStart w:id="298" w:name="_Toc515526011"/>
            <w:bookmarkStart w:id="299" w:name="_Toc515607576"/>
            <w:r w:rsidRPr="00A147C5">
              <w:rPr>
                <w:rFonts w:asciiTheme="majorHAnsi" w:hAnsiTheme="majorHAnsi" w:cstheme="majorHAnsi"/>
                <w:sz w:val="26"/>
                <w:szCs w:val="26"/>
              </w:rPr>
              <w:t>Conflguration</w:t>
            </w:r>
            <w:bookmarkEnd w:id="297"/>
            <w:bookmarkEnd w:id="298"/>
            <w:bookmarkEnd w:id="299"/>
          </w:p>
        </w:tc>
        <w:tc>
          <w:tcPr>
            <w:tcW w:w="5245" w:type="dxa"/>
          </w:tcPr>
          <w:p w:rsidR="005E5903" w:rsidRPr="00A147C5" w:rsidRDefault="005E5903" w:rsidP="006E1A72">
            <w:pPr>
              <w:pStyle w:val="ListParagraph"/>
              <w:ind w:left="0"/>
              <w:jc w:val="both"/>
              <w:rPr>
                <w:rFonts w:asciiTheme="majorHAnsi" w:hAnsiTheme="majorHAnsi" w:cstheme="majorHAnsi"/>
                <w:sz w:val="26"/>
                <w:szCs w:val="26"/>
              </w:rPr>
            </w:pPr>
            <w:bookmarkStart w:id="300" w:name="_Toc515524861"/>
            <w:bookmarkStart w:id="301" w:name="_Toc515526012"/>
            <w:bookmarkStart w:id="302" w:name="_Toc515607577"/>
            <w:r w:rsidRPr="00A147C5">
              <w:rPr>
                <w:rFonts w:asciiTheme="majorHAnsi" w:hAnsiTheme="majorHAnsi" w:cstheme="majorHAnsi"/>
                <w:sz w:val="26"/>
                <w:szCs w:val="26"/>
              </w:rPr>
              <w:t>Thông tin người dùng</w:t>
            </w:r>
            <w:bookmarkEnd w:id="300"/>
            <w:bookmarkEnd w:id="301"/>
            <w:bookmarkEnd w:id="302"/>
          </w:p>
        </w:tc>
      </w:tr>
      <w:tr w:rsidR="003823AE" w:rsidRPr="00A147C5" w:rsidTr="00FB417B">
        <w:tc>
          <w:tcPr>
            <w:tcW w:w="1402" w:type="dxa"/>
          </w:tcPr>
          <w:p w:rsidR="003823AE" w:rsidRPr="00A147C5" w:rsidRDefault="003823AE" w:rsidP="006E1A72">
            <w:pPr>
              <w:pStyle w:val="ListParagraph"/>
              <w:ind w:left="0"/>
              <w:jc w:val="both"/>
              <w:rPr>
                <w:rFonts w:asciiTheme="majorHAnsi" w:hAnsiTheme="majorHAnsi" w:cstheme="majorHAnsi"/>
                <w:sz w:val="26"/>
                <w:szCs w:val="26"/>
              </w:rPr>
            </w:pPr>
            <w:bookmarkStart w:id="303" w:name="_Toc515524862"/>
            <w:bookmarkStart w:id="304" w:name="_Toc515526013"/>
            <w:bookmarkStart w:id="305" w:name="_Toc515607578"/>
            <w:r w:rsidRPr="00A147C5">
              <w:rPr>
                <w:rFonts w:asciiTheme="majorHAnsi" w:hAnsiTheme="majorHAnsi" w:cstheme="majorHAnsi"/>
                <w:sz w:val="26"/>
                <w:szCs w:val="26"/>
              </w:rPr>
              <w:t>16</w:t>
            </w:r>
            <w:bookmarkEnd w:id="303"/>
            <w:bookmarkEnd w:id="304"/>
            <w:bookmarkEnd w:id="305"/>
          </w:p>
        </w:tc>
        <w:tc>
          <w:tcPr>
            <w:tcW w:w="2551" w:type="dxa"/>
          </w:tcPr>
          <w:p w:rsidR="003823AE" w:rsidRPr="00A147C5" w:rsidRDefault="003823AE" w:rsidP="006E1A72">
            <w:pPr>
              <w:pStyle w:val="ListParagraph"/>
              <w:ind w:left="0"/>
              <w:jc w:val="both"/>
              <w:rPr>
                <w:rFonts w:asciiTheme="majorHAnsi" w:hAnsiTheme="majorHAnsi" w:cstheme="majorHAnsi"/>
                <w:sz w:val="26"/>
                <w:szCs w:val="26"/>
              </w:rPr>
            </w:pPr>
            <w:bookmarkStart w:id="306" w:name="_Toc515524863"/>
            <w:bookmarkStart w:id="307" w:name="_Toc515526014"/>
            <w:bookmarkStart w:id="308" w:name="_Toc515607579"/>
            <w:r w:rsidRPr="00A147C5">
              <w:rPr>
                <w:rFonts w:asciiTheme="majorHAnsi" w:hAnsiTheme="majorHAnsi" w:cstheme="majorHAnsi"/>
                <w:sz w:val="26"/>
                <w:szCs w:val="26"/>
              </w:rPr>
              <w:t>MainActivity</w:t>
            </w:r>
            <w:bookmarkEnd w:id="306"/>
            <w:bookmarkEnd w:id="307"/>
            <w:bookmarkEnd w:id="308"/>
          </w:p>
        </w:tc>
        <w:tc>
          <w:tcPr>
            <w:tcW w:w="5245" w:type="dxa"/>
          </w:tcPr>
          <w:p w:rsidR="003823AE" w:rsidRPr="00A147C5" w:rsidRDefault="003823AE" w:rsidP="006E1A72">
            <w:pPr>
              <w:pStyle w:val="ListParagraph"/>
              <w:ind w:left="0"/>
              <w:jc w:val="both"/>
              <w:rPr>
                <w:rFonts w:asciiTheme="majorHAnsi" w:hAnsiTheme="majorHAnsi" w:cstheme="majorHAnsi"/>
                <w:sz w:val="26"/>
                <w:szCs w:val="26"/>
              </w:rPr>
            </w:pPr>
            <w:bookmarkStart w:id="309" w:name="_Toc515524864"/>
            <w:bookmarkStart w:id="310" w:name="_Toc515526015"/>
            <w:bookmarkStart w:id="311" w:name="_Toc515607580"/>
            <w:r w:rsidRPr="00A147C5">
              <w:rPr>
                <w:rFonts w:asciiTheme="majorHAnsi" w:hAnsiTheme="majorHAnsi" w:cstheme="majorHAnsi"/>
                <w:sz w:val="26"/>
                <w:szCs w:val="26"/>
              </w:rPr>
              <w:t>Lớp chính ứng dụng</w:t>
            </w:r>
            <w:bookmarkEnd w:id="309"/>
            <w:bookmarkEnd w:id="310"/>
            <w:bookmarkEnd w:id="311"/>
          </w:p>
        </w:tc>
      </w:tr>
    </w:tbl>
    <w:p w:rsidR="00ED0B60" w:rsidRPr="00A147C5" w:rsidRDefault="00ED0B60" w:rsidP="006E1A72">
      <w:pPr>
        <w:pStyle w:val="ListParagraph"/>
        <w:spacing w:line="240" w:lineRule="auto"/>
        <w:jc w:val="both"/>
        <w:rPr>
          <w:rFonts w:asciiTheme="majorHAnsi" w:hAnsiTheme="majorHAnsi" w:cstheme="majorHAnsi"/>
          <w:sz w:val="26"/>
          <w:szCs w:val="26"/>
        </w:rPr>
      </w:pPr>
    </w:p>
    <w:p w:rsidR="002E0DB7" w:rsidRPr="00A147C5" w:rsidRDefault="00E16B34" w:rsidP="00D62034">
      <w:pPr>
        <w:spacing w:line="240" w:lineRule="auto"/>
        <w:ind w:left="1077"/>
        <w:jc w:val="both"/>
        <w:outlineLvl w:val="2"/>
        <w:rPr>
          <w:rFonts w:asciiTheme="majorHAnsi" w:hAnsiTheme="majorHAnsi" w:cstheme="majorHAnsi"/>
          <w:b/>
          <w:sz w:val="26"/>
          <w:szCs w:val="26"/>
        </w:rPr>
      </w:pPr>
      <w:bookmarkStart w:id="312" w:name="_Toc441175819"/>
      <w:bookmarkStart w:id="313" w:name="_Toc515524865"/>
      <w:bookmarkStart w:id="314" w:name="_Toc517302234"/>
      <w:r>
        <w:rPr>
          <w:rFonts w:asciiTheme="majorHAnsi" w:hAnsiTheme="majorHAnsi" w:cstheme="majorHAnsi"/>
          <w:b/>
          <w:sz w:val="26"/>
          <w:szCs w:val="26"/>
        </w:rPr>
        <w:t xml:space="preserve">3.2.2 </w:t>
      </w:r>
      <w:r w:rsidR="002E0DB7" w:rsidRPr="00A147C5">
        <w:rPr>
          <w:rFonts w:asciiTheme="majorHAnsi" w:hAnsiTheme="majorHAnsi" w:cstheme="majorHAnsi"/>
          <w:b/>
          <w:sz w:val="26"/>
          <w:szCs w:val="26"/>
        </w:rPr>
        <w:t>Mô tả chi tiết từng lớp đối tượng</w:t>
      </w:r>
      <w:bookmarkEnd w:id="312"/>
      <w:bookmarkEnd w:id="313"/>
      <w:bookmarkEnd w:id="314"/>
    </w:p>
    <w:p w:rsidR="002E0DB7" w:rsidRPr="00A147C5" w:rsidRDefault="003823AE" w:rsidP="002935C3">
      <w:pPr>
        <w:pStyle w:val="ListParagraph"/>
        <w:numPr>
          <w:ilvl w:val="0"/>
          <w:numId w:val="4"/>
        </w:numPr>
        <w:spacing w:line="240" w:lineRule="auto"/>
        <w:ind w:left="714" w:hanging="357"/>
        <w:jc w:val="both"/>
        <w:rPr>
          <w:rFonts w:asciiTheme="majorHAnsi" w:hAnsiTheme="majorHAnsi" w:cstheme="majorHAnsi"/>
          <w:b/>
          <w:sz w:val="26"/>
          <w:szCs w:val="26"/>
        </w:rPr>
      </w:pPr>
      <w:bookmarkStart w:id="315" w:name="_Toc515524866"/>
      <w:r w:rsidRPr="00A147C5">
        <w:rPr>
          <w:rFonts w:asciiTheme="majorHAnsi" w:hAnsiTheme="majorHAnsi" w:cstheme="majorHAnsi"/>
          <w:b/>
          <w:sz w:val="26"/>
          <w:szCs w:val="26"/>
        </w:rPr>
        <w:t>LogInActivity</w:t>
      </w:r>
      <w:bookmarkEnd w:id="315"/>
    </w:p>
    <w:p w:rsidR="0014715C" w:rsidRPr="00A147C5" w:rsidRDefault="0014715C" w:rsidP="002935C3">
      <w:pPr>
        <w:pStyle w:val="ListParagraph"/>
        <w:numPr>
          <w:ilvl w:val="0"/>
          <w:numId w:val="6"/>
        </w:numPr>
        <w:spacing w:line="240" w:lineRule="auto"/>
        <w:ind w:left="1434" w:hanging="357"/>
        <w:jc w:val="both"/>
        <w:rPr>
          <w:rFonts w:asciiTheme="majorHAnsi" w:hAnsiTheme="majorHAnsi" w:cstheme="majorHAnsi"/>
          <w:sz w:val="26"/>
          <w:szCs w:val="26"/>
        </w:rPr>
      </w:pPr>
      <w:bookmarkStart w:id="316" w:name="_Toc515524867"/>
      <w:bookmarkStart w:id="317" w:name="_Toc515526018"/>
      <w:bookmarkStart w:id="318" w:name="_Toc515607582"/>
      <w:r w:rsidRPr="00A147C5">
        <w:rPr>
          <w:rFonts w:asciiTheme="majorHAnsi" w:hAnsiTheme="majorHAnsi" w:cstheme="majorHAnsi"/>
          <w:sz w:val="26"/>
          <w:szCs w:val="26"/>
        </w:rPr>
        <w:t>Danh sách các thuộc tính</w:t>
      </w:r>
      <w:bookmarkEnd w:id="316"/>
      <w:bookmarkEnd w:id="317"/>
      <w:bookmarkEnd w:id="318"/>
    </w:p>
    <w:tbl>
      <w:tblPr>
        <w:tblW w:w="9198" w:type="dxa"/>
        <w:tblInd w:w="720" w:type="dxa"/>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Look w:val="04A0" w:firstRow="1" w:lastRow="0" w:firstColumn="1" w:lastColumn="0" w:noHBand="0" w:noVBand="1"/>
      </w:tblPr>
      <w:tblGrid>
        <w:gridCol w:w="835"/>
        <w:gridCol w:w="2126"/>
        <w:gridCol w:w="1276"/>
        <w:gridCol w:w="4961"/>
      </w:tblGrid>
      <w:tr w:rsidR="003823AE" w:rsidRPr="00A147C5" w:rsidTr="00E16B34">
        <w:tc>
          <w:tcPr>
            <w:tcW w:w="835" w:type="dxa"/>
          </w:tcPr>
          <w:p w:rsidR="003823AE" w:rsidRPr="00A147C5" w:rsidRDefault="003823AE" w:rsidP="006E1A72">
            <w:pPr>
              <w:pStyle w:val="ListParagraph"/>
              <w:ind w:left="0"/>
              <w:jc w:val="both"/>
              <w:rPr>
                <w:rFonts w:asciiTheme="majorHAnsi" w:hAnsiTheme="majorHAnsi" w:cstheme="majorHAnsi"/>
                <w:sz w:val="26"/>
                <w:szCs w:val="26"/>
              </w:rPr>
            </w:pPr>
            <w:bookmarkStart w:id="319" w:name="_Toc515524868"/>
            <w:bookmarkStart w:id="320" w:name="_Toc515526019"/>
            <w:bookmarkStart w:id="321" w:name="_Toc515607583"/>
            <w:r w:rsidRPr="00A147C5">
              <w:rPr>
                <w:rFonts w:asciiTheme="majorHAnsi" w:hAnsiTheme="majorHAnsi" w:cstheme="majorHAnsi"/>
                <w:sz w:val="26"/>
                <w:szCs w:val="26"/>
              </w:rPr>
              <w:t>STT</w:t>
            </w:r>
            <w:bookmarkEnd w:id="319"/>
            <w:bookmarkEnd w:id="320"/>
            <w:bookmarkEnd w:id="321"/>
          </w:p>
        </w:tc>
        <w:tc>
          <w:tcPr>
            <w:tcW w:w="2126" w:type="dxa"/>
          </w:tcPr>
          <w:p w:rsidR="003823AE" w:rsidRPr="00A147C5" w:rsidRDefault="003823AE" w:rsidP="006E1A72">
            <w:pPr>
              <w:pStyle w:val="ListParagraph"/>
              <w:ind w:left="0"/>
              <w:jc w:val="both"/>
              <w:rPr>
                <w:rFonts w:asciiTheme="majorHAnsi" w:hAnsiTheme="majorHAnsi" w:cstheme="majorHAnsi"/>
                <w:sz w:val="26"/>
                <w:szCs w:val="26"/>
              </w:rPr>
            </w:pPr>
            <w:bookmarkStart w:id="322" w:name="_Toc515524869"/>
            <w:bookmarkStart w:id="323" w:name="_Toc515526020"/>
            <w:bookmarkStart w:id="324" w:name="_Toc515607584"/>
            <w:r w:rsidRPr="00A147C5">
              <w:rPr>
                <w:rFonts w:asciiTheme="majorHAnsi" w:hAnsiTheme="majorHAnsi" w:cstheme="majorHAnsi"/>
                <w:sz w:val="26"/>
                <w:szCs w:val="26"/>
              </w:rPr>
              <w:t>Tên thuộc tính</w:t>
            </w:r>
            <w:bookmarkEnd w:id="322"/>
            <w:bookmarkEnd w:id="323"/>
            <w:bookmarkEnd w:id="324"/>
          </w:p>
        </w:tc>
        <w:tc>
          <w:tcPr>
            <w:tcW w:w="1276" w:type="dxa"/>
          </w:tcPr>
          <w:p w:rsidR="003823AE" w:rsidRPr="00A147C5" w:rsidRDefault="003823AE" w:rsidP="006E1A72">
            <w:pPr>
              <w:pStyle w:val="ListParagraph"/>
              <w:ind w:left="0"/>
              <w:jc w:val="both"/>
              <w:rPr>
                <w:rFonts w:asciiTheme="majorHAnsi" w:hAnsiTheme="majorHAnsi" w:cstheme="majorHAnsi"/>
                <w:sz w:val="26"/>
                <w:szCs w:val="26"/>
              </w:rPr>
            </w:pPr>
            <w:bookmarkStart w:id="325" w:name="_Toc515524870"/>
            <w:bookmarkStart w:id="326" w:name="_Toc515526021"/>
            <w:bookmarkStart w:id="327" w:name="_Toc515607585"/>
            <w:r w:rsidRPr="00A147C5">
              <w:rPr>
                <w:rFonts w:asciiTheme="majorHAnsi" w:hAnsiTheme="majorHAnsi" w:cstheme="majorHAnsi"/>
                <w:sz w:val="26"/>
                <w:szCs w:val="26"/>
              </w:rPr>
              <w:t>Loại</w:t>
            </w:r>
            <w:bookmarkEnd w:id="325"/>
            <w:bookmarkEnd w:id="326"/>
            <w:bookmarkEnd w:id="327"/>
          </w:p>
        </w:tc>
        <w:tc>
          <w:tcPr>
            <w:tcW w:w="4961" w:type="dxa"/>
          </w:tcPr>
          <w:p w:rsidR="003823AE" w:rsidRPr="00A147C5" w:rsidRDefault="003823AE" w:rsidP="006E1A72">
            <w:pPr>
              <w:pStyle w:val="ListParagraph"/>
              <w:ind w:left="0"/>
              <w:jc w:val="both"/>
              <w:rPr>
                <w:rFonts w:asciiTheme="majorHAnsi" w:hAnsiTheme="majorHAnsi" w:cstheme="majorHAnsi"/>
                <w:sz w:val="26"/>
                <w:szCs w:val="26"/>
              </w:rPr>
            </w:pPr>
            <w:bookmarkStart w:id="328" w:name="_Toc515524871"/>
            <w:bookmarkStart w:id="329" w:name="_Toc515526022"/>
            <w:bookmarkStart w:id="330" w:name="_Toc515607586"/>
            <w:r w:rsidRPr="00A147C5">
              <w:rPr>
                <w:rFonts w:asciiTheme="majorHAnsi" w:hAnsiTheme="majorHAnsi" w:cstheme="majorHAnsi"/>
                <w:sz w:val="26"/>
                <w:szCs w:val="26"/>
              </w:rPr>
              <w:t>Ý nghĩa</w:t>
            </w:r>
            <w:bookmarkEnd w:id="328"/>
            <w:bookmarkEnd w:id="329"/>
            <w:bookmarkEnd w:id="330"/>
          </w:p>
        </w:tc>
      </w:tr>
      <w:tr w:rsidR="003823AE" w:rsidRPr="00A147C5" w:rsidTr="00E16B34">
        <w:tc>
          <w:tcPr>
            <w:tcW w:w="835" w:type="dxa"/>
          </w:tcPr>
          <w:p w:rsidR="003823AE" w:rsidRPr="00A147C5" w:rsidRDefault="003823AE" w:rsidP="006E1A72">
            <w:pPr>
              <w:pStyle w:val="ListParagraph"/>
              <w:ind w:left="0"/>
              <w:jc w:val="both"/>
              <w:rPr>
                <w:rFonts w:asciiTheme="majorHAnsi" w:hAnsiTheme="majorHAnsi" w:cstheme="majorHAnsi"/>
                <w:sz w:val="26"/>
                <w:szCs w:val="26"/>
              </w:rPr>
            </w:pPr>
            <w:bookmarkStart w:id="331" w:name="_Toc515524872"/>
            <w:bookmarkStart w:id="332" w:name="_Toc515526023"/>
            <w:bookmarkStart w:id="333" w:name="_Toc515607587"/>
            <w:r w:rsidRPr="00A147C5">
              <w:rPr>
                <w:rFonts w:asciiTheme="majorHAnsi" w:hAnsiTheme="majorHAnsi" w:cstheme="majorHAnsi"/>
                <w:sz w:val="26"/>
                <w:szCs w:val="26"/>
              </w:rPr>
              <w:t>1</w:t>
            </w:r>
            <w:bookmarkEnd w:id="331"/>
            <w:bookmarkEnd w:id="332"/>
            <w:bookmarkEnd w:id="333"/>
          </w:p>
        </w:tc>
        <w:tc>
          <w:tcPr>
            <w:tcW w:w="2126" w:type="dxa"/>
          </w:tcPr>
          <w:p w:rsidR="003823AE" w:rsidRPr="00A147C5" w:rsidRDefault="003823AE" w:rsidP="006E1A72">
            <w:pPr>
              <w:pStyle w:val="ListParagraph"/>
              <w:ind w:left="0"/>
              <w:jc w:val="both"/>
              <w:rPr>
                <w:rFonts w:asciiTheme="majorHAnsi" w:hAnsiTheme="majorHAnsi" w:cstheme="majorHAnsi"/>
                <w:sz w:val="26"/>
                <w:szCs w:val="26"/>
              </w:rPr>
            </w:pPr>
            <w:bookmarkStart w:id="334" w:name="_Toc515524873"/>
            <w:bookmarkStart w:id="335" w:name="_Toc515526024"/>
            <w:bookmarkStart w:id="336" w:name="_Toc515607588"/>
            <w:r w:rsidRPr="00A147C5">
              <w:rPr>
                <w:rFonts w:asciiTheme="majorHAnsi" w:hAnsiTheme="majorHAnsi" w:cstheme="majorHAnsi"/>
                <w:sz w:val="26"/>
                <w:szCs w:val="26"/>
              </w:rPr>
              <w:t>mAuth</w:t>
            </w:r>
            <w:bookmarkEnd w:id="334"/>
            <w:bookmarkEnd w:id="335"/>
            <w:bookmarkEnd w:id="336"/>
          </w:p>
        </w:tc>
        <w:tc>
          <w:tcPr>
            <w:tcW w:w="1276" w:type="dxa"/>
          </w:tcPr>
          <w:p w:rsidR="003823AE" w:rsidRPr="00A147C5" w:rsidRDefault="003823AE" w:rsidP="006E1A72">
            <w:pPr>
              <w:pStyle w:val="ListParagraph"/>
              <w:ind w:left="0"/>
              <w:jc w:val="both"/>
              <w:rPr>
                <w:rFonts w:asciiTheme="majorHAnsi" w:hAnsiTheme="majorHAnsi" w:cstheme="majorHAnsi"/>
                <w:sz w:val="26"/>
                <w:szCs w:val="26"/>
              </w:rPr>
            </w:pPr>
          </w:p>
        </w:tc>
        <w:tc>
          <w:tcPr>
            <w:tcW w:w="4961" w:type="dxa"/>
          </w:tcPr>
          <w:p w:rsidR="003823AE" w:rsidRPr="00A147C5" w:rsidRDefault="003823AE" w:rsidP="006E1A72">
            <w:pPr>
              <w:pStyle w:val="ListParagraph"/>
              <w:ind w:left="0"/>
              <w:jc w:val="both"/>
              <w:rPr>
                <w:rFonts w:asciiTheme="majorHAnsi" w:hAnsiTheme="majorHAnsi" w:cstheme="majorHAnsi"/>
                <w:sz w:val="26"/>
                <w:szCs w:val="26"/>
              </w:rPr>
            </w:pPr>
            <w:bookmarkStart w:id="337" w:name="_Toc515524874"/>
            <w:bookmarkStart w:id="338" w:name="_Toc515526025"/>
            <w:bookmarkStart w:id="339" w:name="_Toc515607589"/>
            <w:r w:rsidRPr="00A147C5">
              <w:rPr>
                <w:rFonts w:asciiTheme="majorHAnsi" w:hAnsiTheme="majorHAnsi" w:cstheme="majorHAnsi"/>
                <w:sz w:val="26"/>
                <w:szCs w:val="26"/>
              </w:rPr>
              <w:t>Firebase Authentication</w:t>
            </w:r>
            <w:bookmarkEnd w:id="337"/>
            <w:bookmarkEnd w:id="338"/>
            <w:bookmarkEnd w:id="339"/>
          </w:p>
        </w:tc>
      </w:tr>
      <w:tr w:rsidR="003823AE" w:rsidRPr="00A147C5" w:rsidTr="00E16B34">
        <w:tc>
          <w:tcPr>
            <w:tcW w:w="835" w:type="dxa"/>
          </w:tcPr>
          <w:p w:rsidR="003823AE" w:rsidRPr="00A147C5" w:rsidRDefault="003823AE" w:rsidP="006E1A72">
            <w:pPr>
              <w:pStyle w:val="ListParagraph"/>
              <w:ind w:left="0"/>
              <w:jc w:val="both"/>
              <w:rPr>
                <w:rFonts w:asciiTheme="majorHAnsi" w:hAnsiTheme="majorHAnsi" w:cstheme="majorHAnsi"/>
                <w:sz w:val="26"/>
                <w:szCs w:val="26"/>
              </w:rPr>
            </w:pPr>
            <w:bookmarkStart w:id="340" w:name="_Toc515524875"/>
            <w:bookmarkStart w:id="341" w:name="_Toc515526026"/>
            <w:bookmarkStart w:id="342" w:name="_Toc515607590"/>
            <w:r w:rsidRPr="00A147C5">
              <w:rPr>
                <w:rFonts w:asciiTheme="majorHAnsi" w:hAnsiTheme="majorHAnsi" w:cstheme="majorHAnsi"/>
                <w:sz w:val="26"/>
                <w:szCs w:val="26"/>
              </w:rPr>
              <w:t>2</w:t>
            </w:r>
            <w:bookmarkEnd w:id="340"/>
            <w:bookmarkEnd w:id="341"/>
            <w:bookmarkEnd w:id="342"/>
          </w:p>
        </w:tc>
        <w:tc>
          <w:tcPr>
            <w:tcW w:w="2126" w:type="dxa"/>
          </w:tcPr>
          <w:p w:rsidR="003823AE" w:rsidRPr="00A147C5" w:rsidRDefault="0014715C" w:rsidP="006E1A72">
            <w:pPr>
              <w:pStyle w:val="ListParagraph"/>
              <w:ind w:left="0"/>
              <w:jc w:val="both"/>
              <w:rPr>
                <w:rFonts w:asciiTheme="majorHAnsi" w:hAnsiTheme="majorHAnsi" w:cstheme="majorHAnsi"/>
                <w:sz w:val="26"/>
                <w:szCs w:val="26"/>
              </w:rPr>
            </w:pPr>
            <w:bookmarkStart w:id="343" w:name="_Toc515524876"/>
            <w:bookmarkStart w:id="344" w:name="_Toc515526027"/>
            <w:bookmarkStart w:id="345" w:name="_Toc515607591"/>
            <w:r w:rsidRPr="00A147C5">
              <w:rPr>
                <w:rFonts w:asciiTheme="majorHAnsi" w:hAnsiTheme="majorHAnsi" w:cstheme="majorHAnsi"/>
                <w:sz w:val="26"/>
                <w:szCs w:val="26"/>
              </w:rPr>
              <w:t>user</w:t>
            </w:r>
            <w:bookmarkEnd w:id="343"/>
            <w:bookmarkEnd w:id="344"/>
            <w:bookmarkEnd w:id="345"/>
          </w:p>
        </w:tc>
        <w:tc>
          <w:tcPr>
            <w:tcW w:w="1276" w:type="dxa"/>
          </w:tcPr>
          <w:p w:rsidR="003823AE" w:rsidRPr="00A147C5" w:rsidRDefault="003823AE" w:rsidP="006E1A72">
            <w:pPr>
              <w:pStyle w:val="ListParagraph"/>
              <w:ind w:left="0"/>
              <w:jc w:val="both"/>
              <w:rPr>
                <w:rFonts w:asciiTheme="majorHAnsi" w:hAnsiTheme="majorHAnsi" w:cstheme="majorHAnsi"/>
                <w:sz w:val="26"/>
                <w:szCs w:val="26"/>
              </w:rPr>
            </w:pPr>
          </w:p>
        </w:tc>
        <w:tc>
          <w:tcPr>
            <w:tcW w:w="4961" w:type="dxa"/>
          </w:tcPr>
          <w:p w:rsidR="003823AE" w:rsidRPr="00A147C5" w:rsidRDefault="0014715C" w:rsidP="006E1A72">
            <w:pPr>
              <w:pStyle w:val="ListParagraph"/>
              <w:ind w:left="0"/>
              <w:jc w:val="both"/>
              <w:rPr>
                <w:rFonts w:asciiTheme="majorHAnsi" w:hAnsiTheme="majorHAnsi" w:cstheme="majorHAnsi"/>
                <w:sz w:val="26"/>
                <w:szCs w:val="26"/>
              </w:rPr>
            </w:pPr>
            <w:bookmarkStart w:id="346" w:name="_Toc515524877"/>
            <w:bookmarkStart w:id="347" w:name="_Toc515526028"/>
            <w:bookmarkStart w:id="348" w:name="_Toc515607592"/>
            <w:r w:rsidRPr="00A147C5">
              <w:rPr>
                <w:rFonts w:asciiTheme="majorHAnsi" w:hAnsiTheme="majorHAnsi" w:cstheme="majorHAnsi"/>
                <w:sz w:val="26"/>
                <w:szCs w:val="26"/>
              </w:rPr>
              <w:t>Firebase User</w:t>
            </w:r>
            <w:bookmarkEnd w:id="346"/>
            <w:bookmarkEnd w:id="347"/>
            <w:bookmarkEnd w:id="348"/>
          </w:p>
        </w:tc>
      </w:tr>
    </w:tbl>
    <w:p w:rsidR="003823AE" w:rsidRPr="00A147C5" w:rsidRDefault="003823AE" w:rsidP="006E1A72">
      <w:pPr>
        <w:pStyle w:val="ListParagraph"/>
        <w:spacing w:line="240" w:lineRule="auto"/>
        <w:jc w:val="both"/>
        <w:rPr>
          <w:rFonts w:asciiTheme="majorHAnsi" w:hAnsiTheme="majorHAnsi" w:cstheme="majorHAnsi"/>
          <w:sz w:val="26"/>
          <w:szCs w:val="26"/>
        </w:rPr>
      </w:pPr>
    </w:p>
    <w:p w:rsidR="0014715C" w:rsidRPr="00A147C5" w:rsidRDefault="0014715C" w:rsidP="002935C3">
      <w:pPr>
        <w:numPr>
          <w:ilvl w:val="0"/>
          <w:numId w:val="7"/>
        </w:numPr>
        <w:spacing w:line="240" w:lineRule="auto"/>
        <w:ind w:left="2160"/>
        <w:jc w:val="both"/>
        <w:rPr>
          <w:rFonts w:asciiTheme="majorHAnsi" w:hAnsiTheme="majorHAnsi" w:cstheme="majorHAnsi"/>
          <w:b/>
          <w:sz w:val="26"/>
          <w:szCs w:val="26"/>
        </w:rPr>
      </w:pPr>
      <w:r w:rsidRPr="00A147C5">
        <w:rPr>
          <w:rFonts w:asciiTheme="majorHAnsi" w:hAnsiTheme="majorHAnsi" w:cstheme="majorHAnsi"/>
          <w:sz w:val="26"/>
          <w:szCs w:val="26"/>
        </w:rPr>
        <w:t>Danh sách các phương thức:</w:t>
      </w:r>
    </w:p>
    <w:tbl>
      <w:tblPr>
        <w:tblW w:w="9191" w:type="dxa"/>
        <w:tblInd w:w="704" w:type="dxa"/>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Look w:val="04A0" w:firstRow="1" w:lastRow="0" w:firstColumn="1" w:lastColumn="0" w:noHBand="0" w:noVBand="1"/>
      </w:tblPr>
      <w:tblGrid>
        <w:gridCol w:w="988"/>
        <w:gridCol w:w="3826"/>
        <w:gridCol w:w="2407"/>
        <w:gridCol w:w="1970"/>
      </w:tblGrid>
      <w:tr w:rsidR="0014715C" w:rsidRPr="00A147C5" w:rsidTr="00E16B34">
        <w:tc>
          <w:tcPr>
            <w:tcW w:w="988" w:type="dxa"/>
          </w:tcPr>
          <w:p w:rsidR="0014715C" w:rsidRPr="00A147C5" w:rsidRDefault="0014715C" w:rsidP="000A6EEE">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STT</w:t>
            </w:r>
          </w:p>
        </w:tc>
        <w:tc>
          <w:tcPr>
            <w:tcW w:w="3826" w:type="dxa"/>
          </w:tcPr>
          <w:p w:rsidR="0014715C" w:rsidRPr="00A147C5" w:rsidRDefault="0014715C" w:rsidP="000A6EEE">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ên phương thức</w:t>
            </w:r>
          </w:p>
        </w:tc>
        <w:tc>
          <w:tcPr>
            <w:tcW w:w="2407" w:type="dxa"/>
          </w:tcPr>
          <w:p w:rsidR="0014715C" w:rsidRPr="00A147C5" w:rsidRDefault="0014715C" w:rsidP="000A6EEE">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Loại</w:t>
            </w:r>
          </w:p>
        </w:tc>
        <w:tc>
          <w:tcPr>
            <w:tcW w:w="1970" w:type="dxa"/>
          </w:tcPr>
          <w:p w:rsidR="0014715C" w:rsidRPr="00A147C5" w:rsidRDefault="0014715C" w:rsidP="000A6EEE">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Ý nghĩa</w:t>
            </w:r>
          </w:p>
        </w:tc>
      </w:tr>
      <w:tr w:rsidR="0014715C" w:rsidRPr="00A147C5" w:rsidTr="00E16B34">
        <w:tc>
          <w:tcPr>
            <w:tcW w:w="988" w:type="dxa"/>
          </w:tcPr>
          <w:p w:rsidR="0014715C" w:rsidRPr="00A147C5" w:rsidRDefault="0014715C" w:rsidP="000A6EEE">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1</w:t>
            </w:r>
          </w:p>
        </w:tc>
        <w:tc>
          <w:tcPr>
            <w:tcW w:w="3826" w:type="dxa"/>
          </w:tcPr>
          <w:p w:rsidR="0014715C" w:rsidRPr="00A147C5" w:rsidRDefault="0014715C" w:rsidP="000A6EEE">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createUserl()</w:t>
            </w:r>
          </w:p>
        </w:tc>
        <w:tc>
          <w:tcPr>
            <w:tcW w:w="2407" w:type="dxa"/>
          </w:tcPr>
          <w:p w:rsidR="0014715C" w:rsidRPr="00A147C5" w:rsidRDefault="0014715C" w:rsidP="000A6EEE">
            <w:pPr>
              <w:pStyle w:val="ListParagraph"/>
              <w:ind w:left="0"/>
              <w:rPr>
                <w:rFonts w:asciiTheme="majorHAnsi" w:hAnsiTheme="majorHAnsi" w:cstheme="majorHAnsi"/>
                <w:sz w:val="26"/>
                <w:szCs w:val="26"/>
              </w:rPr>
            </w:pPr>
          </w:p>
        </w:tc>
        <w:tc>
          <w:tcPr>
            <w:tcW w:w="1970" w:type="dxa"/>
          </w:tcPr>
          <w:p w:rsidR="0014715C" w:rsidRPr="00A147C5" w:rsidRDefault="0014715C" w:rsidP="000A6EEE">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Khởi tạo user</w:t>
            </w:r>
          </w:p>
        </w:tc>
      </w:tr>
      <w:tr w:rsidR="0014715C" w:rsidRPr="00A147C5" w:rsidTr="00E16B34">
        <w:tc>
          <w:tcPr>
            <w:tcW w:w="988" w:type="dxa"/>
          </w:tcPr>
          <w:p w:rsidR="0014715C" w:rsidRPr="00A147C5" w:rsidRDefault="0014715C" w:rsidP="000A6EEE">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2</w:t>
            </w:r>
          </w:p>
        </w:tc>
        <w:tc>
          <w:tcPr>
            <w:tcW w:w="3826" w:type="dxa"/>
          </w:tcPr>
          <w:p w:rsidR="0014715C" w:rsidRPr="00A147C5" w:rsidRDefault="0014715C" w:rsidP="000A6EEE">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Signin()</w:t>
            </w:r>
          </w:p>
        </w:tc>
        <w:tc>
          <w:tcPr>
            <w:tcW w:w="2407" w:type="dxa"/>
          </w:tcPr>
          <w:p w:rsidR="0014715C" w:rsidRPr="00A147C5" w:rsidRDefault="0014715C" w:rsidP="000A6EEE">
            <w:pPr>
              <w:pStyle w:val="ListParagraph"/>
              <w:ind w:left="0"/>
              <w:rPr>
                <w:rFonts w:asciiTheme="majorHAnsi" w:hAnsiTheme="majorHAnsi" w:cstheme="majorHAnsi"/>
                <w:sz w:val="26"/>
                <w:szCs w:val="26"/>
              </w:rPr>
            </w:pPr>
          </w:p>
        </w:tc>
        <w:tc>
          <w:tcPr>
            <w:tcW w:w="1970" w:type="dxa"/>
          </w:tcPr>
          <w:p w:rsidR="0014715C" w:rsidRPr="00A147C5" w:rsidRDefault="0014715C" w:rsidP="000A6EEE">
            <w:pPr>
              <w:pStyle w:val="ListParagraph"/>
              <w:ind w:left="0"/>
              <w:rPr>
                <w:rFonts w:asciiTheme="majorHAnsi" w:hAnsiTheme="majorHAnsi" w:cstheme="majorHAnsi"/>
                <w:sz w:val="26"/>
                <w:szCs w:val="26"/>
              </w:rPr>
            </w:pPr>
          </w:p>
        </w:tc>
      </w:tr>
      <w:tr w:rsidR="0014715C" w:rsidRPr="00A147C5" w:rsidTr="00E16B34">
        <w:tc>
          <w:tcPr>
            <w:tcW w:w="988" w:type="dxa"/>
          </w:tcPr>
          <w:p w:rsidR="0014715C" w:rsidRPr="00A147C5" w:rsidRDefault="0099689C" w:rsidP="000A6EEE">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3</w:t>
            </w:r>
          </w:p>
        </w:tc>
        <w:tc>
          <w:tcPr>
            <w:tcW w:w="3826" w:type="dxa"/>
          </w:tcPr>
          <w:p w:rsidR="0014715C" w:rsidRPr="00A147C5" w:rsidRDefault="00A75B2D" w:rsidP="000A6EEE">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resetPassword()</w:t>
            </w:r>
          </w:p>
        </w:tc>
        <w:tc>
          <w:tcPr>
            <w:tcW w:w="2407" w:type="dxa"/>
          </w:tcPr>
          <w:p w:rsidR="0014715C" w:rsidRPr="00A147C5" w:rsidRDefault="0014715C" w:rsidP="000A6EEE">
            <w:pPr>
              <w:pStyle w:val="ListParagraph"/>
              <w:ind w:left="0"/>
              <w:rPr>
                <w:rFonts w:asciiTheme="majorHAnsi" w:hAnsiTheme="majorHAnsi" w:cstheme="majorHAnsi"/>
                <w:sz w:val="26"/>
                <w:szCs w:val="26"/>
              </w:rPr>
            </w:pPr>
          </w:p>
        </w:tc>
        <w:tc>
          <w:tcPr>
            <w:tcW w:w="1970" w:type="dxa"/>
          </w:tcPr>
          <w:p w:rsidR="0014715C" w:rsidRPr="00A147C5" w:rsidRDefault="0002534D" w:rsidP="000A6EEE">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Khởi tạo password mới</w:t>
            </w:r>
          </w:p>
        </w:tc>
      </w:tr>
      <w:tr w:rsidR="00A75B2D" w:rsidRPr="00A147C5" w:rsidTr="00E16B34">
        <w:tc>
          <w:tcPr>
            <w:tcW w:w="988" w:type="dxa"/>
          </w:tcPr>
          <w:p w:rsidR="00A75B2D" w:rsidRPr="00A147C5" w:rsidRDefault="00A75B2D" w:rsidP="000A6EEE">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lastRenderedPageBreak/>
              <w:t>4</w:t>
            </w:r>
          </w:p>
        </w:tc>
        <w:tc>
          <w:tcPr>
            <w:tcW w:w="3826" w:type="dxa"/>
          </w:tcPr>
          <w:p w:rsidR="00A75B2D" w:rsidRPr="00A147C5" w:rsidRDefault="00A75B2D" w:rsidP="000A6EEE">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saveUserInfo()</w:t>
            </w:r>
          </w:p>
        </w:tc>
        <w:tc>
          <w:tcPr>
            <w:tcW w:w="2407" w:type="dxa"/>
          </w:tcPr>
          <w:p w:rsidR="00A75B2D" w:rsidRPr="00A147C5" w:rsidRDefault="00A75B2D" w:rsidP="000A6EEE">
            <w:pPr>
              <w:pStyle w:val="ListParagraph"/>
              <w:ind w:left="0"/>
              <w:rPr>
                <w:rFonts w:asciiTheme="majorHAnsi" w:hAnsiTheme="majorHAnsi" w:cstheme="majorHAnsi"/>
                <w:sz w:val="26"/>
                <w:szCs w:val="26"/>
              </w:rPr>
            </w:pPr>
          </w:p>
        </w:tc>
        <w:tc>
          <w:tcPr>
            <w:tcW w:w="1970" w:type="dxa"/>
          </w:tcPr>
          <w:p w:rsidR="00A75B2D" w:rsidRPr="00A147C5" w:rsidRDefault="0002534D" w:rsidP="000A6EEE">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Lưu thông tin</w:t>
            </w:r>
          </w:p>
        </w:tc>
      </w:tr>
    </w:tbl>
    <w:p w:rsidR="00ED0B60" w:rsidRPr="00A147C5" w:rsidRDefault="00A75B2D" w:rsidP="00A75B2D">
      <w:pPr>
        <w:pStyle w:val="ListParagraph"/>
        <w:tabs>
          <w:tab w:val="left" w:pos="1140"/>
        </w:tabs>
        <w:ind w:left="0"/>
        <w:rPr>
          <w:rFonts w:asciiTheme="majorHAnsi" w:hAnsiTheme="majorHAnsi" w:cstheme="majorHAnsi"/>
          <w:sz w:val="26"/>
          <w:szCs w:val="26"/>
        </w:rPr>
      </w:pPr>
      <w:r w:rsidRPr="00A147C5">
        <w:rPr>
          <w:rFonts w:asciiTheme="majorHAnsi" w:hAnsiTheme="majorHAnsi" w:cstheme="majorHAnsi"/>
          <w:sz w:val="26"/>
          <w:szCs w:val="26"/>
        </w:rPr>
        <w:tab/>
      </w:r>
    </w:p>
    <w:p w:rsidR="00A75B2D" w:rsidRPr="00A147C5" w:rsidRDefault="00A75B2D" w:rsidP="002935C3">
      <w:pPr>
        <w:pStyle w:val="ListParagraph"/>
        <w:numPr>
          <w:ilvl w:val="0"/>
          <w:numId w:val="4"/>
        </w:numPr>
        <w:tabs>
          <w:tab w:val="left" w:pos="1140"/>
        </w:tabs>
        <w:rPr>
          <w:rFonts w:asciiTheme="majorHAnsi" w:hAnsiTheme="majorHAnsi" w:cstheme="majorHAnsi"/>
          <w:b/>
          <w:sz w:val="26"/>
          <w:szCs w:val="26"/>
        </w:rPr>
      </w:pPr>
      <w:r w:rsidRPr="00A147C5">
        <w:rPr>
          <w:rFonts w:asciiTheme="majorHAnsi" w:hAnsiTheme="majorHAnsi" w:cstheme="majorHAnsi"/>
          <w:b/>
          <w:sz w:val="26"/>
          <w:szCs w:val="26"/>
        </w:rPr>
        <w:t>ListFriend</w:t>
      </w:r>
    </w:p>
    <w:p w:rsidR="00A75B2D" w:rsidRPr="00A147C5" w:rsidRDefault="00A75B2D" w:rsidP="002935C3">
      <w:pPr>
        <w:pStyle w:val="ListParagraph"/>
        <w:numPr>
          <w:ilvl w:val="1"/>
          <w:numId w:val="4"/>
        </w:numPr>
        <w:spacing w:line="240" w:lineRule="auto"/>
        <w:ind w:left="1434" w:hanging="357"/>
        <w:jc w:val="both"/>
        <w:rPr>
          <w:rFonts w:asciiTheme="majorHAnsi" w:hAnsiTheme="majorHAnsi" w:cstheme="majorHAnsi"/>
          <w:sz w:val="26"/>
          <w:szCs w:val="26"/>
        </w:rPr>
      </w:pPr>
      <w:bookmarkStart w:id="349" w:name="_Toc515524878"/>
      <w:bookmarkStart w:id="350" w:name="_Toc515526029"/>
      <w:bookmarkStart w:id="351" w:name="_Toc515607593"/>
      <w:r w:rsidRPr="00A147C5">
        <w:rPr>
          <w:rFonts w:asciiTheme="majorHAnsi" w:hAnsiTheme="majorHAnsi" w:cstheme="majorHAnsi"/>
          <w:sz w:val="26"/>
          <w:szCs w:val="26"/>
        </w:rPr>
        <w:t>Danh sách các thuộc tính</w:t>
      </w:r>
      <w:bookmarkEnd w:id="349"/>
      <w:bookmarkEnd w:id="350"/>
      <w:bookmarkEnd w:id="351"/>
    </w:p>
    <w:p w:rsidR="00A75B2D" w:rsidRPr="00A147C5" w:rsidRDefault="00A75B2D" w:rsidP="006E1A72">
      <w:pPr>
        <w:pStyle w:val="ListParagraph"/>
        <w:spacing w:line="240" w:lineRule="auto"/>
        <w:ind w:left="1440"/>
        <w:jc w:val="both"/>
        <w:rPr>
          <w:rFonts w:asciiTheme="majorHAnsi" w:hAnsiTheme="majorHAnsi" w:cstheme="majorHAnsi"/>
          <w:sz w:val="26"/>
          <w:szCs w:val="26"/>
        </w:rPr>
      </w:pPr>
    </w:p>
    <w:tbl>
      <w:tblPr>
        <w:tblW w:w="9175" w:type="dxa"/>
        <w:tblInd w:w="720" w:type="dxa"/>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Look w:val="04A0" w:firstRow="1" w:lastRow="0" w:firstColumn="1" w:lastColumn="0" w:noHBand="0" w:noVBand="1"/>
      </w:tblPr>
      <w:tblGrid>
        <w:gridCol w:w="835"/>
        <w:gridCol w:w="2126"/>
        <w:gridCol w:w="1276"/>
        <w:gridCol w:w="4938"/>
      </w:tblGrid>
      <w:tr w:rsidR="00A75B2D" w:rsidRPr="00A147C5" w:rsidTr="00E16B34">
        <w:tc>
          <w:tcPr>
            <w:tcW w:w="835" w:type="dxa"/>
          </w:tcPr>
          <w:p w:rsidR="00A75B2D" w:rsidRPr="00A147C5" w:rsidRDefault="00A75B2D" w:rsidP="006E1A72">
            <w:pPr>
              <w:pStyle w:val="ListParagraph"/>
              <w:ind w:left="0"/>
              <w:jc w:val="both"/>
              <w:rPr>
                <w:rFonts w:asciiTheme="majorHAnsi" w:hAnsiTheme="majorHAnsi" w:cstheme="majorHAnsi"/>
                <w:sz w:val="26"/>
                <w:szCs w:val="26"/>
              </w:rPr>
            </w:pPr>
            <w:bookmarkStart w:id="352" w:name="_Toc515524879"/>
            <w:bookmarkStart w:id="353" w:name="_Toc515526030"/>
            <w:bookmarkStart w:id="354" w:name="_Toc515607594"/>
            <w:r w:rsidRPr="00A147C5">
              <w:rPr>
                <w:rFonts w:asciiTheme="majorHAnsi" w:hAnsiTheme="majorHAnsi" w:cstheme="majorHAnsi"/>
                <w:sz w:val="26"/>
                <w:szCs w:val="26"/>
              </w:rPr>
              <w:t>STT</w:t>
            </w:r>
            <w:bookmarkEnd w:id="352"/>
            <w:bookmarkEnd w:id="353"/>
            <w:bookmarkEnd w:id="354"/>
          </w:p>
        </w:tc>
        <w:tc>
          <w:tcPr>
            <w:tcW w:w="2126" w:type="dxa"/>
          </w:tcPr>
          <w:p w:rsidR="00A75B2D" w:rsidRPr="00A147C5" w:rsidRDefault="00A75B2D" w:rsidP="006E1A72">
            <w:pPr>
              <w:pStyle w:val="ListParagraph"/>
              <w:ind w:left="0"/>
              <w:jc w:val="both"/>
              <w:rPr>
                <w:rFonts w:asciiTheme="majorHAnsi" w:hAnsiTheme="majorHAnsi" w:cstheme="majorHAnsi"/>
                <w:sz w:val="26"/>
                <w:szCs w:val="26"/>
              </w:rPr>
            </w:pPr>
            <w:bookmarkStart w:id="355" w:name="_Toc515524880"/>
            <w:bookmarkStart w:id="356" w:name="_Toc515526031"/>
            <w:bookmarkStart w:id="357" w:name="_Toc515607595"/>
            <w:r w:rsidRPr="00A147C5">
              <w:rPr>
                <w:rFonts w:asciiTheme="majorHAnsi" w:hAnsiTheme="majorHAnsi" w:cstheme="majorHAnsi"/>
                <w:sz w:val="26"/>
                <w:szCs w:val="26"/>
              </w:rPr>
              <w:t>Tên thuộc tính</w:t>
            </w:r>
            <w:bookmarkEnd w:id="355"/>
            <w:bookmarkEnd w:id="356"/>
            <w:bookmarkEnd w:id="357"/>
          </w:p>
        </w:tc>
        <w:tc>
          <w:tcPr>
            <w:tcW w:w="1276" w:type="dxa"/>
          </w:tcPr>
          <w:p w:rsidR="00A75B2D" w:rsidRPr="00A147C5" w:rsidRDefault="00A75B2D" w:rsidP="006E1A72">
            <w:pPr>
              <w:pStyle w:val="ListParagraph"/>
              <w:ind w:left="0"/>
              <w:jc w:val="both"/>
              <w:rPr>
                <w:rFonts w:asciiTheme="majorHAnsi" w:hAnsiTheme="majorHAnsi" w:cstheme="majorHAnsi"/>
                <w:sz w:val="26"/>
                <w:szCs w:val="26"/>
              </w:rPr>
            </w:pPr>
            <w:bookmarkStart w:id="358" w:name="_Toc515524881"/>
            <w:bookmarkStart w:id="359" w:name="_Toc515526032"/>
            <w:bookmarkStart w:id="360" w:name="_Toc515607596"/>
            <w:r w:rsidRPr="00A147C5">
              <w:rPr>
                <w:rFonts w:asciiTheme="majorHAnsi" w:hAnsiTheme="majorHAnsi" w:cstheme="majorHAnsi"/>
                <w:sz w:val="26"/>
                <w:szCs w:val="26"/>
              </w:rPr>
              <w:t>Loại</w:t>
            </w:r>
            <w:bookmarkEnd w:id="358"/>
            <w:bookmarkEnd w:id="359"/>
            <w:bookmarkEnd w:id="360"/>
          </w:p>
        </w:tc>
        <w:tc>
          <w:tcPr>
            <w:tcW w:w="4938" w:type="dxa"/>
          </w:tcPr>
          <w:p w:rsidR="00A75B2D" w:rsidRPr="00A147C5" w:rsidRDefault="00A75B2D" w:rsidP="006E1A72">
            <w:pPr>
              <w:pStyle w:val="ListParagraph"/>
              <w:ind w:left="0"/>
              <w:jc w:val="both"/>
              <w:rPr>
                <w:rFonts w:asciiTheme="majorHAnsi" w:hAnsiTheme="majorHAnsi" w:cstheme="majorHAnsi"/>
                <w:sz w:val="26"/>
                <w:szCs w:val="26"/>
              </w:rPr>
            </w:pPr>
            <w:bookmarkStart w:id="361" w:name="_Toc515524882"/>
            <w:bookmarkStart w:id="362" w:name="_Toc515526033"/>
            <w:bookmarkStart w:id="363" w:name="_Toc515607597"/>
            <w:r w:rsidRPr="00A147C5">
              <w:rPr>
                <w:rFonts w:asciiTheme="majorHAnsi" w:hAnsiTheme="majorHAnsi" w:cstheme="majorHAnsi"/>
                <w:sz w:val="26"/>
                <w:szCs w:val="26"/>
              </w:rPr>
              <w:t>Ý nghĩa</w:t>
            </w:r>
            <w:bookmarkEnd w:id="361"/>
            <w:bookmarkEnd w:id="362"/>
            <w:bookmarkEnd w:id="363"/>
          </w:p>
        </w:tc>
      </w:tr>
      <w:tr w:rsidR="00A75B2D" w:rsidRPr="00A147C5" w:rsidTr="00E16B34">
        <w:tc>
          <w:tcPr>
            <w:tcW w:w="835" w:type="dxa"/>
          </w:tcPr>
          <w:p w:rsidR="00A75B2D" w:rsidRPr="00A147C5" w:rsidRDefault="00A75B2D" w:rsidP="006E1A72">
            <w:pPr>
              <w:pStyle w:val="ListParagraph"/>
              <w:ind w:left="0"/>
              <w:jc w:val="both"/>
              <w:rPr>
                <w:rFonts w:asciiTheme="majorHAnsi" w:hAnsiTheme="majorHAnsi" w:cstheme="majorHAnsi"/>
                <w:sz w:val="26"/>
                <w:szCs w:val="26"/>
              </w:rPr>
            </w:pPr>
            <w:bookmarkStart w:id="364" w:name="_Toc515524883"/>
            <w:bookmarkStart w:id="365" w:name="_Toc515526034"/>
            <w:bookmarkStart w:id="366" w:name="_Toc515607598"/>
            <w:r w:rsidRPr="00A147C5">
              <w:rPr>
                <w:rFonts w:asciiTheme="majorHAnsi" w:hAnsiTheme="majorHAnsi" w:cstheme="majorHAnsi"/>
                <w:sz w:val="26"/>
                <w:szCs w:val="26"/>
              </w:rPr>
              <w:t>1</w:t>
            </w:r>
            <w:bookmarkEnd w:id="364"/>
            <w:bookmarkEnd w:id="365"/>
            <w:bookmarkEnd w:id="366"/>
          </w:p>
        </w:tc>
        <w:tc>
          <w:tcPr>
            <w:tcW w:w="2126" w:type="dxa"/>
          </w:tcPr>
          <w:p w:rsidR="00A75B2D" w:rsidRPr="00A147C5" w:rsidRDefault="00A75B2D" w:rsidP="006E1A72">
            <w:pPr>
              <w:pStyle w:val="ListParagraph"/>
              <w:ind w:left="0"/>
              <w:jc w:val="both"/>
              <w:rPr>
                <w:rFonts w:asciiTheme="majorHAnsi" w:hAnsiTheme="majorHAnsi" w:cstheme="majorHAnsi"/>
                <w:sz w:val="26"/>
                <w:szCs w:val="26"/>
              </w:rPr>
            </w:pPr>
            <w:bookmarkStart w:id="367" w:name="_Toc515524884"/>
            <w:bookmarkStart w:id="368" w:name="_Toc515526035"/>
            <w:bookmarkStart w:id="369" w:name="_Toc515607599"/>
            <w:r w:rsidRPr="00A147C5">
              <w:rPr>
                <w:rFonts w:asciiTheme="majorHAnsi" w:hAnsiTheme="majorHAnsi" w:cstheme="majorHAnsi"/>
                <w:sz w:val="26"/>
                <w:szCs w:val="26"/>
              </w:rPr>
              <w:t>listFriend</w:t>
            </w:r>
            <w:bookmarkEnd w:id="367"/>
            <w:bookmarkEnd w:id="368"/>
            <w:bookmarkEnd w:id="369"/>
          </w:p>
        </w:tc>
        <w:tc>
          <w:tcPr>
            <w:tcW w:w="1276" w:type="dxa"/>
          </w:tcPr>
          <w:p w:rsidR="00A75B2D" w:rsidRPr="00A147C5" w:rsidRDefault="00A75B2D" w:rsidP="006E1A72">
            <w:pPr>
              <w:pStyle w:val="ListParagraph"/>
              <w:ind w:left="0"/>
              <w:jc w:val="both"/>
              <w:rPr>
                <w:rFonts w:asciiTheme="majorHAnsi" w:hAnsiTheme="majorHAnsi" w:cstheme="majorHAnsi"/>
                <w:sz w:val="26"/>
                <w:szCs w:val="26"/>
              </w:rPr>
            </w:pPr>
          </w:p>
        </w:tc>
        <w:tc>
          <w:tcPr>
            <w:tcW w:w="4938" w:type="dxa"/>
          </w:tcPr>
          <w:p w:rsidR="00A75B2D" w:rsidRPr="00A147C5" w:rsidRDefault="00A75B2D" w:rsidP="006E1A72">
            <w:pPr>
              <w:pStyle w:val="ListParagraph"/>
              <w:ind w:left="0"/>
              <w:jc w:val="both"/>
              <w:rPr>
                <w:rFonts w:asciiTheme="majorHAnsi" w:hAnsiTheme="majorHAnsi" w:cstheme="majorHAnsi"/>
                <w:sz w:val="26"/>
                <w:szCs w:val="26"/>
              </w:rPr>
            </w:pPr>
            <w:bookmarkStart w:id="370" w:name="_Toc515524885"/>
            <w:bookmarkStart w:id="371" w:name="_Toc515526036"/>
            <w:bookmarkStart w:id="372" w:name="_Toc515607600"/>
            <w:r w:rsidRPr="00A147C5">
              <w:rPr>
                <w:rFonts w:asciiTheme="majorHAnsi" w:hAnsiTheme="majorHAnsi" w:cstheme="majorHAnsi"/>
                <w:sz w:val="26"/>
                <w:szCs w:val="26"/>
              </w:rPr>
              <w:t>Mảng danh sách bạn bè</w:t>
            </w:r>
            <w:bookmarkEnd w:id="370"/>
            <w:bookmarkEnd w:id="371"/>
            <w:bookmarkEnd w:id="372"/>
          </w:p>
        </w:tc>
      </w:tr>
    </w:tbl>
    <w:p w:rsidR="0002534D" w:rsidRPr="00A147C5" w:rsidRDefault="0002534D" w:rsidP="002935C3">
      <w:pPr>
        <w:numPr>
          <w:ilvl w:val="0"/>
          <w:numId w:val="7"/>
        </w:numPr>
        <w:spacing w:line="240" w:lineRule="auto"/>
        <w:ind w:left="1418"/>
        <w:jc w:val="both"/>
        <w:rPr>
          <w:rFonts w:asciiTheme="majorHAnsi" w:hAnsiTheme="majorHAnsi" w:cstheme="majorHAnsi"/>
          <w:b/>
          <w:sz w:val="26"/>
          <w:szCs w:val="26"/>
        </w:rPr>
      </w:pPr>
      <w:r w:rsidRPr="00A147C5">
        <w:rPr>
          <w:rFonts w:asciiTheme="majorHAnsi" w:hAnsiTheme="majorHAnsi" w:cstheme="majorHAnsi"/>
          <w:sz w:val="26"/>
          <w:szCs w:val="26"/>
        </w:rPr>
        <w:t>Danh sách các phương thức:</w:t>
      </w:r>
    </w:p>
    <w:tbl>
      <w:tblPr>
        <w:tblW w:w="9191" w:type="dxa"/>
        <w:tblInd w:w="704" w:type="dxa"/>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Look w:val="04A0" w:firstRow="1" w:lastRow="0" w:firstColumn="1" w:lastColumn="0" w:noHBand="0" w:noVBand="1"/>
      </w:tblPr>
      <w:tblGrid>
        <w:gridCol w:w="988"/>
        <w:gridCol w:w="3826"/>
        <w:gridCol w:w="2407"/>
        <w:gridCol w:w="1970"/>
      </w:tblGrid>
      <w:tr w:rsidR="0002534D" w:rsidRPr="00A147C5" w:rsidTr="00E16B34">
        <w:tc>
          <w:tcPr>
            <w:tcW w:w="988" w:type="dxa"/>
          </w:tcPr>
          <w:p w:rsidR="0002534D" w:rsidRPr="00A147C5" w:rsidRDefault="0002534D"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STT</w:t>
            </w:r>
          </w:p>
        </w:tc>
        <w:tc>
          <w:tcPr>
            <w:tcW w:w="3826" w:type="dxa"/>
          </w:tcPr>
          <w:p w:rsidR="0002534D" w:rsidRPr="00A147C5" w:rsidRDefault="0002534D"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ên phương thức</w:t>
            </w:r>
          </w:p>
        </w:tc>
        <w:tc>
          <w:tcPr>
            <w:tcW w:w="2407" w:type="dxa"/>
          </w:tcPr>
          <w:p w:rsidR="0002534D" w:rsidRPr="00A147C5" w:rsidRDefault="0002534D"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Loại</w:t>
            </w:r>
          </w:p>
        </w:tc>
        <w:tc>
          <w:tcPr>
            <w:tcW w:w="1970" w:type="dxa"/>
          </w:tcPr>
          <w:p w:rsidR="0002534D" w:rsidRPr="00A147C5" w:rsidRDefault="0002534D"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Ý nghĩa</w:t>
            </w:r>
          </w:p>
        </w:tc>
      </w:tr>
      <w:tr w:rsidR="0002534D" w:rsidRPr="00A147C5" w:rsidTr="00E16B34">
        <w:tc>
          <w:tcPr>
            <w:tcW w:w="988" w:type="dxa"/>
          </w:tcPr>
          <w:p w:rsidR="0002534D" w:rsidRPr="00A147C5" w:rsidRDefault="0002534D"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1</w:t>
            </w:r>
          </w:p>
        </w:tc>
        <w:tc>
          <w:tcPr>
            <w:tcW w:w="3826" w:type="dxa"/>
          </w:tcPr>
          <w:p w:rsidR="0002534D" w:rsidRPr="00A147C5" w:rsidRDefault="0002534D"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memberName</w:t>
            </w:r>
          </w:p>
        </w:tc>
        <w:tc>
          <w:tcPr>
            <w:tcW w:w="2407" w:type="dxa"/>
          </w:tcPr>
          <w:p w:rsidR="0002534D" w:rsidRPr="00A147C5" w:rsidRDefault="0002534D" w:rsidP="006E1A72">
            <w:pPr>
              <w:pStyle w:val="ListParagraph"/>
              <w:ind w:left="0"/>
              <w:rPr>
                <w:rFonts w:asciiTheme="majorHAnsi" w:hAnsiTheme="majorHAnsi" w:cstheme="majorHAnsi"/>
                <w:sz w:val="26"/>
                <w:szCs w:val="26"/>
              </w:rPr>
            </w:pPr>
          </w:p>
        </w:tc>
        <w:tc>
          <w:tcPr>
            <w:tcW w:w="1970" w:type="dxa"/>
          </w:tcPr>
          <w:p w:rsidR="0002534D" w:rsidRPr="00A147C5" w:rsidRDefault="0002534D"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ên bạn bè</w:t>
            </w:r>
          </w:p>
        </w:tc>
      </w:tr>
    </w:tbl>
    <w:p w:rsidR="00A75B2D" w:rsidRPr="00A147C5" w:rsidRDefault="00A75B2D" w:rsidP="006E1A72">
      <w:pPr>
        <w:pStyle w:val="ListParagraph"/>
        <w:tabs>
          <w:tab w:val="left" w:pos="1185"/>
        </w:tabs>
        <w:rPr>
          <w:rFonts w:asciiTheme="majorHAnsi" w:hAnsiTheme="majorHAnsi" w:cstheme="majorHAnsi"/>
          <w:sz w:val="26"/>
          <w:szCs w:val="26"/>
        </w:rPr>
      </w:pPr>
    </w:p>
    <w:p w:rsidR="0002534D" w:rsidRPr="00A147C5" w:rsidRDefault="0002534D" w:rsidP="002935C3">
      <w:pPr>
        <w:pStyle w:val="ListParagraph"/>
        <w:numPr>
          <w:ilvl w:val="0"/>
          <w:numId w:val="4"/>
        </w:numPr>
        <w:tabs>
          <w:tab w:val="left" w:pos="1185"/>
        </w:tabs>
        <w:rPr>
          <w:rFonts w:asciiTheme="majorHAnsi" w:hAnsiTheme="majorHAnsi" w:cstheme="majorHAnsi"/>
          <w:b/>
          <w:sz w:val="26"/>
          <w:szCs w:val="26"/>
        </w:rPr>
      </w:pPr>
      <w:r w:rsidRPr="00A147C5">
        <w:rPr>
          <w:rFonts w:asciiTheme="majorHAnsi" w:hAnsiTheme="majorHAnsi" w:cstheme="majorHAnsi"/>
          <w:b/>
          <w:sz w:val="26"/>
          <w:szCs w:val="26"/>
        </w:rPr>
        <w:t>FriendsFragment</w:t>
      </w:r>
    </w:p>
    <w:p w:rsidR="0002534D" w:rsidRPr="00A147C5" w:rsidRDefault="0002534D" w:rsidP="002935C3">
      <w:pPr>
        <w:pStyle w:val="ListParagraph"/>
        <w:numPr>
          <w:ilvl w:val="1"/>
          <w:numId w:val="4"/>
        </w:numPr>
        <w:spacing w:line="240" w:lineRule="auto"/>
        <w:ind w:left="1434" w:hanging="357"/>
        <w:jc w:val="both"/>
        <w:rPr>
          <w:rFonts w:asciiTheme="majorHAnsi" w:hAnsiTheme="majorHAnsi" w:cstheme="majorHAnsi"/>
          <w:sz w:val="26"/>
          <w:szCs w:val="26"/>
        </w:rPr>
      </w:pPr>
      <w:bookmarkStart w:id="373" w:name="_Toc515524886"/>
      <w:bookmarkStart w:id="374" w:name="_Toc515526037"/>
      <w:bookmarkStart w:id="375" w:name="_Toc515607601"/>
      <w:r w:rsidRPr="00A147C5">
        <w:rPr>
          <w:rFonts w:asciiTheme="majorHAnsi" w:hAnsiTheme="majorHAnsi" w:cstheme="majorHAnsi"/>
          <w:sz w:val="26"/>
          <w:szCs w:val="26"/>
        </w:rPr>
        <w:t>Danh sách các thuộc tính</w:t>
      </w:r>
      <w:bookmarkEnd w:id="373"/>
      <w:bookmarkEnd w:id="374"/>
      <w:bookmarkEnd w:id="375"/>
    </w:p>
    <w:p w:rsidR="0002534D" w:rsidRPr="00A147C5" w:rsidRDefault="0002534D" w:rsidP="006E1A72">
      <w:pPr>
        <w:pStyle w:val="ListParagraph"/>
        <w:spacing w:line="240" w:lineRule="auto"/>
        <w:ind w:left="1440"/>
        <w:jc w:val="both"/>
        <w:rPr>
          <w:rFonts w:asciiTheme="majorHAnsi" w:hAnsiTheme="majorHAnsi" w:cstheme="majorHAnsi"/>
          <w:sz w:val="26"/>
          <w:szCs w:val="26"/>
        </w:rPr>
      </w:pPr>
    </w:p>
    <w:tbl>
      <w:tblPr>
        <w:tblW w:w="9175" w:type="dxa"/>
        <w:tblInd w:w="720" w:type="dxa"/>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Look w:val="04A0" w:firstRow="1" w:lastRow="0" w:firstColumn="1" w:lastColumn="0" w:noHBand="0" w:noVBand="1"/>
      </w:tblPr>
      <w:tblGrid>
        <w:gridCol w:w="835"/>
        <w:gridCol w:w="2126"/>
        <w:gridCol w:w="1276"/>
        <w:gridCol w:w="4938"/>
      </w:tblGrid>
      <w:tr w:rsidR="0002534D" w:rsidRPr="00A147C5" w:rsidTr="00E16B34">
        <w:tc>
          <w:tcPr>
            <w:tcW w:w="835" w:type="dxa"/>
          </w:tcPr>
          <w:p w:rsidR="0002534D" w:rsidRPr="00A147C5" w:rsidRDefault="0002534D" w:rsidP="006E1A72">
            <w:pPr>
              <w:pStyle w:val="ListParagraph"/>
              <w:ind w:left="0"/>
              <w:jc w:val="both"/>
              <w:rPr>
                <w:rFonts w:asciiTheme="majorHAnsi" w:hAnsiTheme="majorHAnsi" w:cstheme="majorHAnsi"/>
                <w:sz w:val="26"/>
                <w:szCs w:val="26"/>
              </w:rPr>
            </w:pPr>
            <w:bookmarkStart w:id="376" w:name="_Toc515524887"/>
            <w:bookmarkStart w:id="377" w:name="_Toc515526038"/>
            <w:bookmarkStart w:id="378" w:name="_Toc515607602"/>
            <w:r w:rsidRPr="00A147C5">
              <w:rPr>
                <w:rFonts w:asciiTheme="majorHAnsi" w:hAnsiTheme="majorHAnsi" w:cstheme="majorHAnsi"/>
                <w:sz w:val="26"/>
                <w:szCs w:val="26"/>
              </w:rPr>
              <w:t>STT</w:t>
            </w:r>
            <w:bookmarkEnd w:id="376"/>
            <w:bookmarkEnd w:id="377"/>
            <w:bookmarkEnd w:id="378"/>
          </w:p>
        </w:tc>
        <w:tc>
          <w:tcPr>
            <w:tcW w:w="2126" w:type="dxa"/>
          </w:tcPr>
          <w:p w:rsidR="0002534D" w:rsidRPr="00A147C5" w:rsidRDefault="0002534D" w:rsidP="006E1A72">
            <w:pPr>
              <w:pStyle w:val="ListParagraph"/>
              <w:ind w:left="0"/>
              <w:jc w:val="both"/>
              <w:rPr>
                <w:rFonts w:asciiTheme="majorHAnsi" w:hAnsiTheme="majorHAnsi" w:cstheme="majorHAnsi"/>
                <w:sz w:val="26"/>
                <w:szCs w:val="26"/>
              </w:rPr>
            </w:pPr>
            <w:bookmarkStart w:id="379" w:name="_Toc515524888"/>
            <w:bookmarkStart w:id="380" w:name="_Toc515526039"/>
            <w:bookmarkStart w:id="381" w:name="_Toc515607603"/>
            <w:r w:rsidRPr="00A147C5">
              <w:rPr>
                <w:rFonts w:asciiTheme="majorHAnsi" w:hAnsiTheme="majorHAnsi" w:cstheme="majorHAnsi"/>
                <w:sz w:val="26"/>
                <w:szCs w:val="26"/>
              </w:rPr>
              <w:t>Tên thuộc tính</w:t>
            </w:r>
            <w:bookmarkEnd w:id="379"/>
            <w:bookmarkEnd w:id="380"/>
            <w:bookmarkEnd w:id="381"/>
          </w:p>
        </w:tc>
        <w:tc>
          <w:tcPr>
            <w:tcW w:w="1276" w:type="dxa"/>
          </w:tcPr>
          <w:p w:rsidR="0002534D" w:rsidRPr="00A147C5" w:rsidRDefault="0002534D" w:rsidP="006E1A72">
            <w:pPr>
              <w:pStyle w:val="ListParagraph"/>
              <w:ind w:left="0"/>
              <w:jc w:val="both"/>
              <w:rPr>
                <w:rFonts w:asciiTheme="majorHAnsi" w:hAnsiTheme="majorHAnsi" w:cstheme="majorHAnsi"/>
                <w:sz w:val="26"/>
                <w:szCs w:val="26"/>
              </w:rPr>
            </w:pPr>
            <w:bookmarkStart w:id="382" w:name="_Toc515524889"/>
            <w:bookmarkStart w:id="383" w:name="_Toc515526040"/>
            <w:bookmarkStart w:id="384" w:name="_Toc515607604"/>
            <w:r w:rsidRPr="00A147C5">
              <w:rPr>
                <w:rFonts w:asciiTheme="majorHAnsi" w:hAnsiTheme="majorHAnsi" w:cstheme="majorHAnsi"/>
                <w:sz w:val="26"/>
                <w:szCs w:val="26"/>
              </w:rPr>
              <w:t>Loại</w:t>
            </w:r>
            <w:bookmarkEnd w:id="382"/>
            <w:bookmarkEnd w:id="383"/>
            <w:bookmarkEnd w:id="384"/>
          </w:p>
        </w:tc>
        <w:tc>
          <w:tcPr>
            <w:tcW w:w="4938" w:type="dxa"/>
          </w:tcPr>
          <w:p w:rsidR="0002534D" w:rsidRPr="00A147C5" w:rsidRDefault="0002534D" w:rsidP="006E1A72">
            <w:pPr>
              <w:pStyle w:val="ListParagraph"/>
              <w:ind w:left="0"/>
              <w:jc w:val="both"/>
              <w:rPr>
                <w:rFonts w:asciiTheme="majorHAnsi" w:hAnsiTheme="majorHAnsi" w:cstheme="majorHAnsi"/>
                <w:sz w:val="26"/>
                <w:szCs w:val="26"/>
              </w:rPr>
            </w:pPr>
            <w:bookmarkStart w:id="385" w:name="_Toc515524890"/>
            <w:bookmarkStart w:id="386" w:name="_Toc515526041"/>
            <w:bookmarkStart w:id="387" w:name="_Toc515607605"/>
            <w:r w:rsidRPr="00A147C5">
              <w:rPr>
                <w:rFonts w:asciiTheme="majorHAnsi" w:hAnsiTheme="majorHAnsi" w:cstheme="majorHAnsi"/>
                <w:sz w:val="26"/>
                <w:szCs w:val="26"/>
              </w:rPr>
              <w:t>Ý nghĩa</w:t>
            </w:r>
            <w:bookmarkEnd w:id="385"/>
            <w:bookmarkEnd w:id="386"/>
            <w:bookmarkEnd w:id="387"/>
          </w:p>
        </w:tc>
      </w:tr>
      <w:tr w:rsidR="0002534D" w:rsidRPr="00A147C5" w:rsidTr="00E16B34">
        <w:tc>
          <w:tcPr>
            <w:tcW w:w="835" w:type="dxa"/>
          </w:tcPr>
          <w:p w:rsidR="0002534D" w:rsidRPr="00A147C5" w:rsidRDefault="0002534D" w:rsidP="006E1A72">
            <w:pPr>
              <w:pStyle w:val="ListParagraph"/>
              <w:ind w:left="0"/>
              <w:jc w:val="both"/>
              <w:rPr>
                <w:rFonts w:asciiTheme="majorHAnsi" w:hAnsiTheme="majorHAnsi" w:cstheme="majorHAnsi"/>
                <w:sz w:val="26"/>
                <w:szCs w:val="26"/>
              </w:rPr>
            </w:pPr>
            <w:bookmarkStart w:id="388" w:name="_Toc515524891"/>
            <w:bookmarkStart w:id="389" w:name="_Toc515526042"/>
            <w:bookmarkStart w:id="390" w:name="_Toc515607606"/>
            <w:r w:rsidRPr="00A147C5">
              <w:rPr>
                <w:rFonts w:asciiTheme="majorHAnsi" w:hAnsiTheme="majorHAnsi" w:cstheme="majorHAnsi"/>
                <w:sz w:val="26"/>
                <w:szCs w:val="26"/>
              </w:rPr>
              <w:t>1</w:t>
            </w:r>
            <w:bookmarkEnd w:id="388"/>
            <w:bookmarkEnd w:id="389"/>
            <w:bookmarkEnd w:id="390"/>
          </w:p>
        </w:tc>
        <w:tc>
          <w:tcPr>
            <w:tcW w:w="2126" w:type="dxa"/>
          </w:tcPr>
          <w:p w:rsidR="0002534D" w:rsidRPr="00A147C5" w:rsidRDefault="0002534D" w:rsidP="006E1A72">
            <w:pPr>
              <w:pStyle w:val="ListParagraph"/>
              <w:ind w:left="0"/>
              <w:jc w:val="both"/>
              <w:rPr>
                <w:rFonts w:asciiTheme="majorHAnsi" w:hAnsiTheme="majorHAnsi" w:cstheme="majorHAnsi"/>
                <w:sz w:val="26"/>
                <w:szCs w:val="26"/>
              </w:rPr>
            </w:pPr>
            <w:bookmarkStart w:id="391" w:name="_Toc515524892"/>
            <w:bookmarkStart w:id="392" w:name="_Toc515526043"/>
            <w:bookmarkStart w:id="393" w:name="_Toc515607607"/>
            <w:r w:rsidRPr="00A147C5">
              <w:rPr>
                <w:rFonts w:asciiTheme="majorHAnsi" w:hAnsiTheme="majorHAnsi" w:cstheme="majorHAnsi"/>
                <w:sz w:val="26"/>
                <w:szCs w:val="26"/>
              </w:rPr>
              <w:t>dataListFriend</w:t>
            </w:r>
            <w:bookmarkEnd w:id="391"/>
            <w:bookmarkEnd w:id="392"/>
            <w:bookmarkEnd w:id="393"/>
          </w:p>
        </w:tc>
        <w:tc>
          <w:tcPr>
            <w:tcW w:w="1276" w:type="dxa"/>
          </w:tcPr>
          <w:p w:rsidR="0002534D" w:rsidRPr="00A147C5" w:rsidRDefault="0002534D" w:rsidP="006E1A72">
            <w:pPr>
              <w:pStyle w:val="ListParagraph"/>
              <w:ind w:left="0"/>
              <w:jc w:val="both"/>
              <w:rPr>
                <w:rFonts w:asciiTheme="majorHAnsi" w:hAnsiTheme="majorHAnsi" w:cstheme="majorHAnsi"/>
                <w:sz w:val="26"/>
                <w:szCs w:val="26"/>
              </w:rPr>
            </w:pPr>
          </w:p>
        </w:tc>
        <w:tc>
          <w:tcPr>
            <w:tcW w:w="4938" w:type="dxa"/>
          </w:tcPr>
          <w:p w:rsidR="0002534D" w:rsidRPr="00A147C5" w:rsidRDefault="0002534D" w:rsidP="006E1A72">
            <w:pPr>
              <w:pStyle w:val="ListParagraph"/>
              <w:ind w:left="0"/>
              <w:jc w:val="both"/>
              <w:rPr>
                <w:rFonts w:asciiTheme="majorHAnsi" w:hAnsiTheme="majorHAnsi" w:cstheme="majorHAnsi"/>
                <w:sz w:val="26"/>
                <w:szCs w:val="26"/>
              </w:rPr>
            </w:pPr>
            <w:bookmarkStart w:id="394" w:name="_Toc515524893"/>
            <w:bookmarkStart w:id="395" w:name="_Toc515526044"/>
            <w:bookmarkStart w:id="396" w:name="_Toc515607608"/>
            <w:r w:rsidRPr="00A147C5">
              <w:rPr>
                <w:rFonts w:asciiTheme="majorHAnsi" w:hAnsiTheme="majorHAnsi" w:cstheme="majorHAnsi"/>
                <w:sz w:val="26"/>
                <w:szCs w:val="26"/>
              </w:rPr>
              <w:t>Cơ sở dữ liệu danh sách bạn bè</w:t>
            </w:r>
            <w:bookmarkEnd w:id="394"/>
            <w:bookmarkEnd w:id="395"/>
            <w:bookmarkEnd w:id="396"/>
          </w:p>
        </w:tc>
      </w:tr>
    </w:tbl>
    <w:p w:rsidR="0002534D" w:rsidRPr="00A147C5" w:rsidRDefault="0002534D" w:rsidP="002935C3">
      <w:pPr>
        <w:numPr>
          <w:ilvl w:val="0"/>
          <w:numId w:val="7"/>
        </w:numPr>
        <w:spacing w:line="240" w:lineRule="auto"/>
        <w:ind w:left="1418"/>
        <w:jc w:val="both"/>
        <w:rPr>
          <w:rFonts w:asciiTheme="majorHAnsi" w:hAnsiTheme="majorHAnsi" w:cstheme="majorHAnsi"/>
          <w:b/>
          <w:sz w:val="26"/>
          <w:szCs w:val="26"/>
        </w:rPr>
      </w:pPr>
      <w:r w:rsidRPr="00A147C5">
        <w:rPr>
          <w:rFonts w:asciiTheme="majorHAnsi" w:hAnsiTheme="majorHAnsi" w:cstheme="majorHAnsi"/>
          <w:sz w:val="26"/>
          <w:szCs w:val="26"/>
        </w:rPr>
        <w:t>Danh sách các phương thức:</w:t>
      </w:r>
    </w:p>
    <w:tbl>
      <w:tblPr>
        <w:tblW w:w="9191" w:type="dxa"/>
        <w:tblInd w:w="704" w:type="dxa"/>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Look w:val="04A0" w:firstRow="1" w:lastRow="0" w:firstColumn="1" w:lastColumn="0" w:noHBand="0" w:noVBand="1"/>
      </w:tblPr>
      <w:tblGrid>
        <w:gridCol w:w="988"/>
        <w:gridCol w:w="3826"/>
        <w:gridCol w:w="2407"/>
        <w:gridCol w:w="1970"/>
      </w:tblGrid>
      <w:tr w:rsidR="0002534D" w:rsidRPr="00A147C5" w:rsidTr="00E16B34">
        <w:tc>
          <w:tcPr>
            <w:tcW w:w="988" w:type="dxa"/>
          </w:tcPr>
          <w:p w:rsidR="0002534D" w:rsidRPr="00A147C5" w:rsidRDefault="0002534D"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STT</w:t>
            </w:r>
          </w:p>
        </w:tc>
        <w:tc>
          <w:tcPr>
            <w:tcW w:w="3826" w:type="dxa"/>
          </w:tcPr>
          <w:p w:rsidR="0002534D" w:rsidRPr="00A147C5" w:rsidRDefault="0002534D"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ên phương thức</w:t>
            </w:r>
          </w:p>
        </w:tc>
        <w:tc>
          <w:tcPr>
            <w:tcW w:w="2407" w:type="dxa"/>
          </w:tcPr>
          <w:p w:rsidR="0002534D" w:rsidRPr="00A147C5" w:rsidRDefault="0002534D"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Loại</w:t>
            </w:r>
          </w:p>
        </w:tc>
        <w:tc>
          <w:tcPr>
            <w:tcW w:w="1970" w:type="dxa"/>
          </w:tcPr>
          <w:p w:rsidR="0002534D" w:rsidRPr="00A147C5" w:rsidRDefault="0002534D"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Ý nghĩa</w:t>
            </w:r>
          </w:p>
        </w:tc>
      </w:tr>
      <w:tr w:rsidR="0002534D" w:rsidRPr="00A147C5" w:rsidTr="00E16B34">
        <w:tc>
          <w:tcPr>
            <w:tcW w:w="988" w:type="dxa"/>
          </w:tcPr>
          <w:p w:rsidR="0002534D" w:rsidRPr="00A147C5" w:rsidRDefault="0002534D"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1</w:t>
            </w:r>
          </w:p>
        </w:tc>
        <w:tc>
          <w:tcPr>
            <w:tcW w:w="3826" w:type="dxa"/>
          </w:tcPr>
          <w:p w:rsidR="0002534D" w:rsidRPr="00A147C5" w:rsidRDefault="0002534D"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addFriend()</w:t>
            </w:r>
          </w:p>
        </w:tc>
        <w:tc>
          <w:tcPr>
            <w:tcW w:w="2407" w:type="dxa"/>
          </w:tcPr>
          <w:p w:rsidR="0002534D" w:rsidRPr="00A147C5" w:rsidRDefault="0002534D" w:rsidP="006E1A72">
            <w:pPr>
              <w:pStyle w:val="ListParagraph"/>
              <w:ind w:left="0"/>
              <w:rPr>
                <w:rFonts w:asciiTheme="majorHAnsi" w:hAnsiTheme="majorHAnsi" w:cstheme="majorHAnsi"/>
                <w:sz w:val="26"/>
                <w:szCs w:val="26"/>
              </w:rPr>
            </w:pPr>
          </w:p>
        </w:tc>
        <w:tc>
          <w:tcPr>
            <w:tcW w:w="1970" w:type="dxa"/>
          </w:tcPr>
          <w:p w:rsidR="0002534D" w:rsidRPr="00A147C5" w:rsidRDefault="0002534D"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Hàm thêm bạn bè</w:t>
            </w:r>
          </w:p>
        </w:tc>
      </w:tr>
      <w:tr w:rsidR="0002534D" w:rsidRPr="00A147C5" w:rsidTr="00E16B34">
        <w:tc>
          <w:tcPr>
            <w:tcW w:w="988" w:type="dxa"/>
          </w:tcPr>
          <w:p w:rsidR="0002534D" w:rsidRPr="00A147C5" w:rsidRDefault="0002534D"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2</w:t>
            </w:r>
          </w:p>
        </w:tc>
        <w:tc>
          <w:tcPr>
            <w:tcW w:w="3826" w:type="dxa"/>
          </w:tcPr>
          <w:p w:rsidR="0002534D" w:rsidRPr="00A147C5" w:rsidRDefault="0002534D"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getListFriend()</w:t>
            </w:r>
          </w:p>
        </w:tc>
        <w:tc>
          <w:tcPr>
            <w:tcW w:w="2407" w:type="dxa"/>
          </w:tcPr>
          <w:p w:rsidR="0002534D" w:rsidRPr="00A147C5" w:rsidRDefault="0002534D" w:rsidP="006E1A72">
            <w:pPr>
              <w:pStyle w:val="ListParagraph"/>
              <w:ind w:left="0"/>
              <w:rPr>
                <w:rFonts w:asciiTheme="majorHAnsi" w:hAnsiTheme="majorHAnsi" w:cstheme="majorHAnsi"/>
                <w:sz w:val="26"/>
                <w:szCs w:val="26"/>
              </w:rPr>
            </w:pPr>
          </w:p>
        </w:tc>
        <w:tc>
          <w:tcPr>
            <w:tcW w:w="1970" w:type="dxa"/>
          </w:tcPr>
          <w:p w:rsidR="0002534D" w:rsidRPr="00A147C5" w:rsidRDefault="0002534D"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 xml:space="preserve">Hàm </w:t>
            </w:r>
            <w:r w:rsidR="003B1128" w:rsidRPr="00A147C5">
              <w:rPr>
                <w:rFonts w:asciiTheme="majorHAnsi" w:hAnsiTheme="majorHAnsi" w:cstheme="majorHAnsi"/>
                <w:sz w:val="26"/>
                <w:szCs w:val="26"/>
              </w:rPr>
              <w:t>trả</w:t>
            </w:r>
            <w:r w:rsidRPr="00A147C5">
              <w:rPr>
                <w:rFonts w:asciiTheme="majorHAnsi" w:hAnsiTheme="majorHAnsi" w:cstheme="majorHAnsi"/>
                <w:sz w:val="26"/>
                <w:szCs w:val="26"/>
              </w:rPr>
              <w:t xml:space="preserve"> dữ liệu</w:t>
            </w:r>
          </w:p>
        </w:tc>
      </w:tr>
    </w:tbl>
    <w:p w:rsidR="0002534D" w:rsidRPr="00A147C5" w:rsidRDefault="0002534D" w:rsidP="002935C3">
      <w:pPr>
        <w:pStyle w:val="ListParagraph"/>
        <w:numPr>
          <w:ilvl w:val="0"/>
          <w:numId w:val="4"/>
        </w:numPr>
        <w:tabs>
          <w:tab w:val="left" w:pos="1185"/>
        </w:tabs>
        <w:rPr>
          <w:rFonts w:asciiTheme="majorHAnsi" w:hAnsiTheme="majorHAnsi" w:cstheme="majorHAnsi"/>
          <w:b/>
          <w:sz w:val="26"/>
          <w:szCs w:val="26"/>
        </w:rPr>
      </w:pPr>
      <w:r w:rsidRPr="00A147C5">
        <w:rPr>
          <w:rFonts w:asciiTheme="majorHAnsi" w:hAnsiTheme="majorHAnsi" w:cstheme="majorHAnsi"/>
          <w:b/>
          <w:sz w:val="26"/>
          <w:szCs w:val="26"/>
        </w:rPr>
        <w:t xml:space="preserve">ListGroupAdapter </w:t>
      </w:r>
    </w:p>
    <w:p w:rsidR="0002534D" w:rsidRPr="00A147C5" w:rsidRDefault="0002534D" w:rsidP="002935C3">
      <w:pPr>
        <w:pStyle w:val="ListParagraph"/>
        <w:numPr>
          <w:ilvl w:val="1"/>
          <w:numId w:val="4"/>
        </w:numPr>
        <w:spacing w:line="240" w:lineRule="auto"/>
        <w:ind w:left="1434" w:hanging="357"/>
        <w:jc w:val="both"/>
        <w:rPr>
          <w:rFonts w:asciiTheme="majorHAnsi" w:hAnsiTheme="majorHAnsi" w:cstheme="majorHAnsi"/>
          <w:sz w:val="26"/>
          <w:szCs w:val="26"/>
        </w:rPr>
      </w:pPr>
      <w:bookmarkStart w:id="397" w:name="_Toc515524894"/>
      <w:bookmarkStart w:id="398" w:name="_Toc515526045"/>
      <w:bookmarkStart w:id="399" w:name="_Toc515607609"/>
      <w:r w:rsidRPr="00A147C5">
        <w:rPr>
          <w:rFonts w:asciiTheme="majorHAnsi" w:hAnsiTheme="majorHAnsi" w:cstheme="majorHAnsi"/>
          <w:sz w:val="26"/>
          <w:szCs w:val="26"/>
        </w:rPr>
        <w:t>Danh sách các thuộc tính</w:t>
      </w:r>
      <w:bookmarkEnd w:id="397"/>
      <w:bookmarkEnd w:id="398"/>
      <w:bookmarkEnd w:id="399"/>
    </w:p>
    <w:p w:rsidR="0002534D" w:rsidRPr="00A147C5" w:rsidRDefault="0002534D" w:rsidP="006E1A72">
      <w:pPr>
        <w:pStyle w:val="ListParagraph"/>
        <w:spacing w:line="240" w:lineRule="auto"/>
        <w:ind w:left="1440"/>
        <w:jc w:val="both"/>
        <w:rPr>
          <w:rFonts w:asciiTheme="majorHAnsi" w:hAnsiTheme="majorHAnsi" w:cstheme="majorHAnsi"/>
          <w:sz w:val="26"/>
          <w:szCs w:val="26"/>
        </w:rPr>
      </w:pPr>
    </w:p>
    <w:tbl>
      <w:tblPr>
        <w:tblW w:w="9175" w:type="dxa"/>
        <w:tblInd w:w="720" w:type="dxa"/>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Look w:val="04A0" w:firstRow="1" w:lastRow="0" w:firstColumn="1" w:lastColumn="0" w:noHBand="0" w:noVBand="1"/>
      </w:tblPr>
      <w:tblGrid>
        <w:gridCol w:w="835"/>
        <w:gridCol w:w="2126"/>
        <w:gridCol w:w="1276"/>
        <w:gridCol w:w="4938"/>
      </w:tblGrid>
      <w:tr w:rsidR="0002534D" w:rsidRPr="00A147C5" w:rsidTr="00E16B34">
        <w:tc>
          <w:tcPr>
            <w:tcW w:w="835" w:type="dxa"/>
          </w:tcPr>
          <w:p w:rsidR="0002534D" w:rsidRPr="00A147C5" w:rsidRDefault="0002534D" w:rsidP="006E1A72">
            <w:pPr>
              <w:pStyle w:val="ListParagraph"/>
              <w:ind w:left="0"/>
              <w:jc w:val="both"/>
              <w:rPr>
                <w:rFonts w:asciiTheme="majorHAnsi" w:hAnsiTheme="majorHAnsi" w:cstheme="majorHAnsi"/>
                <w:sz w:val="26"/>
                <w:szCs w:val="26"/>
              </w:rPr>
            </w:pPr>
            <w:bookmarkStart w:id="400" w:name="_Toc515524895"/>
            <w:bookmarkStart w:id="401" w:name="_Toc515526046"/>
            <w:bookmarkStart w:id="402" w:name="_Toc515607610"/>
            <w:r w:rsidRPr="00A147C5">
              <w:rPr>
                <w:rFonts w:asciiTheme="majorHAnsi" w:hAnsiTheme="majorHAnsi" w:cstheme="majorHAnsi"/>
                <w:sz w:val="26"/>
                <w:szCs w:val="26"/>
              </w:rPr>
              <w:t>STT</w:t>
            </w:r>
            <w:bookmarkEnd w:id="400"/>
            <w:bookmarkEnd w:id="401"/>
            <w:bookmarkEnd w:id="402"/>
          </w:p>
        </w:tc>
        <w:tc>
          <w:tcPr>
            <w:tcW w:w="2126" w:type="dxa"/>
          </w:tcPr>
          <w:p w:rsidR="0002534D" w:rsidRPr="00A147C5" w:rsidRDefault="0002534D" w:rsidP="006E1A72">
            <w:pPr>
              <w:pStyle w:val="ListParagraph"/>
              <w:ind w:left="0"/>
              <w:jc w:val="both"/>
              <w:rPr>
                <w:rFonts w:asciiTheme="majorHAnsi" w:hAnsiTheme="majorHAnsi" w:cstheme="majorHAnsi"/>
                <w:sz w:val="26"/>
                <w:szCs w:val="26"/>
              </w:rPr>
            </w:pPr>
            <w:bookmarkStart w:id="403" w:name="_Toc515524896"/>
            <w:bookmarkStart w:id="404" w:name="_Toc515526047"/>
            <w:bookmarkStart w:id="405" w:name="_Toc515607611"/>
            <w:r w:rsidRPr="00A147C5">
              <w:rPr>
                <w:rFonts w:asciiTheme="majorHAnsi" w:hAnsiTheme="majorHAnsi" w:cstheme="majorHAnsi"/>
                <w:sz w:val="26"/>
                <w:szCs w:val="26"/>
              </w:rPr>
              <w:t>Tên thuộc tính</w:t>
            </w:r>
            <w:bookmarkEnd w:id="403"/>
            <w:bookmarkEnd w:id="404"/>
            <w:bookmarkEnd w:id="405"/>
          </w:p>
        </w:tc>
        <w:tc>
          <w:tcPr>
            <w:tcW w:w="1276" w:type="dxa"/>
          </w:tcPr>
          <w:p w:rsidR="0002534D" w:rsidRPr="00A147C5" w:rsidRDefault="0002534D" w:rsidP="006E1A72">
            <w:pPr>
              <w:pStyle w:val="ListParagraph"/>
              <w:ind w:left="0"/>
              <w:jc w:val="both"/>
              <w:rPr>
                <w:rFonts w:asciiTheme="majorHAnsi" w:hAnsiTheme="majorHAnsi" w:cstheme="majorHAnsi"/>
                <w:sz w:val="26"/>
                <w:szCs w:val="26"/>
              </w:rPr>
            </w:pPr>
            <w:bookmarkStart w:id="406" w:name="_Toc515524897"/>
            <w:bookmarkStart w:id="407" w:name="_Toc515526048"/>
            <w:bookmarkStart w:id="408" w:name="_Toc515607612"/>
            <w:r w:rsidRPr="00A147C5">
              <w:rPr>
                <w:rFonts w:asciiTheme="majorHAnsi" w:hAnsiTheme="majorHAnsi" w:cstheme="majorHAnsi"/>
                <w:sz w:val="26"/>
                <w:szCs w:val="26"/>
              </w:rPr>
              <w:t>Loại</w:t>
            </w:r>
            <w:bookmarkEnd w:id="406"/>
            <w:bookmarkEnd w:id="407"/>
            <w:bookmarkEnd w:id="408"/>
          </w:p>
        </w:tc>
        <w:tc>
          <w:tcPr>
            <w:tcW w:w="4938" w:type="dxa"/>
          </w:tcPr>
          <w:p w:rsidR="0002534D" w:rsidRPr="00A147C5" w:rsidRDefault="0002534D" w:rsidP="006E1A72">
            <w:pPr>
              <w:pStyle w:val="ListParagraph"/>
              <w:ind w:left="0"/>
              <w:jc w:val="both"/>
              <w:rPr>
                <w:rFonts w:asciiTheme="majorHAnsi" w:hAnsiTheme="majorHAnsi" w:cstheme="majorHAnsi"/>
                <w:sz w:val="26"/>
                <w:szCs w:val="26"/>
              </w:rPr>
            </w:pPr>
            <w:bookmarkStart w:id="409" w:name="_Toc515524898"/>
            <w:bookmarkStart w:id="410" w:name="_Toc515526049"/>
            <w:bookmarkStart w:id="411" w:name="_Toc515607613"/>
            <w:r w:rsidRPr="00A147C5">
              <w:rPr>
                <w:rFonts w:asciiTheme="majorHAnsi" w:hAnsiTheme="majorHAnsi" w:cstheme="majorHAnsi"/>
                <w:sz w:val="26"/>
                <w:szCs w:val="26"/>
              </w:rPr>
              <w:t>Ý nghĩa</w:t>
            </w:r>
            <w:bookmarkEnd w:id="409"/>
            <w:bookmarkEnd w:id="410"/>
            <w:bookmarkEnd w:id="411"/>
          </w:p>
        </w:tc>
      </w:tr>
      <w:tr w:rsidR="0002534D" w:rsidRPr="00A147C5" w:rsidTr="00E16B34">
        <w:tc>
          <w:tcPr>
            <w:tcW w:w="835" w:type="dxa"/>
          </w:tcPr>
          <w:p w:rsidR="0002534D" w:rsidRPr="00A147C5" w:rsidRDefault="0002534D" w:rsidP="006E1A72">
            <w:pPr>
              <w:pStyle w:val="ListParagraph"/>
              <w:ind w:left="0"/>
              <w:jc w:val="both"/>
              <w:rPr>
                <w:rFonts w:asciiTheme="majorHAnsi" w:hAnsiTheme="majorHAnsi" w:cstheme="majorHAnsi"/>
                <w:sz w:val="26"/>
                <w:szCs w:val="26"/>
              </w:rPr>
            </w:pPr>
            <w:bookmarkStart w:id="412" w:name="_Toc515524899"/>
            <w:bookmarkStart w:id="413" w:name="_Toc515526050"/>
            <w:bookmarkStart w:id="414" w:name="_Toc515607614"/>
            <w:r w:rsidRPr="00A147C5">
              <w:rPr>
                <w:rFonts w:asciiTheme="majorHAnsi" w:hAnsiTheme="majorHAnsi" w:cstheme="majorHAnsi"/>
                <w:sz w:val="26"/>
                <w:szCs w:val="26"/>
              </w:rPr>
              <w:t>1</w:t>
            </w:r>
            <w:bookmarkEnd w:id="412"/>
            <w:bookmarkEnd w:id="413"/>
            <w:bookmarkEnd w:id="414"/>
          </w:p>
        </w:tc>
        <w:tc>
          <w:tcPr>
            <w:tcW w:w="2126" w:type="dxa"/>
          </w:tcPr>
          <w:p w:rsidR="0002534D" w:rsidRPr="00A147C5" w:rsidRDefault="0002534D" w:rsidP="006E1A72">
            <w:pPr>
              <w:pStyle w:val="ListParagraph"/>
              <w:ind w:left="0"/>
              <w:jc w:val="both"/>
              <w:rPr>
                <w:rFonts w:asciiTheme="majorHAnsi" w:hAnsiTheme="majorHAnsi" w:cstheme="majorHAnsi"/>
                <w:sz w:val="26"/>
                <w:szCs w:val="26"/>
              </w:rPr>
            </w:pPr>
            <w:bookmarkStart w:id="415" w:name="_Toc515524900"/>
            <w:bookmarkStart w:id="416" w:name="_Toc515526051"/>
            <w:bookmarkStart w:id="417" w:name="_Toc515607615"/>
            <w:r w:rsidRPr="00A147C5">
              <w:rPr>
                <w:rFonts w:asciiTheme="majorHAnsi" w:hAnsiTheme="majorHAnsi" w:cstheme="majorHAnsi"/>
                <w:sz w:val="26"/>
                <w:szCs w:val="26"/>
              </w:rPr>
              <w:t>listGroup</w:t>
            </w:r>
            <w:bookmarkEnd w:id="415"/>
            <w:bookmarkEnd w:id="416"/>
            <w:bookmarkEnd w:id="417"/>
          </w:p>
        </w:tc>
        <w:tc>
          <w:tcPr>
            <w:tcW w:w="1276" w:type="dxa"/>
          </w:tcPr>
          <w:p w:rsidR="0002534D" w:rsidRPr="00A147C5" w:rsidRDefault="0002534D" w:rsidP="006E1A72">
            <w:pPr>
              <w:pStyle w:val="ListParagraph"/>
              <w:ind w:left="0"/>
              <w:jc w:val="both"/>
              <w:rPr>
                <w:rFonts w:asciiTheme="majorHAnsi" w:hAnsiTheme="majorHAnsi" w:cstheme="majorHAnsi"/>
                <w:sz w:val="26"/>
                <w:szCs w:val="26"/>
              </w:rPr>
            </w:pPr>
          </w:p>
        </w:tc>
        <w:tc>
          <w:tcPr>
            <w:tcW w:w="4938" w:type="dxa"/>
          </w:tcPr>
          <w:p w:rsidR="0002534D" w:rsidRPr="00A147C5" w:rsidRDefault="0002534D" w:rsidP="006E1A72">
            <w:pPr>
              <w:pStyle w:val="ListParagraph"/>
              <w:ind w:left="0"/>
              <w:jc w:val="both"/>
              <w:rPr>
                <w:rFonts w:asciiTheme="majorHAnsi" w:hAnsiTheme="majorHAnsi" w:cstheme="majorHAnsi"/>
                <w:sz w:val="26"/>
                <w:szCs w:val="26"/>
              </w:rPr>
            </w:pPr>
            <w:bookmarkStart w:id="418" w:name="_Toc515524901"/>
            <w:bookmarkStart w:id="419" w:name="_Toc515526052"/>
            <w:bookmarkStart w:id="420" w:name="_Toc515607616"/>
            <w:r w:rsidRPr="00A147C5">
              <w:rPr>
                <w:rFonts w:asciiTheme="majorHAnsi" w:hAnsiTheme="majorHAnsi" w:cstheme="majorHAnsi"/>
                <w:sz w:val="26"/>
                <w:szCs w:val="26"/>
              </w:rPr>
              <w:t>Mảng danh sách nhóm chat</w:t>
            </w:r>
            <w:bookmarkEnd w:id="418"/>
            <w:bookmarkEnd w:id="419"/>
            <w:bookmarkEnd w:id="420"/>
          </w:p>
        </w:tc>
      </w:tr>
      <w:tr w:rsidR="0002534D" w:rsidRPr="00A147C5" w:rsidTr="00E16B34">
        <w:tc>
          <w:tcPr>
            <w:tcW w:w="835" w:type="dxa"/>
          </w:tcPr>
          <w:p w:rsidR="0002534D" w:rsidRPr="00A147C5" w:rsidRDefault="0002534D" w:rsidP="006E1A72">
            <w:pPr>
              <w:pStyle w:val="ListParagraph"/>
              <w:ind w:left="0"/>
              <w:jc w:val="both"/>
              <w:rPr>
                <w:rFonts w:asciiTheme="majorHAnsi" w:hAnsiTheme="majorHAnsi" w:cstheme="majorHAnsi"/>
                <w:sz w:val="26"/>
                <w:szCs w:val="26"/>
              </w:rPr>
            </w:pPr>
            <w:bookmarkStart w:id="421" w:name="_Toc515524902"/>
            <w:bookmarkStart w:id="422" w:name="_Toc515526053"/>
            <w:bookmarkStart w:id="423" w:name="_Toc515607617"/>
            <w:r w:rsidRPr="00A147C5">
              <w:rPr>
                <w:rFonts w:asciiTheme="majorHAnsi" w:hAnsiTheme="majorHAnsi" w:cstheme="majorHAnsi"/>
                <w:sz w:val="26"/>
                <w:szCs w:val="26"/>
              </w:rPr>
              <w:t>2</w:t>
            </w:r>
            <w:bookmarkEnd w:id="421"/>
            <w:bookmarkEnd w:id="422"/>
            <w:bookmarkEnd w:id="423"/>
          </w:p>
        </w:tc>
        <w:tc>
          <w:tcPr>
            <w:tcW w:w="2126" w:type="dxa"/>
          </w:tcPr>
          <w:p w:rsidR="0002534D" w:rsidRPr="00A147C5" w:rsidRDefault="0002534D" w:rsidP="006E1A72">
            <w:pPr>
              <w:pStyle w:val="ListParagraph"/>
              <w:ind w:left="0"/>
              <w:jc w:val="both"/>
              <w:rPr>
                <w:rFonts w:asciiTheme="majorHAnsi" w:hAnsiTheme="majorHAnsi" w:cstheme="majorHAnsi"/>
                <w:sz w:val="26"/>
                <w:szCs w:val="26"/>
              </w:rPr>
            </w:pPr>
            <w:bookmarkStart w:id="424" w:name="_Toc515524903"/>
            <w:bookmarkStart w:id="425" w:name="_Toc515526054"/>
            <w:bookmarkStart w:id="426" w:name="_Toc515607618"/>
            <w:r w:rsidRPr="00A147C5">
              <w:rPr>
                <w:rFonts w:asciiTheme="majorHAnsi" w:hAnsiTheme="majorHAnsi" w:cstheme="majorHAnsi"/>
                <w:sz w:val="26"/>
                <w:szCs w:val="26"/>
              </w:rPr>
              <w:t>listFriend</w:t>
            </w:r>
            <w:bookmarkEnd w:id="424"/>
            <w:bookmarkEnd w:id="425"/>
            <w:bookmarkEnd w:id="426"/>
          </w:p>
        </w:tc>
        <w:tc>
          <w:tcPr>
            <w:tcW w:w="1276" w:type="dxa"/>
          </w:tcPr>
          <w:p w:rsidR="0002534D" w:rsidRPr="00A147C5" w:rsidRDefault="0002534D" w:rsidP="006E1A72">
            <w:pPr>
              <w:pStyle w:val="ListParagraph"/>
              <w:ind w:left="0"/>
              <w:jc w:val="both"/>
              <w:rPr>
                <w:rFonts w:asciiTheme="majorHAnsi" w:hAnsiTheme="majorHAnsi" w:cstheme="majorHAnsi"/>
                <w:sz w:val="26"/>
                <w:szCs w:val="26"/>
              </w:rPr>
            </w:pPr>
          </w:p>
        </w:tc>
        <w:tc>
          <w:tcPr>
            <w:tcW w:w="4938" w:type="dxa"/>
          </w:tcPr>
          <w:p w:rsidR="0002534D" w:rsidRPr="00A147C5" w:rsidRDefault="0002534D" w:rsidP="006E1A72">
            <w:pPr>
              <w:pStyle w:val="ListParagraph"/>
              <w:ind w:left="0"/>
              <w:jc w:val="both"/>
              <w:rPr>
                <w:rFonts w:asciiTheme="majorHAnsi" w:hAnsiTheme="majorHAnsi" w:cstheme="majorHAnsi"/>
                <w:sz w:val="26"/>
                <w:szCs w:val="26"/>
              </w:rPr>
            </w:pPr>
            <w:bookmarkStart w:id="427" w:name="_Toc515524904"/>
            <w:bookmarkStart w:id="428" w:name="_Toc515526055"/>
            <w:bookmarkStart w:id="429" w:name="_Toc515607619"/>
            <w:r w:rsidRPr="00A147C5">
              <w:rPr>
                <w:rFonts w:asciiTheme="majorHAnsi" w:hAnsiTheme="majorHAnsi" w:cstheme="majorHAnsi"/>
                <w:sz w:val="26"/>
                <w:szCs w:val="26"/>
              </w:rPr>
              <w:t>Mảng danh sách bạn bè</w:t>
            </w:r>
            <w:bookmarkEnd w:id="427"/>
            <w:bookmarkEnd w:id="428"/>
            <w:bookmarkEnd w:id="429"/>
          </w:p>
        </w:tc>
      </w:tr>
    </w:tbl>
    <w:p w:rsidR="0002534D" w:rsidRPr="00A147C5" w:rsidRDefault="0002534D" w:rsidP="002935C3">
      <w:pPr>
        <w:numPr>
          <w:ilvl w:val="0"/>
          <w:numId w:val="7"/>
        </w:numPr>
        <w:spacing w:line="240" w:lineRule="auto"/>
        <w:ind w:left="1418"/>
        <w:jc w:val="both"/>
        <w:rPr>
          <w:rFonts w:asciiTheme="majorHAnsi" w:hAnsiTheme="majorHAnsi" w:cstheme="majorHAnsi"/>
          <w:b/>
          <w:sz w:val="26"/>
          <w:szCs w:val="26"/>
        </w:rPr>
      </w:pPr>
      <w:r w:rsidRPr="00A147C5">
        <w:rPr>
          <w:rFonts w:asciiTheme="majorHAnsi" w:hAnsiTheme="majorHAnsi" w:cstheme="majorHAnsi"/>
          <w:sz w:val="26"/>
          <w:szCs w:val="26"/>
        </w:rPr>
        <w:t>Danh sách các phương thức:</w:t>
      </w:r>
    </w:p>
    <w:tbl>
      <w:tblPr>
        <w:tblW w:w="9191" w:type="dxa"/>
        <w:tblInd w:w="704" w:type="dxa"/>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Look w:val="04A0" w:firstRow="1" w:lastRow="0" w:firstColumn="1" w:lastColumn="0" w:noHBand="0" w:noVBand="1"/>
      </w:tblPr>
      <w:tblGrid>
        <w:gridCol w:w="988"/>
        <w:gridCol w:w="3826"/>
        <w:gridCol w:w="2407"/>
        <w:gridCol w:w="1970"/>
      </w:tblGrid>
      <w:tr w:rsidR="0002534D" w:rsidRPr="00A147C5" w:rsidTr="00E16B34">
        <w:tc>
          <w:tcPr>
            <w:tcW w:w="988" w:type="dxa"/>
          </w:tcPr>
          <w:p w:rsidR="0002534D" w:rsidRPr="00A147C5" w:rsidRDefault="0002534D"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STT</w:t>
            </w:r>
          </w:p>
        </w:tc>
        <w:tc>
          <w:tcPr>
            <w:tcW w:w="3826" w:type="dxa"/>
          </w:tcPr>
          <w:p w:rsidR="0002534D" w:rsidRPr="00A147C5" w:rsidRDefault="0002534D"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ên phương thức</w:t>
            </w:r>
          </w:p>
        </w:tc>
        <w:tc>
          <w:tcPr>
            <w:tcW w:w="2407" w:type="dxa"/>
          </w:tcPr>
          <w:p w:rsidR="0002534D" w:rsidRPr="00A147C5" w:rsidRDefault="0002534D"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Loại</w:t>
            </w:r>
          </w:p>
        </w:tc>
        <w:tc>
          <w:tcPr>
            <w:tcW w:w="1970" w:type="dxa"/>
          </w:tcPr>
          <w:p w:rsidR="0002534D" w:rsidRPr="00A147C5" w:rsidRDefault="0002534D"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Ý nghĩa</w:t>
            </w:r>
          </w:p>
        </w:tc>
      </w:tr>
      <w:tr w:rsidR="0002534D" w:rsidRPr="00A147C5" w:rsidTr="00E16B34">
        <w:tc>
          <w:tcPr>
            <w:tcW w:w="988" w:type="dxa"/>
          </w:tcPr>
          <w:p w:rsidR="0002534D" w:rsidRPr="00A147C5" w:rsidRDefault="0002534D"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1</w:t>
            </w:r>
          </w:p>
        </w:tc>
        <w:tc>
          <w:tcPr>
            <w:tcW w:w="3826" w:type="dxa"/>
          </w:tcPr>
          <w:p w:rsidR="0002534D" w:rsidRPr="00A147C5" w:rsidRDefault="0002534D"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setAdapter()</w:t>
            </w:r>
          </w:p>
        </w:tc>
        <w:tc>
          <w:tcPr>
            <w:tcW w:w="2407" w:type="dxa"/>
          </w:tcPr>
          <w:p w:rsidR="0002534D" w:rsidRPr="00A147C5" w:rsidRDefault="0002534D" w:rsidP="006E1A72">
            <w:pPr>
              <w:pStyle w:val="ListParagraph"/>
              <w:ind w:left="0"/>
              <w:rPr>
                <w:rFonts w:asciiTheme="majorHAnsi" w:hAnsiTheme="majorHAnsi" w:cstheme="majorHAnsi"/>
                <w:sz w:val="26"/>
                <w:szCs w:val="26"/>
              </w:rPr>
            </w:pPr>
          </w:p>
        </w:tc>
        <w:tc>
          <w:tcPr>
            <w:tcW w:w="1970" w:type="dxa"/>
          </w:tcPr>
          <w:p w:rsidR="0002534D" w:rsidRPr="00A147C5" w:rsidRDefault="0002534D"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 xml:space="preserve">Hàm </w:t>
            </w:r>
            <w:r w:rsidR="003B1128" w:rsidRPr="00A147C5">
              <w:rPr>
                <w:rFonts w:asciiTheme="majorHAnsi" w:hAnsiTheme="majorHAnsi" w:cstheme="majorHAnsi"/>
                <w:sz w:val="26"/>
                <w:szCs w:val="26"/>
              </w:rPr>
              <w:t xml:space="preserve">thiết lập </w:t>
            </w:r>
            <w:r w:rsidRPr="00A147C5">
              <w:rPr>
                <w:rFonts w:asciiTheme="majorHAnsi" w:hAnsiTheme="majorHAnsi" w:cstheme="majorHAnsi"/>
                <w:sz w:val="26"/>
                <w:szCs w:val="26"/>
              </w:rPr>
              <w:t>dữ liệu</w:t>
            </w:r>
          </w:p>
        </w:tc>
      </w:tr>
      <w:tr w:rsidR="0002534D" w:rsidRPr="00A147C5" w:rsidTr="00E16B34">
        <w:tc>
          <w:tcPr>
            <w:tcW w:w="988" w:type="dxa"/>
          </w:tcPr>
          <w:p w:rsidR="0002534D" w:rsidRPr="00A147C5" w:rsidRDefault="0002534D"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2</w:t>
            </w:r>
          </w:p>
        </w:tc>
        <w:tc>
          <w:tcPr>
            <w:tcW w:w="3826" w:type="dxa"/>
          </w:tcPr>
          <w:p w:rsidR="0002534D" w:rsidRPr="00A147C5" w:rsidRDefault="003944FB"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notifyDatasetChanged(</w:t>
            </w:r>
            <w:r w:rsidR="0002534D" w:rsidRPr="00A147C5">
              <w:rPr>
                <w:rFonts w:asciiTheme="majorHAnsi" w:hAnsiTheme="majorHAnsi" w:cstheme="majorHAnsi"/>
                <w:sz w:val="26"/>
                <w:szCs w:val="26"/>
              </w:rPr>
              <w:t>)</w:t>
            </w:r>
          </w:p>
        </w:tc>
        <w:tc>
          <w:tcPr>
            <w:tcW w:w="2407" w:type="dxa"/>
          </w:tcPr>
          <w:p w:rsidR="0002534D" w:rsidRPr="00A147C5" w:rsidRDefault="0002534D" w:rsidP="006E1A72">
            <w:pPr>
              <w:pStyle w:val="ListParagraph"/>
              <w:ind w:left="0"/>
              <w:rPr>
                <w:rFonts w:asciiTheme="majorHAnsi" w:hAnsiTheme="majorHAnsi" w:cstheme="majorHAnsi"/>
                <w:sz w:val="26"/>
                <w:szCs w:val="26"/>
              </w:rPr>
            </w:pPr>
          </w:p>
        </w:tc>
        <w:tc>
          <w:tcPr>
            <w:tcW w:w="1970" w:type="dxa"/>
          </w:tcPr>
          <w:p w:rsidR="0002534D" w:rsidRPr="00A147C5" w:rsidRDefault="003944FB"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 xml:space="preserve">Hàm </w:t>
            </w:r>
            <w:r w:rsidR="003B1128" w:rsidRPr="00A147C5">
              <w:rPr>
                <w:rFonts w:asciiTheme="majorHAnsi" w:hAnsiTheme="majorHAnsi" w:cstheme="majorHAnsi"/>
                <w:sz w:val="26"/>
                <w:szCs w:val="26"/>
              </w:rPr>
              <w:t>thiết lập</w:t>
            </w:r>
            <w:r w:rsidR="0002534D" w:rsidRPr="00A147C5">
              <w:rPr>
                <w:rFonts w:asciiTheme="majorHAnsi" w:hAnsiTheme="majorHAnsi" w:cstheme="majorHAnsi"/>
                <w:sz w:val="26"/>
                <w:szCs w:val="26"/>
              </w:rPr>
              <w:t xml:space="preserve"> dữ liệu</w:t>
            </w:r>
            <w:r w:rsidRPr="00A147C5">
              <w:rPr>
                <w:rFonts w:asciiTheme="majorHAnsi" w:hAnsiTheme="majorHAnsi" w:cstheme="majorHAnsi"/>
                <w:sz w:val="26"/>
                <w:szCs w:val="26"/>
              </w:rPr>
              <w:t xml:space="preserve"> đã thay đổi</w:t>
            </w:r>
          </w:p>
        </w:tc>
      </w:tr>
    </w:tbl>
    <w:p w:rsidR="00B5699A" w:rsidRPr="00A147C5" w:rsidRDefault="00B5699A" w:rsidP="002935C3">
      <w:pPr>
        <w:pStyle w:val="ListParagraph"/>
        <w:numPr>
          <w:ilvl w:val="0"/>
          <w:numId w:val="4"/>
        </w:numPr>
        <w:tabs>
          <w:tab w:val="left" w:pos="1185"/>
        </w:tabs>
        <w:rPr>
          <w:rFonts w:asciiTheme="majorHAnsi" w:hAnsiTheme="majorHAnsi" w:cstheme="majorHAnsi"/>
          <w:b/>
          <w:sz w:val="26"/>
          <w:szCs w:val="26"/>
        </w:rPr>
      </w:pPr>
      <w:r w:rsidRPr="00A147C5">
        <w:rPr>
          <w:rFonts w:asciiTheme="majorHAnsi" w:hAnsiTheme="majorHAnsi" w:cstheme="majorHAnsi"/>
          <w:b/>
          <w:sz w:val="26"/>
          <w:szCs w:val="26"/>
        </w:rPr>
        <w:t>Group</w:t>
      </w:r>
    </w:p>
    <w:p w:rsidR="00B5699A" w:rsidRPr="00A147C5" w:rsidRDefault="00B5699A" w:rsidP="002935C3">
      <w:pPr>
        <w:pStyle w:val="ListParagraph"/>
        <w:numPr>
          <w:ilvl w:val="1"/>
          <w:numId w:val="4"/>
        </w:numPr>
        <w:spacing w:line="240" w:lineRule="auto"/>
        <w:ind w:left="1434" w:hanging="357"/>
        <w:jc w:val="both"/>
        <w:rPr>
          <w:rFonts w:asciiTheme="majorHAnsi" w:hAnsiTheme="majorHAnsi" w:cstheme="majorHAnsi"/>
          <w:sz w:val="26"/>
          <w:szCs w:val="26"/>
        </w:rPr>
      </w:pPr>
      <w:bookmarkStart w:id="430" w:name="_Toc515524905"/>
      <w:bookmarkStart w:id="431" w:name="_Toc515526056"/>
      <w:bookmarkStart w:id="432" w:name="_Toc515607620"/>
      <w:r w:rsidRPr="00A147C5">
        <w:rPr>
          <w:rFonts w:asciiTheme="majorHAnsi" w:hAnsiTheme="majorHAnsi" w:cstheme="majorHAnsi"/>
          <w:sz w:val="26"/>
          <w:szCs w:val="26"/>
        </w:rPr>
        <w:t>Danh sách các thuộc tính</w:t>
      </w:r>
      <w:bookmarkEnd w:id="430"/>
      <w:bookmarkEnd w:id="431"/>
      <w:bookmarkEnd w:id="432"/>
    </w:p>
    <w:p w:rsidR="00B5699A" w:rsidRPr="00A147C5" w:rsidRDefault="00B5699A" w:rsidP="006E1A72">
      <w:pPr>
        <w:pStyle w:val="ListParagraph"/>
        <w:spacing w:line="240" w:lineRule="auto"/>
        <w:ind w:left="1440"/>
        <w:jc w:val="both"/>
        <w:rPr>
          <w:rFonts w:asciiTheme="majorHAnsi" w:hAnsiTheme="majorHAnsi" w:cstheme="majorHAnsi"/>
          <w:sz w:val="26"/>
          <w:szCs w:val="26"/>
        </w:rPr>
      </w:pPr>
    </w:p>
    <w:tbl>
      <w:tblPr>
        <w:tblW w:w="9175" w:type="dxa"/>
        <w:tblInd w:w="720" w:type="dxa"/>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Look w:val="04A0" w:firstRow="1" w:lastRow="0" w:firstColumn="1" w:lastColumn="0" w:noHBand="0" w:noVBand="1"/>
      </w:tblPr>
      <w:tblGrid>
        <w:gridCol w:w="835"/>
        <w:gridCol w:w="2126"/>
        <w:gridCol w:w="1276"/>
        <w:gridCol w:w="4938"/>
      </w:tblGrid>
      <w:tr w:rsidR="00B5699A" w:rsidRPr="00A147C5" w:rsidTr="00E16B34">
        <w:tc>
          <w:tcPr>
            <w:tcW w:w="835" w:type="dxa"/>
          </w:tcPr>
          <w:p w:rsidR="00B5699A" w:rsidRPr="00A147C5" w:rsidRDefault="00B5699A" w:rsidP="006E1A72">
            <w:pPr>
              <w:pStyle w:val="ListParagraph"/>
              <w:ind w:left="0"/>
              <w:jc w:val="both"/>
              <w:rPr>
                <w:rFonts w:asciiTheme="majorHAnsi" w:hAnsiTheme="majorHAnsi" w:cstheme="majorHAnsi"/>
                <w:sz w:val="26"/>
                <w:szCs w:val="26"/>
              </w:rPr>
            </w:pPr>
            <w:bookmarkStart w:id="433" w:name="_Toc515524906"/>
            <w:bookmarkStart w:id="434" w:name="_Toc515526057"/>
            <w:bookmarkStart w:id="435" w:name="_Toc515607621"/>
            <w:r w:rsidRPr="00A147C5">
              <w:rPr>
                <w:rFonts w:asciiTheme="majorHAnsi" w:hAnsiTheme="majorHAnsi" w:cstheme="majorHAnsi"/>
                <w:sz w:val="26"/>
                <w:szCs w:val="26"/>
              </w:rPr>
              <w:t>STT</w:t>
            </w:r>
            <w:bookmarkEnd w:id="433"/>
            <w:bookmarkEnd w:id="434"/>
            <w:bookmarkEnd w:id="435"/>
          </w:p>
        </w:tc>
        <w:tc>
          <w:tcPr>
            <w:tcW w:w="2126" w:type="dxa"/>
          </w:tcPr>
          <w:p w:rsidR="00B5699A" w:rsidRPr="00A147C5" w:rsidRDefault="00B5699A" w:rsidP="006E1A72">
            <w:pPr>
              <w:pStyle w:val="ListParagraph"/>
              <w:ind w:left="0"/>
              <w:jc w:val="both"/>
              <w:rPr>
                <w:rFonts w:asciiTheme="majorHAnsi" w:hAnsiTheme="majorHAnsi" w:cstheme="majorHAnsi"/>
                <w:sz w:val="26"/>
                <w:szCs w:val="26"/>
              </w:rPr>
            </w:pPr>
            <w:bookmarkStart w:id="436" w:name="_Toc515524907"/>
            <w:bookmarkStart w:id="437" w:name="_Toc515526058"/>
            <w:bookmarkStart w:id="438" w:name="_Toc515607622"/>
            <w:r w:rsidRPr="00A147C5">
              <w:rPr>
                <w:rFonts w:asciiTheme="majorHAnsi" w:hAnsiTheme="majorHAnsi" w:cstheme="majorHAnsi"/>
                <w:sz w:val="26"/>
                <w:szCs w:val="26"/>
              </w:rPr>
              <w:t>Tên thuộc tính</w:t>
            </w:r>
            <w:bookmarkEnd w:id="436"/>
            <w:bookmarkEnd w:id="437"/>
            <w:bookmarkEnd w:id="438"/>
          </w:p>
        </w:tc>
        <w:tc>
          <w:tcPr>
            <w:tcW w:w="1276" w:type="dxa"/>
          </w:tcPr>
          <w:p w:rsidR="00B5699A" w:rsidRPr="00A147C5" w:rsidRDefault="00B5699A" w:rsidP="006E1A72">
            <w:pPr>
              <w:pStyle w:val="ListParagraph"/>
              <w:ind w:left="0"/>
              <w:jc w:val="both"/>
              <w:rPr>
                <w:rFonts w:asciiTheme="majorHAnsi" w:hAnsiTheme="majorHAnsi" w:cstheme="majorHAnsi"/>
                <w:sz w:val="26"/>
                <w:szCs w:val="26"/>
              </w:rPr>
            </w:pPr>
            <w:bookmarkStart w:id="439" w:name="_Toc515524908"/>
            <w:bookmarkStart w:id="440" w:name="_Toc515526059"/>
            <w:bookmarkStart w:id="441" w:name="_Toc515607623"/>
            <w:r w:rsidRPr="00A147C5">
              <w:rPr>
                <w:rFonts w:asciiTheme="majorHAnsi" w:hAnsiTheme="majorHAnsi" w:cstheme="majorHAnsi"/>
                <w:sz w:val="26"/>
                <w:szCs w:val="26"/>
              </w:rPr>
              <w:t>Loại</w:t>
            </w:r>
            <w:bookmarkEnd w:id="439"/>
            <w:bookmarkEnd w:id="440"/>
            <w:bookmarkEnd w:id="441"/>
          </w:p>
        </w:tc>
        <w:tc>
          <w:tcPr>
            <w:tcW w:w="4938" w:type="dxa"/>
          </w:tcPr>
          <w:p w:rsidR="00B5699A" w:rsidRPr="00A147C5" w:rsidRDefault="00B5699A" w:rsidP="006E1A72">
            <w:pPr>
              <w:pStyle w:val="ListParagraph"/>
              <w:ind w:left="0"/>
              <w:jc w:val="both"/>
              <w:rPr>
                <w:rFonts w:asciiTheme="majorHAnsi" w:hAnsiTheme="majorHAnsi" w:cstheme="majorHAnsi"/>
                <w:sz w:val="26"/>
                <w:szCs w:val="26"/>
              </w:rPr>
            </w:pPr>
            <w:bookmarkStart w:id="442" w:name="_Toc515524909"/>
            <w:bookmarkStart w:id="443" w:name="_Toc515526060"/>
            <w:bookmarkStart w:id="444" w:name="_Toc515607624"/>
            <w:r w:rsidRPr="00A147C5">
              <w:rPr>
                <w:rFonts w:asciiTheme="majorHAnsi" w:hAnsiTheme="majorHAnsi" w:cstheme="majorHAnsi"/>
                <w:sz w:val="26"/>
                <w:szCs w:val="26"/>
              </w:rPr>
              <w:t>Ý nghĩa</w:t>
            </w:r>
            <w:bookmarkEnd w:id="442"/>
            <w:bookmarkEnd w:id="443"/>
            <w:bookmarkEnd w:id="444"/>
          </w:p>
        </w:tc>
      </w:tr>
      <w:tr w:rsidR="00B5699A" w:rsidRPr="00A147C5" w:rsidTr="00E16B34">
        <w:tc>
          <w:tcPr>
            <w:tcW w:w="835" w:type="dxa"/>
          </w:tcPr>
          <w:p w:rsidR="00B5699A" w:rsidRPr="00A147C5" w:rsidRDefault="00B5699A" w:rsidP="006E1A72">
            <w:pPr>
              <w:pStyle w:val="ListParagraph"/>
              <w:ind w:left="0"/>
              <w:jc w:val="both"/>
              <w:rPr>
                <w:rFonts w:asciiTheme="majorHAnsi" w:hAnsiTheme="majorHAnsi" w:cstheme="majorHAnsi"/>
                <w:sz w:val="26"/>
                <w:szCs w:val="26"/>
              </w:rPr>
            </w:pPr>
            <w:bookmarkStart w:id="445" w:name="_Toc515524910"/>
            <w:bookmarkStart w:id="446" w:name="_Toc515526061"/>
            <w:bookmarkStart w:id="447" w:name="_Toc515607625"/>
            <w:r w:rsidRPr="00A147C5">
              <w:rPr>
                <w:rFonts w:asciiTheme="majorHAnsi" w:hAnsiTheme="majorHAnsi" w:cstheme="majorHAnsi"/>
                <w:sz w:val="26"/>
                <w:szCs w:val="26"/>
              </w:rPr>
              <w:t>1</w:t>
            </w:r>
            <w:bookmarkEnd w:id="445"/>
            <w:bookmarkEnd w:id="446"/>
            <w:bookmarkEnd w:id="447"/>
          </w:p>
        </w:tc>
        <w:tc>
          <w:tcPr>
            <w:tcW w:w="2126" w:type="dxa"/>
          </w:tcPr>
          <w:p w:rsidR="00B5699A" w:rsidRPr="00A147C5" w:rsidRDefault="00B5699A" w:rsidP="006E1A72">
            <w:pPr>
              <w:pStyle w:val="ListParagraph"/>
              <w:ind w:left="0"/>
              <w:jc w:val="both"/>
              <w:rPr>
                <w:rFonts w:asciiTheme="majorHAnsi" w:hAnsiTheme="majorHAnsi" w:cstheme="majorHAnsi"/>
                <w:sz w:val="26"/>
                <w:szCs w:val="26"/>
              </w:rPr>
            </w:pPr>
            <w:bookmarkStart w:id="448" w:name="_Toc515524911"/>
            <w:bookmarkStart w:id="449" w:name="_Toc515526062"/>
            <w:bookmarkStart w:id="450" w:name="_Toc515607626"/>
            <w:r w:rsidRPr="00A147C5">
              <w:rPr>
                <w:rFonts w:asciiTheme="majorHAnsi" w:hAnsiTheme="majorHAnsi" w:cstheme="majorHAnsi"/>
                <w:sz w:val="26"/>
                <w:szCs w:val="26"/>
              </w:rPr>
              <w:t>id</w:t>
            </w:r>
            <w:bookmarkEnd w:id="448"/>
            <w:bookmarkEnd w:id="449"/>
            <w:bookmarkEnd w:id="450"/>
          </w:p>
        </w:tc>
        <w:tc>
          <w:tcPr>
            <w:tcW w:w="1276" w:type="dxa"/>
          </w:tcPr>
          <w:p w:rsidR="00B5699A" w:rsidRPr="00A147C5" w:rsidRDefault="00B5699A" w:rsidP="006E1A72">
            <w:pPr>
              <w:pStyle w:val="ListParagraph"/>
              <w:ind w:left="0"/>
              <w:jc w:val="both"/>
              <w:rPr>
                <w:rFonts w:asciiTheme="majorHAnsi" w:hAnsiTheme="majorHAnsi" w:cstheme="majorHAnsi"/>
                <w:sz w:val="26"/>
                <w:szCs w:val="26"/>
              </w:rPr>
            </w:pPr>
          </w:p>
        </w:tc>
        <w:tc>
          <w:tcPr>
            <w:tcW w:w="4938" w:type="dxa"/>
          </w:tcPr>
          <w:p w:rsidR="00B5699A" w:rsidRPr="00A147C5" w:rsidRDefault="00B5699A" w:rsidP="006E1A72">
            <w:pPr>
              <w:pStyle w:val="ListParagraph"/>
              <w:ind w:left="0"/>
              <w:jc w:val="both"/>
              <w:rPr>
                <w:rFonts w:asciiTheme="majorHAnsi" w:hAnsiTheme="majorHAnsi" w:cstheme="majorHAnsi"/>
                <w:sz w:val="26"/>
                <w:szCs w:val="26"/>
              </w:rPr>
            </w:pPr>
            <w:bookmarkStart w:id="451" w:name="_Toc515524912"/>
            <w:bookmarkStart w:id="452" w:name="_Toc515526063"/>
            <w:bookmarkStart w:id="453" w:name="_Toc515607627"/>
            <w:r w:rsidRPr="00A147C5">
              <w:rPr>
                <w:rFonts w:asciiTheme="majorHAnsi" w:hAnsiTheme="majorHAnsi" w:cstheme="majorHAnsi"/>
                <w:sz w:val="26"/>
                <w:szCs w:val="26"/>
              </w:rPr>
              <w:t>Mã group</w:t>
            </w:r>
            <w:bookmarkEnd w:id="451"/>
            <w:bookmarkEnd w:id="452"/>
            <w:bookmarkEnd w:id="453"/>
          </w:p>
        </w:tc>
      </w:tr>
    </w:tbl>
    <w:p w:rsidR="00B5699A" w:rsidRPr="00A147C5" w:rsidRDefault="00B5699A" w:rsidP="002935C3">
      <w:pPr>
        <w:numPr>
          <w:ilvl w:val="0"/>
          <w:numId w:val="7"/>
        </w:numPr>
        <w:spacing w:line="240" w:lineRule="auto"/>
        <w:ind w:left="1418"/>
        <w:jc w:val="both"/>
        <w:rPr>
          <w:rFonts w:asciiTheme="majorHAnsi" w:hAnsiTheme="majorHAnsi" w:cstheme="majorHAnsi"/>
          <w:b/>
          <w:sz w:val="26"/>
          <w:szCs w:val="26"/>
        </w:rPr>
      </w:pPr>
      <w:r w:rsidRPr="00A147C5">
        <w:rPr>
          <w:rFonts w:asciiTheme="majorHAnsi" w:hAnsiTheme="majorHAnsi" w:cstheme="majorHAnsi"/>
          <w:sz w:val="26"/>
          <w:szCs w:val="26"/>
        </w:rPr>
        <w:t>Danh sách các phương thức:</w:t>
      </w:r>
    </w:p>
    <w:tbl>
      <w:tblPr>
        <w:tblW w:w="9191" w:type="dxa"/>
        <w:tblInd w:w="704" w:type="dxa"/>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Look w:val="04A0" w:firstRow="1" w:lastRow="0" w:firstColumn="1" w:lastColumn="0" w:noHBand="0" w:noVBand="1"/>
      </w:tblPr>
      <w:tblGrid>
        <w:gridCol w:w="988"/>
        <w:gridCol w:w="3826"/>
        <w:gridCol w:w="2407"/>
        <w:gridCol w:w="1970"/>
      </w:tblGrid>
      <w:tr w:rsidR="00B5699A" w:rsidRPr="00A147C5" w:rsidTr="00E16B34">
        <w:tc>
          <w:tcPr>
            <w:tcW w:w="988" w:type="dxa"/>
          </w:tcPr>
          <w:p w:rsidR="00B5699A" w:rsidRPr="00A147C5" w:rsidRDefault="00B5699A"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STT</w:t>
            </w:r>
          </w:p>
        </w:tc>
        <w:tc>
          <w:tcPr>
            <w:tcW w:w="3826" w:type="dxa"/>
          </w:tcPr>
          <w:p w:rsidR="00B5699A" w:rsidRPr="00A147C5" w:rsidRDefault="00B5699A"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ên phương thức</w:t>
            </w:r>
          </w:p>
        </w:tc>
        <w:tc>
          <w:tcPr>
            <w:tcW w:w="2407" w:type="dxa"/>
          </w:tcPr>
          <w:p w:rsidR="00B5699A" w:rsidRPr="00A147C5" w:rsidRDefault="00B5699A"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Loại</w:t>
            </w:r>
          </w:p>
        </w:tc>
        <w:tc>
          <w:tcPr>
            <w:tcW w:w="1970" w:type="dxa"/>
          </w:tcPr>
          <w:p w:rsidR="00B5699A" w:rsidRPr="00A147C5" w:rsidRDefault="00B5699A"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Ý nghĩa</w:t>
            </w:r>
          </w:p>
        </w:tc>
      </w:tr>
      <w:tr w:rsidR="00B5699A" w:rsidRPr="00A147C5" w:rsidTr="00E16B34">
        <w:tc>
          <w:tcPr>
            <w:tcW w:w="988" w:type="dxa"/>
          </w:tcPr>
          <w:p w:rsidR="00B5699A" w:rsidRPr="00A147C5" w:rsidRDefault="00B5699A"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1</w:t>
            </w:r>
          </w:p>
        </w:tc>
        <w:tc>
          <w:tcPr>
            <w:tcW w:w="3826" w:type="dxa"/>
          </w:tcPr>
          <w:p w:rsidR="00B5699A" w:rsidRPr="00A147C5" w:rsidRDefault="00B5699A"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listFriend()</w:t>
            </w:r>
          </w:p>
        </w:tc>
        <w:tc>
          <w:tcPr>
            <w:tcW w:w="2407" w:type="dxa"/>
          </w:tcPr>
          <w:p w:rsidR="00B5699A" w:rsidRPr="00A147C5" w:rsidRDefault="00B5699A" w:rsidP="006E1A72">
            <w:pPr>
              <w:pStyle w:val="ListParagraph"/>
              <w:ind w:left="0"/>
              <w:rPr>
                <w:rFonts w:asciiTheme="majorHAnsi" w:hAnsiTheme="majorHAnsi" w:cstheme="majorHAnsi"/>
                <w:sz w:val="26"/>
                <w:szCs w:val="26"/>
              </w:rPr>
            </w:pPr>
          </w:p>
        </w:tc>
        <w:tc>
          <w:tcPr>
            <w:tcW w:w="1970" w:type="dxa"/>
          </w:tcPr>
          <w:p w:rsidR="00B5699A" w:rsidRPr="00A147C5" w:rsidRDefault="00B5699A"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Danh sach bạn bè trong group</w:t>
            </w:r>
          </w:p>
        </w:tc>
      </w:tr>
    </w:tbl>
    <w:p w:rsidR="00B5699A" w:rsidRPr="00A147C5" w:rsidRDefault="00B5699A" w:rsidP="002935C3">
      <w:pPr>
        <w:pStyle w:val="ListParagraph"/>
        <w:numPr>
          <w:ilvl w:val="0"/>
          <w:numId w:val="4"/>
        </w:numPr>
        <w:tabs>
          <w:tab w:val="left" w:pos="1185"/>
        </w:tabs>
        <w:rPr>
          <w:rFonts w:asciiTheme="majorHAnsi" w:hAnsiTheme="majorHAnsi" w:cstheme="majorHAnsi"/>
          <w:b/>
          <w:sz w:val="26"/>
          <w:szCs w:val="26"/>
        </w:rPr>
      </w:pPr>
      <w:r w:rsidRPr="00A147C5">
        <w:rPr>
          <w:rFonts w:asciiTheme="majorHAnsi" w:hAnsiTheme="majorHAnsi" w:cstheme="majorHAnsi"/>
          <w:b/>
          <w:sz w:val="26"/>
          <w:szCs w:val="26"/>
        </w:rPr>
        <w:t>Room</w:t>
      </w:r>
    </w:p>
    <w:p w:rsidR="00B5699A" w:rsidRPr="00A147C5" w:rsidRDefault="00B5699A" w:rsidP="002935C3">
      <w:pPr>
        <w:pStyle w:val="ListParagraph"/>
        <w:numPr>
          <w:ilvl w:val="1"/>
          <w:numId w:val="4"/>
        </w:numPr>
        <w:spacing w:line="240" w:lineRule="auto"/>
        <w:ind w:left="1434" w:hanging="357"/>
        <w:jc w:val="both"/>
        <w:rPr>
          <w:rFonts w:asciiTheme="majorHAnsi" w:hAnsiTheme="majorHAnsi" w:cstheme="majorHAnsi"/>
          <w:sz w:val="26"/>
          <w:szCs w:val="26"/>
        </w:rPr>
      </w:pPr>
      <w:bookmarkStart w:id="454" w:name="_Toc515524913"/>
      <w:bookmarkStart w:id="455" w:name="_Toc515526064"/>
      <w:bookmarkStart w:id="456" w:name="_Toc515607628"/>
      <w:r w:rsidRPr="00A147C5">
        <w:rPr>
          <w:rFonts w:asciiTheme="majorHAnsi" w:hAnsiTheme="majorHAnsi" w:cstheme="majorHAnsi"/>
          <w:sz w:val="26"/>
          <w:szCs w:val="26"/>
        </w:rPr>
        <w:t>Danh sách các thuộc tính</w:t>
      </w:r>
      <w:bookmarkEnd w:id="454"/>
      <w:bookmarkEnd w:id="455"/>
      <w:bookmarkEnd w:id="456"/>
    </w:p>
    <w:p w:rsidR="00B5699A" w:rsidRPr="00A147C5" w:rsidRDefault="00B5699A" w:rsidP="006E1A72">
      <w:pPr>
        <w:pStyle w:val="ListParagraph"/>
        <w:spacing w:line="240" w:lineRule="auto"/>
        <w:ind w:left="1440"/>
        <w:jc w:val="both"/>
        <w:rPr>
          <w:rFonts w:asciiTheme="majorHAnsi" w:hAnsiTheme="majorHAnsi" w:cstheme="majorHAnsi"/>
          <w:sz w:val="26"/>
          <w:szCs w:val="26"/>
        </w:rPr>
      </w:pPr>
    </w:p>
    <w:tbl>
      <w:tblPr>
        <w:tblW w:w="9175" w:type="dxa"/>
        <w:tblInd w:w="720" w:type="dxa"/>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Look w:val="04A0" w:firstRow="1" w:lastRow="0" w:firstColumn="1" w:lastColumn="0" w:noHBand="0" w:noVBand="1"/>
      </w:tblPr>
      <w:tblGrid>
        <w:gridCol w:w="835"/>
        <w:gridCol w:w="2126"/>
        <w:gridCol w:w="1276"/>
        <w:gridCol w:w="4938"/>
      </w:tblGrid>
      <w:tr w:rsidR="00B5699A" w:rsidRPr="00A147C5" w:rsidTr="00E16B34">
        <w:tc>
          <w:tcPr>
            <w:tcW w:w="835" w:type="dxa"/>
          </w:tcPr>
          <w:p w:rsidR="00B5699A" w:rsidRPr="00A147C5" w:rsidRDefault="00B5699A" w:rsidP="006E1A72">
            <w:pPr>
              <w:pStyle w:val="ListParagraph"/>
              <w:ind w:left="0"/>
              <w:jc w:val="both"/>
              <w:rPr>
                <w:rFonts w:asciiTheme="majorHAnsi" w:hAnsiTheme="majorHAnsi" w:cstheme="majorHAnsi"/>
                <w:sz w:val="26"/>
                <w:szCs w:val="26"/>
              </w:rPr>
            </w:pPr>
            <w:bookmarkStart w:id="457" w:name="_Toc515524914"/>
            <w:bookmarkStart w:id="458" w:name="_Toc515526065"/>
            <w:bookmarkStart w:id="459" w:name="_Toc515607629"/>
            <w:r w:rsidRPr="00A147C5">
              <w:rPr>
                <w:rFonts w:asciiTheme="majorHAnsi" w:hAnsiTheme="majorHAnsi" w:cstheme="majorHAnsi"/>
                <w:sz w:val="26"/>
                <w:szCs w:val="26"/>
              </w:rPr>
              <w:t>STT</w:t>
            </w:r>
            <w:bookmarkEnd w:id="457"/>
            <w:bookmarkEnd w:id="458"/>
            <w:bookmarkEnd w:id="459"/>
          </w:p>
        </w:tc>
        <w:tc>
          <w:tcPr>
            <w:tcW w:w="2126" w:type="dxa"/>
          </w:tcPr>
          <w:p w:rsidR="00B5699A" w:rsidRPr="00A147C5" w:rsidRDefault="00B5699A" w:rsidP="006E1A72">
            <w:pPr>
              <w:pStyle w:val="ListParagraph"/>
              <w:ind w:left="0"/>
              <w:jc w:val="both"/>
              <w:rPr>
                <w:rFonts w:asciiTheme="majorHAnsi" w:hAnsiTheme="majorHAnsi" w:cstheme="majorHAnsi"/>
                <w:sz w:val="26"/>
                <w:szCs w:val="26"/>
              </w:rPr>
            </w:pPr>
            <w:bookmarkStart w:id="460" w:name="_Toc515524915"/>
            <w:bookmarkStart w:id="461" w:name="_Toc515526066"/>
            <w:bookmarkStart w:id="462" w:name="_Toc515607630"/>
            <w:r w:rsidRPr="00A147C5">
              <w:rPr>
                <w:rFonts w:asciiTheme="majorHAnsi" w:hAnsiTheme="majorHAnsi" w:cstheme="majorHAnsi"/>
                <w:sz w:val="26"/>
                <w:szCs w:val="26"/>
              </w:rPr>
              <w:t>Tên thuộc tính</w:t>
            </w:r>
            <w:bookmarkEnd w:id="460"/>
            <w:bookmarkEnd w:id="461"/>
            <w:bookmarkEnd w:id="462"/>
          </w:p>
        </w:tc>
        <w:tc>
          <w:tcPr>
            <w:tcW w:w="1276" w:type="dxa"/>
          </w:tcPr>
          <w:p w:rsidR="00B5699A" w:rsidRPr="00A147C5" w:rsidRDefault="00B5699A" w:rsidP="006E1A72">
            <w:pPr>
              <w:pStyle w:val="ListParagraph"/>
              <w:ind w:left="0"/>
              <w:jc w:val="both"/>
              <w:rPr>
                <w:rFonts w:asciiTheme="majorHAnsi" w:hAnsiTheme="majorHAnsi" w:cstheme="majorHAnsi"/>
                <w:sz w:val="26"/>
                <w:szCs w:val="26"/>
              </w:rPr>
            </w:pPr>
            <w:bookmarkStart w:id="463" w:name="_Toc515524916"/>
            <w:bookmarkStart w:id="464" w:name="_Toc515526067"/>
            <w:bookmarkStart w:id="465" w:name="_Toc515607631"/>
            <w:r w:rsidRPr="00A147C5">
              <w:rPr>
                <w:rFonts w:asciiTheme="majorHAnsi" w:hAnsiTheme="majorHAnsi" w:cstheme="majorHAnsi"/>
                <w:sz w:val="26"/>
                <w:szCs w:val="26"/>
              </w:rPr>
              <w:t>Loại</w:t>
            </w:r>
            <w:bookmarkEnd w:id="463"/>
            <w:bookmarkEnd w:id="464"/>
            <w:bookmarkEnd w:id="465"/>
          </w:p>
        </w:tc>
        <w:tc>
          <w:tcPr>
            <w:tcW w:w="4938" w:type="dxa"/>
          </w:tcPr>
          <w:p w:rsidR="00B5699A" w:rsidRPr="00A147C5" w:rsidRDefault="00B5699A" w:rsidP="006E1A72">
            <w:pPr>
              <w:pStyle w:val="ListParagraph"/>
              <w:ind w:left="0"/>
              <w:jc w:val="both"/>
              <w:rPr>
                <w:rFonts w:asciiTheme="majorHAnsi" w:hAnsiTheme="majorHAnsi" w:cstheme="majorHAnsi"/>
                <w:sz w:val="26"/>
                <w:szCs w:val="26"/>
              </w:rPr>
            </w:pPr>
            <w:bookmarkStart w:id="466" w:name="_Toc515524917"/>
            <w:bookmarkStart w:id="467" w:name="_Toc515526068"/>
            <w:bookmarkStart w:id="468" w:name="_Toc515607632"/>
            <w:r w:rsidRPr="00A147C5">
              <w:rPr>
                <w:rFonts w:asciiTheme="majorHAnsi" w:hAnsiTheme="majorHAnsi" w:cstheme="majorHAnsi"/>
                <w:sz w:val="26"/>
                <w:szCs w:val="26"/>
              </w:rPr>
              <w:t>Ý nghĩa</w:t>
            </w:r>
            <w:bookmarkEnd w:id="466"/>
            <w:bookmarkEnd w:id="467"/>
            <w:bookmarkEnd w:id="468"/>
          </w:p>
        </w:tc>
      </w:tr>
      <w:tr w:rsidR="00B5699A" w:rsidRPr="00A147C5" w:rsidTr="00E16B34">
        <w:tc>
          <w:tcPr>
            <w:tcW w:w="835" w:type="dxa"/>
          </w:tcPr>
          <w:p w:rsidR="00B5699A" w:rsidRPr="00A147C5" w:rsidRDefault="00B5699A" w:rsidP="006E1A72">
            <w:pPr>
              <w:pStyle w:val="ListParagraph"/>
              <w:ind w:left="0"/>
              <w:jc w:val="both"/>
              <w:rPr>
                <w:rFonts w:asciiTheme="majorHAnsi" w:hAnsiTheme="majorHAnsi" w:cstheme="majorHAnsi"/>
                <w:sz w:val="26"/>
                <w:szCs w:val="26"/>
              </w:rPr>
            </w:pPr>
            <w:bookmarkStart w:id="469" w:name="_Toc515524918"/>
            <w:bookmarkStart w:id="470" w:name="_Toc515526069"/>
            <w:bookmarkStart w:id="471" w:name="_Toc515607633"/>
            <w:r w:rsidRPr="00A147C5">
              <w:rPr>
                <w:rFonts w:asciiTheme="majorHAnsi" w:hAnsiTheme="majorHAnsi" w:cstheme="majorHAnsi"/>
                <w:sz w:val="26"/>
                <w:szCs w:val="26"/>
              </w:rPr>
              <w:t>1</w:t>
            </w:r>
            <w:bookmarkEnd w:id="469"/>
            <w:bookmarkEnd w:id="470"/>
            <w:bookmarkEnd w:id="471"/>
          </w:p>
        </w:tc>
        <w:tc>
          <w:tcPr>
            <w:tcW w:w="2126" w:type="dxa"/>
          </w:tcPr>
          <w:p w:rsidR="00B5699A" w:rsidRPr="00A147C5" w:rsidRDefault="00B5699A" w:rsidP="006E1A72">
            <w:pPr>
              <w:pStyle w:val="ListParagraph"/>
              <w:ind w:left="0"/>
              <w:jc w:val="both"/>
              <w:rPr>
                <w:rFonts w:asciiTheme="majorHAnsi" w:hAnsiTheme="majorHAnsi" w:cstheme="majorHAnsi"/>
                <w:sz w:val="26"/>
                <w:szCs w:val="26"/>
              </w:rPr>
            </w:pPr>
            <w:bookmarkStart w:id="472" w:name="_Toc515524919"/>
            <w:bookmarkStart w:id="473" w:name="_Toc515526070"/>
            <w:bookmarkStart w:id="474" w:name="_Toc515607634"/>
            <w:r w:rsidRPr="00A147C5">
              <w:rPr>
                <w:rFonts w:asciiTheme="majorHAnsi" w:hAnsiTheme="majorHAnsi" w:cstheme="majorHAnsi"/>
                <w:sz w:val="26"/>
                <w:szCs w:val="26"/>
              </w:rPr>
              <w:t>member</w:t>
            </w:r>
            <w:bookmarkEnd w:id="472"/>
            <w:bookmarkEnd w:id="473"/>
            <w:bookmarkEnd w:id="474"/>
          </w:p>
        </w:tc>
        <w:tc>
          <w:tcPr>
            <w:tcW w:w="1276" w:type="dxa"/>
          </w:tcPr>
          <w:p w:rsidR="00B5699A" w:rsidRPr="00A147C5" w:rsidRDefault="00B5699A" w:rsidP="006E1A72">
            <w:pPr>
              <w:pStyle w:val="ListParagraph"/>
              <w:ind w:left="0"/>
              <w:jc w:val="both"/>
              <w:rPr>
                <w:rFonts w:asciiTheme="majorHAnsi" w:hAnsiTheme="majorHAnsi" w:cstheme="majorHAnsi"/>
                <w:sz w:val="26"/>
                <w:szCs w:val="26"/>
              </w:rPr>
            </w:pPr>
          </w:p>
        </w:tc>
        <w:tc>
          <w:tcPr>
            <w:tcW w:w="4938" w:type="dxa"/>
          </w:tcPr>
          <w:p w:rsidR="00B5699A" w:rsidRPr="00A147C5" w:rsidRDefault="00B5699A" w:rsidP="006E1A72">
            <w:pPr>
              <w:pStyle w:val="ListParagraph"/>
              <w:ind w:left="0"/>
              <w:jc w:val="both"/>
              <w:rPr>
                <w:rFonts w:asciiTheme="majorHAnsi" w:hAnsiTheme="majorHAnsi" w:cstheme="majorHAnsi"/>
                <w:sz w:val="26"/>
                <w:szCs w:val="26"/>
              </w:rPr>
            </w:pPr>
            <w:bookmarkStart w:id="475" w:name="_Toc515524920"/>
            <w:bookmarkStart w:id="476" w:name="_Toc515526071"/>
            <w:bookmarkStart w:id="477" w:name="_Toc515607635"/>
            <w:r w:rsidRPr="00A147C5">
              <w:rPr>
                <w:rFonts w:asciiTheme="majorHAnsi" w:hAnsiTheme="majorHAnsi" w:cstheme="majorHAnsi"/>
                <w:sz w:val="26"/>
                <w:szCs w:val="26"/>
              </w:rPr>
              <w:t>Số lượng thành viên trong group</w:t>
            </w:r>
            <w:bookmarkEnd w:id="475"/>
            <w:bookmarkEnd w:id="476"/>
            <w:bookmarkEnd w:id="477"/>
          </w:p>
        </w:tc>
      </w:tr>
      <w:tr w:rsidR="00B5699A" w:rsidRPr="00A147C5" w:rsidTr="00E16B34">
        <w:tc>
          <w:tcPr>
            <w:tcW w:w="835" w:type="dxa"/>
          </w:tcPr>
          <w:p w:rsidR="00B5699A" w:rsidRPr="00A147C5" w:rsidRDefault="00B5699A" w:rsidP="006E1A72">
            <w:pPr>
              <w:pStyle w:val="ListParagraph"/>
              <w:ind w:left="0"/>
              <w:jc w:val="both"/>
              <w:rPr>
                <w:rFonts w:asciiTheme="majorHAnsi" w:hAnsiTheme="majorHAnsi" w:cstheme="majorHAnsi"/>
                <w:sz w:val="26"/>
                <w:szCs w:val="26"/>
              </w:rPr>
            </w:pPr>
            <w:bookmarkStart w:id="478" w:name="_Toc515524921"/>
            <w:bookmarkStart w:id="479" w:name="_Toc515526072"/>
            <w:bookmarkStart w:id="480" w:name="_Toc515607636"/>
            <w:r w:rsidRPr="00A147C5">
              <w:rPr>
                <w:rFonts w:asciiTheme="majorHAnsi" w:hAnsiTheme="majorHAnsi" w:cstheme="majorHAnsi"/>
                <w:sz w:val="26"/>
                <w:szCs w:val="26"/>
              </w:rPr>
              <w:t>2</w:t>
            </w:r>
            <w:bookmarkEnd w:id="478"/>
            <w:bookmarkEnd w:id="479"/>
            <w:bookmarkEnd w:id="480"/>
          </w:p>
        </w:tc>
        <w:tc>
          <w:tcPr>
            <w:tcW w:w="2126" w:type="dxa"/>
          </w:tcPr>
          <w:p w:rsidR="00B5699A" w:rsidRPr="00A147C5" w:rsidRDefault="00B5699A" w:rsidP="006E1A72">
            <w:pPr>
              <w:pStyle w:val="ListParagraph"/>
              <w:ind w:left="0"/>
              <w:jc w:val="both"/>
              <w:rPr>
                <w:rFonts w:asciiTheme="majorHAnsi" w:hAnsiTheme="majorHAnsi" w:cstheme="majorHAnsi"/>
                <w:sz w:val="26"/>
                <w:szCs w:val="26"/>
              </w:rPr>
            </w:pPr>
            <w:bookmarkStart w:id="481" w:name="_Toc515524922"/>
            <w:bookmarkStart w:id="482" w:name="_Toc515526073"/>
            <w:bookmarkStart w:id="483" w:name="_Toc515607637"/>
            <w:r w:rsidRPr="00A147C5">
              <w:rPr>
                <w:rFonts w:asciiTheme="majorHAnsi" w:hAnsiTheme="majorHAnsi" w:cstheme="majorHAnsi"/>
                <w:sz w:val="26"/>
                <w:szCs w:val="26"/>
              </w:rPr>
              <w:t>groupInfo</w:t>
            </w:r>
            <w:bookmarkEnd w:id="481"/>
            <w:bookmarkEnd w:id="482"/>
            <w:bookmarkEnd w:id="483"/>
          </w:p>
        </w:tc>
        <w:tc>
          <w:tcPr>
            <w:tcW w:w="1276" w:type="dxa"/>
          </w:tcPr>
          <w:p w:rsidR="00B5699A" w:rsidRPr="00A147C5" w:rsidRDefault="00B5699A" w:rsidP="006E1A72">
            <w:pPr>
              <w:pStyle w:val="ListParagraph"/>
              <w:ind w:left="0"/>
              <w:jc w:val="both"/>
              <w:rPr>
                <w:rFonts w:asciiTheme="majorHAnsi" w:hAnsiTheme="majorHAnsi" w:cstheme="majorHAnsi"/>
                <w:sz w:val="26"/>
                <w:szCs w:val="26"/>
              </w:rPr>
            </w:pPr>
          </w:p>
        </w:tc>
        <w:tc>
          <w:tcPr>
            <w:tcW w:w="4938" w:type="dxa"/>
          </w:tcPr>
          <w:p w:rsidR="00B5699A" w:rsidRPr="00A147C5" w:rsidRDefault="00B5699A" w:rsidP="006E1A72">
            <w:pPr>
              <w:pStyle w:val="ListParagraph"/>
              <w:ind w:left="0"/>
              <w:jc w:val="both"/>
              <w:rPr>
                <w:rFonts w:asciiTheme="majorHAnsi" w:hAnsiTheme="majorHAnsi" w:cstheme="majorHAnsi"/>
                <w:sz w:val="26"/>
                <w:szCs w:val="26"/>
              </w:rPr>
            </w:pPr>
            <w:bookmarkStart w:id="484" w:name="_Toc515524923"/>
            <w:bookmarkStart w:id="485" w:name="_Toc515526074"/>
            <w:bookmarkStart w:id="486" w:name="_Toc515607638"/>
            <w:r w:rsidRPr="00A147C5">
              <w:rPr>
                <w:rFonts w:asciiTheme="majorHAnsi" w:hAnsiTheme="majorHAnsi" w:cstheme="majorHAnsi"/>
                <w:sz w:val="26"/>
                <w:szCs w:val="26"/>
              </w:rPr>
              <w:t>Thông tin group</w:t>
            </w:r>
            <w:bookmarkEnd w:id="484"/>
            <w:bookmarkEnd w:id="485"/>
            <w:bookmarkEnd w:id="486"/>
          </w:p>
        </w:tc>
      </w:tr>
    </w:tbl>
    <w:p w:rsidR="00B5699A" w:rsidRPr="00A147C5" w:rsidRDefault="00B5699A" w:rsidP="002935C3">
      <w:pPr>
        <w:numPr>
          <w:ilvl w:val="0"/>
          <w:numId w:val="7"/>
        </w:numPr>
        <w:spacing w:line="240" w:lineRule="auto"/>
        <w:ind w:left="1418"/>
        <w:jc w:val="both"/>
        <w:rPr>
          <w:rFonts w:asciiTheme="majorHAnsi" w:hAnsiTheme="majorHAnsi" w:cstheme="majorHAnsi"/>
          <w:b/>
          <w:sz w:val="26"/>
          <w:szCs w:val="26"/>
        </w:rPr>
      </w:pPr>
      <w:r w:rsidRPr="00A147C5">
        <w:rPr>
          <w:rFonts w:asciiTheme="majorHAnsi" w:hAnsiTheme="majorHAnsi" w:cstheme="majorHAnsi"/>
          <w:sz w:val="26"/>
          <w:szCs w:val="26"/>
        </w:rPr>
        <w:t>Danh sách các phương thức:</w:t>
      </w:r>
    </w:p>
    <w:tbl>
      <w:tblPr>
        <w:tblW w:w="9191" w:type="dxa"/>
        <w:tblInd w:w="704" w:type="dxa"/>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Look w:val="04A0" w:firstRow="1" w:lastRow="0" w:firstColumn="1" w:lastColumn="0" w:noHBand="0" w:noVBand="1"/>
      </w:tblPr>
      <w:tblGrid>
        <w:gridCol w:w="988"/>
        <w:gridCol w:w="3826"/>
        <w:gridCol w:w="2407"/>
        <w:gridCol w:w="1970"/>
      </w:tblGrid>
      <w:tr w:rsidR="00B5699A" w:rsidRPr="00A147C5" w:rsidTr="00E16B34">
        <w:tc>
          <w:tcPr>
            <w:tcW w:w="988" w:type="dxa"/>
          </w:tcPr>
          <w:p w:rsidR="00B5699A" w:rsidRPr="00A147C5" w:rsidRDefault="00B5699A"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STT</w:t>
            </w:r>
          </w:p>
        </w:tc>
        <w:tc>
          <w:tcPr>
            <w:tcW w:w="3826" w:type="dxa"/>
          </w:tcPr>
          <w:p w:rsidR="00B5699A" w:rsidRPr="00A147C5" w:rsidRDefault="00B5699A"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ên phương thức</w:t>
            </w:r>
          </w:p>
        </w:tc>
        <w:tc>
          <w:tcPr>
            <w:tcW w:w="2407" w:type="dxa"/>
          </w:tcPr>
          <w:p w:rsidR="00B5699A" w:rsidRPr="00A147C5" w:rsidRDefault="00B5699A"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Loại</w:t>
            </w:r>
          </w:p>
        </w:tc>
        <w:tc>
          <w:tcPr>
            <w:tcW w:w="1970" w:type="dxa"/>
          </w:tcPr>
          <w:p w:rsidR="00B5699A" w:rsidRPr="00A147C5" w:rsidRDefault="00B5699A"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Ý nghĩa</w:t>
            </w:r>
          </w:p>
        </w:tc>
      </w:tr>
      <w:tr w:rsidR="00B5699A" w:rsidRPr="00A147C5" w:rsidTr="00E16B34">
        <w:tc>
          <w:tcPr>
            <w:tcW w:w="988" w:type="dxa"/>
          </w:tcPr>
          <w:p w:rsidR="00B5699A" w:rsidRPr="00A147C5" w:rsidRDefault="00B5699A"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1</w:t>
            </w:r>
          </w:p>
        </w:tc>
        <w:tc>
          <w:tcPr>
            <w:tcW w:w="3826" w:type="dxa"/>
          </w:tcPr>
          <w:p w:rsidR="00B5699A" w:rsidRPr="00A147C5" w:rsidRDefault="00B5699A"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Getter()</w:t>
            </w:r>
          </w:p>
        </w:tc>
        <w:tc>
          <w:tcPr>
            <w:tcW w:w="2407" w:type="dxa"/>
          </w:tcPr>
          <w:p w:rsidR="00B5699A" w:rsidRPr="00A147C5" w:rsidRDefault="00B5699A" w:rsidP="006E1A72">
            <w:pPr>
              <w:pStyle w:val="ListParagraph"/>
              <w:ind w:left="0"/>
              <w:rPr>
                <w:rFonts w:asciiTheme="majorHAnsi" w:hAnsiTheme="majorHAnsi" w:cstheme="majorHAnsi"/>
                <w:sz w:val="26"/>
                <w:szCs w:val="26"/>
              </w:rPr>
            </w:pPr>
          </w:p>
        </w:tc>
        <w:tc>
          <w:tcPr>
            <w:tcW w:w="1970" w:type="dxa"/>
          </w:tcPr>
          <w:p w:rsidR="00B5699A" w:rsidRPr="00A147C5" w:rsidRDefault="003B1128"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 xml:space="preserve">Trả </w:t>
            </w:r>
            <w:r w:rsidR="00B5699A" w:rsidRPr="00A147C5">
              <w:rPr>
                <w:rFonts w:asciiTheme="majorHAnsi" w:hAnsiTheme="majorHAnsi" w:cstheme="majorHAnsi"/>
                <w:sz w:val="26"/>
                <w:szCs w:val="26"/>
              </w:rPr>
              <w:t xml:space="preserve">dữ liệu </w:t>
            </w:r>
            <w:r w:rsidR="008C0921" w:rsidRPr="00A147C5">
              <w:rPr>
                <w:rFonts w:asciiTheme="majorHAnsi" w:hAnsiTheme="majorHAnsi" w:cstheme="majorHAnsi"/>
                <w:sz w:val="26"/>
                <w:szCs w:val="26"/>
              </w:rPr>
              <w:t>thông tin</w:t>
            </w:r>
          </w:p>
        </w:tc>
      </w:tr>
      <w:tr w:rsidR="00B5699A" w:rsidRPr="00A147C5" w:rsidTr="00E16B34">
        <w:tc>
          <w:tcPr>
            <w:tcW w:w="988" w:type="dxa"/>
          </w:tcPr>
          <w:p w:rsidR="00B5699A" w:rsidRPr="00A147C5" w:rsidRDefault="00B5699A"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2</w:t>
            </w:r>
          </w:p>
        </w:tc>
        <w:tc>
          <w:tcPr>
            <w:tcW w:w="3826" w:type="dxa"/>
          </w:tcPr>
          <w:p w:rsidR="00B5699A" w:rsidRPr="00A147C5" w:rsidRDefault="00B5699A"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Setter()</w:t>
            </w:r>
          </w:p>
        </w:tc>
        <w:tc>
          <w:tcPr>
            <w:tcW w:w="2407" w:type="dxa"/>
          </w:tcPr>
          <w:p w:rsidR="00B5699A" w:rsidRPr="00A147C5" w:rsidRDefault="00B5699A" w:rsidP="006E1A72">
            <w:pPr>
              <w:pStyle w:val="ListParagraph"/>
              <w:ind w:left="0"/>
              <w:rPr>
                <w:rFonts w:asciiTheme="majorHAnsi" w:hAnsiTheme="majorHAnsi" w:cstheme="majorHAnsi"/>
                <w:sz w:val="26"/>
                <w:szCs w:val="26"/>
              </w:rPr>
            </w:pPr>
          </w:p>
        </w:tc>
        <w:tc>
          <w:tcPr>
            <w:tcW w:w="1970" w:type="dxa"/>
          </w:tcPr>
          <w:p w:rsidR="00B5699A" w:rsidRPr="00A147C5" w:rsidRDefault="003B1128"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 xml:space="preserve">Thiết lập </w:t>
            </w:r>
            <w:r w:rsidR="008C0921" w:rsidRPr="00A147C5">
              <w:rPr>
                <w:rFonts w:asciiTheme="majorHAnsi" w:hAnsiTheme="majorHAnsi" w:cstheme="majorHAnsi"/>
                <w:sz w:val="26"/>
                <w:szCs w:val="26"/>
              </w:rPr>
              <w:t>thông tin</w:t>
            </w:r>
          </w:p>
        </w:tc>
      </w:tr>
    </w:tbl>
    <w:p w:rsidR="008C0921" w:rsidRPr="00A147C5" w:rsidRDefault="008C0921" w:rsidP="002935C3">
      <w:pPr>
        <w:pStyle w:val="ListParagraph"/>
        <w:numPr>
          <w:ilvl w:val="0"/>
          <w:numId w:val="4"/>
        </w:numPr>
        <w:tabs>
          <w:tab w:val="left" w:pos="1185"/>
        </w:tabs>
        <w:rPr>
          <w:rFonts w:asciiTheme="majorHAnsi" w:hAnsiTheme="majorHAnsi" w:cstheme="majorHAnsi"/>
          <w:b/>
          <w:sz w:val="26"/>
          <w:szCs w:val="26"/>
        </w:rPr>
      </w:pPr>
      <w:r w:rsidRPr="00A147C5">
        <w:rPr>
          <w:rFonts w:asciiTheme="majorHAnsi" w:hAnsiTheme="majorHAnsi" w:cstheme="majorHAnsi"/>
          <w:b/>
          <w:sz w:val="26"/>
          <w:szCs w:val="26"/>
        </w:rPr>
        <w:t xml:space="preserve">ChatActivity </w:t>
      </w:r>
    </w:p>
    <w:p w:rsidR="008C0921" w:rsidRPr="00A147C5" w:rsidRDefault="008C0921" w:rsidP="002935C3">
      <w:pPr>
        <w:pStyle w:val="ListParagraph"/>
        <w:numPr>
          <w:ilvl w:val="1"/>
          <w:numId w:val="4"/>
        </w:numPr>
        <w:spacing w:line="240" w:lineRule="auto"/>
        <w:ind w:left="1434" w:hanging="357"/>
        <w:jc w:val="both"/>
        <w:rPr>
          <w:rFonts w:asciiTheme="majorHAnsi" w:hAnsiTheme="majorHAnsi" w:cstheme="majorHAnsi"/>
          <w:sz w:val="26"/>
          <w:szCs w:val="26"/>
        </w:rPr>
      </w:pPr>
      <w:bookmarkStart w:id="487" w:name="_Toc515524924"/>
      <w:bookmarkStart w:id="488" w:name="_Toc515526075"/>
      <w:bookmarkStart w:id="489" w:name="_Toc515607639"/>
      <w:r w:rsidRPr="00A147C5">
        <w:rPr>
          <w:rFonts w:asciiTheme="majorHAnsi" w:hAnsiTheme="majorHAnsi" w:cstheme="majorHAnsi"/>
          <w:sz w:val="26"/>
          <w:szCs w:val="26"/>
        </w:rPr>
        <w:t>Danh sách các thuộc tính</w:t>
      </w:r>
      <w:bookmarkEnd w:id="487"/>
      <w:bookmarkEnd w:id="488"/>
      <w:bookmarkEnd w:id="489"/>
    </w:p>
    <w:p w:rsidR="008C0921" w:rsidRPr="00A147C5" w:rsidRDefault="008C0921" w:rsidP="006E1A72">
      <w:pPr>
        <w:pStyle w:val="ListParagraph"/>
        <w:spacing w:line="240" w:lineRule="auto"/>
        <w:ind w:left="1440"/>
        <w:jc w:val="both"/>
        <w:rPr>
          <w:rFonts w:asciiTheme="majorHAnsi" w:hAnsiTheme="majorHAnsi" w:cstheme="majorHAnsi"/>
          <w:sz w:val="26"/>
          <w:szCs w:val="26"/>
        </w:rPr>
      </w:pPr>
    </w:p>
    <w:tbl>
      <w:tblPr>
        <w:tblW w:w="9175" w:type="dxa"/>
        <w:tblInd w:w="720" w:type="dxa"/>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Look w:val="04A0" w:firstRow="1" w:lastRow="0" w:firstColumn="1" w:lastColumn="0" w:noHBand="0" w:noVBand="1"/>
      </w:tblPr>
      <w:tblGrid>
        <w:gridCol w:w="835"/>
        <w:gridCol w:w="2126"/>
        <w:gridCol w:w="1276"/>
        <w:gridCol w:w="4938"/>
      </w:tblGrid>
      <w:tr w:rsidR="008C0921" w:rsidRPr="00A147C5" w:rsidTr="00E16B34">
        <w:tc>
          <w:tcPr>
            <w:tcW w:w="835" w:type="dxa"/>
          </w:tcPr>
          <w:p w:rsidR="008C0921" w:rsidRPr="00A147C5" w:rsidRDefault="008C0921" w:rsidP="006E1A72">
            <w:pPr>
              <w:pStyle w:val="ListParagraph"/>
              <w:ind w:left="0"/>
              <w:jc w:val="both"/>
              <w:rPr>
                <w:rFonts w:asciiTheme="majorHAnsi" w:hAnsiTheme="majorHAnsi" w:cstheme="majorHAnsi"/>
                <w:sz w:val="26"/>
                <w:szCs w:val="26"/>
              </w:rPr>
            </w:pPr>
            <w:bookmarkStart w:id="490" w:name="_Toc515524925"/>
            <w:bookmarkStart w:id="491" w:name="_Toc515526076"/>
            <w:bookmarkStart w:id="492" w:name="_Toc515607640"/>
            <w:r w:rsidRPr="00A147C5">
              <w:rPr>
                <w:rFonts w:asciiTheme="majorHAnsi" w:hAnsiTheme="majorHAnsi" w:cstheme="majorHAnsi"/>
                <w:sz w:val="26"/>
                <w:szCs w:val="26"/>
              </w:rPr>
              <w:t>STT</w:t>
            </w:r>
            <w:bookmarkEnd w:id="490"/>
            <w:bookmarkEnd w:id="491"/>
            <w:bookmarkEnd w:id="492"/>
          </w:p>
        </w:tc>
        <w:tc>
          <w:tcPr>
            <w:tcW w:w="2126" w:type="dxa"/>
          </w:tcPr>
          <w:p w:rsidR="008C0921" w:rsidRPr="00A147C5" w:rsidRDefault="008C0921" w:rsidP="006E1A72">
            <w:pPr>
              <w:pStyle w:val="ListParagraph"/>
              <w:ind w:left="0"/>
              <w:jc w:val="both"/>
              <w:rPr>
                <w:rFonts w:asciiTheme="majorHAnsi" w:hAnsiTheme="majorHAnsi" w:cstheme="majorHAnsi"/>
                <w:sz w:val="26"/>
                <w:szCs w:val="26"/>
              </w:rPr>
            </w:pPr>
            <w:bookmarkStart w:id="493" w:name="_Toc515524926"/>
            <w:bookmarkStart w:id="494" w:name="_Toc515526077"/>
            <w:bookmarkStart w:id="495" w:name="_Toc515607641"/>
            <w:r w:rsidRPr="00A147C5">
              <w:rPr>
                <w:rFonts w:asciiTheme="majorHAnsi" w:hAnsiTheme="majorHAnsi" w:cstheme="majorHAnsi"/>
                <w:sz w:val="26"/>
                <w:szCs w:val="26"/>
              </w:rPr>
              <w:t>Tên thuộc tính</w:t>
            </w:r>
            <w:bookmarkEnd w:id="493"/>
            <w:bookmarkEnd w:id="494"/>
            <w:bookmarkEnd w:id="495"/>
          </w:p>
        </w:tc>
        <w:tc>
          <w:tcPr>
            <w:tcW w:w="1276" w:type="dxa"/>
          </w:tcPr>
          <w:p w:rsidR="008C0921" w:rsidRPr="00A147C5" w:rsidRDefault="008C0921" w:rsidP="006E1A72">
            <w:pPr>
              <w:pStyle w:val="ListParagraph"/>
              <w:ind w:left="0"/>
              <w:jc w:val="both"/>
              <w:rPr>
                <w:rFonts w:asciiTheme="majorHAnsi" w:hAnsiTheme="majorHAnsi" w:cstheme="majorHAnsi"/>
                <w:sz w:val="26"/>
                <w:szCs w:val="26"/>
              </w:rPr>
            </w:pPr>
            <w:bookmarkStart w:id="496" w:name="_Toc515524927"/>
            <w:bookmarkStart w:id="497" w:name="_Toc515526078"/>
            <w:bookmarkStart w:id="498" w:name="_Toc515607642"/>
            <w:r w:rsidRPr="00A147C5">
              <w:rPr>
                <w:rFonts w:asciiTheme="majorHAnsi" w:hAnsiTheme="majorHAnsi" w:cstheme="majorHAnsi"/>
                <w:sz w:val="26"/>
                <w:szCs w:val="26"/>
              </w:rPr>
              <w:t>Loại</w:t>
            </w:r>
            <w:bookmarkEnd w:id="496"/>
            <w:bookmarkEnd w:id="497"/>
            <w:bookmarkEnd w:id="498"/>
          </w:p>
        </w:tc>
        <w:tc>
          <w:tcPr>
            <w:tcW w:w="4938" w:type="dxa"/>
          </w:tcPr>
          <w:p w:rsidR="008C0921" w:rsidRPr="00A147C5" w:rsidRDefault="008C0921" w:rsidP="006E1A72">
            <w:pPr>
              <w:pStyle w:val="ListParagraph"/>
              <w:ind w:left="0"/>
              <w:jc w:val="both"/>
              <w:rPr>
                <w:rFonts w:asciiTheme="majorHAnsi" w:hAnsiTheme="majorHAnsi" w:cstheme="majorHAnsi"/>
                <w:sz w:val="26"/>
                <w:szCs w:val="26"/>
              </w:rPr>
            </w:pPr>
            <w:bookmarkStart w:id="499" w:name="_Toc515524928"/>
            <w:bookmarkStart w:id="500" w:name="_Toc515526079"/>
            <w:bookmarkStart w:id="501" w:name="_Toc515607643"/>
            <w:r w:rsidRPr="00A147C5">
              <w:rPr>
                <w:rFonts w:asciiTheme="majorHAnsi" w:hAnsiTheme="majorHAnsi" w:cstheme="majorHAnsi"/>
                <w:sz w:val="26"/>
                <w:szCs w:val="26"/>
              </w:rPr>
              <w:t>Ý nghĩa</w:t>
            </w:r>
            <w:bookmarkEnd w:id="499"/>
            <w:bookmarkEnd w:id="500"/>
            <w:bookmarkEnd w:id="501"/>
          </w:p>
        </w:tc>
      </w:tr>
      <w:tr w:rsidR="008C0921" w:rsidRPr="00A147C5" w:rsidTr="00E16B34">
        <w:tc>
          <w:tcPr>
            <w:tcW w:w="835" w:type="dxa"/>
          </w:tcPr>
          <w:p w:rsidR="008C0921" w:rsidRPr="00A147C5" w:rsidRDefault="008C0921" w:rsidP="006E1A72">
            <w:pPr>
              <w:pStyle w:val="ListParagraph"/>
              <w:ind w:left="0"/>
              <w:jc w:val="both"/>
              <w:rPr>
                <w:rFonts w:asciiTheme="majorHAnsi" w:hAnsiTheme="majorHAnsi" w:cstheme="majorHAnsi"/>
                <w:sz w:val="26"/>
                <w:szCs w:val="26"/>
              </w:rPr>
            </w:pPr>
            <w:bookmarkStart w:id="502" w:name="_Toc515524929"/>
            <w:bookmarkStart w:id="503" w:name="_Toc515526080"/>
            <w:bookmarkStart w:id="504" w:name="_Toc515607644"/>
            <w:r w:rsidRPr="00A147C5">
              <w:rPr>
                <w:rFonts w:asciiTheme="majorHAnsi" w:hAnsiTheme="majorHAnsi" w:cstheme="majorHAnsi"/>
                <w:sz w:val="26"/>
                <w:szCs w:val="26"/>
              </w:rPr>
              <w:t>1</w:t>
            </w:r>
            <w:bookmarkEnd w:id="502"/>
            <w:bookmarkEnd w:id="503"/>
            <w:bookmarkEnd w:id="504"/>
          </w:p>
        </w:tc>
        <w:tc>
          <w:tcPr>
            <w:tcW w:w="2126" w:type="dxa"/>
          </w:tcPr>
          <w:p w:rsidR="008C0921" w:rsidRPr="00A147C5" w:rsidRDefault="008C0921" w:rsidP="006E1A72">
            <w:pPr>
              <w:pStyle w:val="ListParagraph"/>
              <w:ind w:left="0"/>
              <w:jc w:val="both"/>
              <w:rPr>
                <w:rFonts w:asciiTheme="majorHAnsi" w:hAnsiTheme="majorHAnsi" w:cstheme="majorHAnsi"/>
                <w:sz w:val="26"/>
                <w:szCs w:val="26"/>
              </w:rPr>
            </w:pPr>
            <w:bookmarkStart w:id="505" w:name="_Toc515524930"/>
            <w:bookmarkStart w:id="506" w:name="_Toc515526081"/>
            <w:bookmarkStart w:id="507" w:name="_Toc515607645"/>
            <w:r w:rsidRPr="00A147C5">
              <w:rPr>
                <w:rFonts w:asciiTheme="majorHAnsi" w:hAnsiTheme="majorHAnsi" w:cstheme="majorHAnsi"/>
                <w:sz w:val="26"/>
                <w:szCs w:val="26"/>
              </w:rPr>
              <w:t>messageAdapter</w:t>
            </w:r>
            <w:bookmarkEnd w:id="505"/>
            <w:bookmarkEnd w:id="506"/>
            <w:bookmarkEnd w:id="507"/>
          </w:p>
        </w:tc>
        <w:tc>
          <w:tcPr>
            <w:tcW w:w="1276" w:type="dxa"/>
          </w:tcPr>
          <w:p w:rsidR="008C0921" w:rsidRPr="00A147C5" w:rsidRDefault="008C0921" w:rsidP="006E1A72">
            <w:pPr>
              <w:pStyle w:val="ListParagraph"/>
              <w:ind w:left="0"/>
              <w:jc w:val="both"/>
              <w:rPr>
                <w:rFonts w:asciiTheme="majorHAnsi" w:hAnsiTheme="majorHAnsi" w:cstheme="majorHAnsi"/>
                <w:sz w:val="26"/>
                <w:szCs w:val="26"/>
              </w:rPr>
            </w:pPr>
          </w:p>
        </w:tc>
        <w:tc>
          <w:tcPr>
            <w:tcW w:w="4938" w:type="dxa"/>
          </w:tcPr>
          <w:p w:rsidR="008C0921" w:rsidRPr="00A147C5" w:rsidRDefault="008C0921" w:rsidP="006E1A72">
            <w:pPr>
              <w:pStyle w:val="ListParagraph"/>
              <w:ind w:left="0"/>
              <w:jc w:val="both"/>
              <w:rPr>
                <w:rFonts w:asciiTheme="majorHAnsi" w:hAnsiTheme="majorHAnsi" w:cstheme="majorHAnsi"/>
                <w:sz w:val="26"/>
                <w:szCs w:val="26"/>
              </w:rPr>
            </w:pPr>
            <w:bookmarkStart w:id="508" w:name="_Toc515524931"/>
            <w:bookmarkStart w:id="509" w:name="_Toc515526082"/>
            <w:bookmarkStart w:id="510" w:name="_Toc515607646"/>
            <w:r w:rsidRPr="00A147C5">
              <w:rPr>
                <w:rFonts w:asciiTheme="majorHAnsi" w:hAnsiTheme="majorHAnsi" w:cstheme="majorHAnsi"/>
                <w:sz w:val="26"/>
                <w:szCs w:val="26"/>
              </w:rPr>
              <w:t>Mảng tin nhắn</w:t>
            </w:r>
            <w:bookmarkEnd w:id="508"/>
            <w:bookmarkEnd w:id="509"/>
            <w:bookmarkEnd w:id="510"/>
          </w:p>
        </w:tc>
      </w:tr>
    </w:tbl>
    <w:p w:rsidR="008C0921" w:rsidRPr="00A147C5" w:rsidRDefault="008C0921" w:rsidP="002935C3">
      <w:pPr>
        <w:numPr>
          <w:ilvl w:val="0"/>
          <w:numId w:val="7"/>
        </w:numPr>
        <w:spacing w:line="240" w:lineRule="auto"/>
        <w:ind w:left="1418"/>
        <w:jc w:val="both"/>
        <w:rPr>
          <w:rFonts w:asciiTheme="majorHAnsi" w:hAnsiTheme="majorHAnsi" w:cstheme="majorHAnsi"/>
          <w:b/>
          <w:sz w:val="26"/>
          <w:szCs w:val="26"/>
        </w:rPr>
      </w:pPr>
      <w:r w:rsidRPr="00A147C5">
        <w:rPr>
          <w:rFonts w:asciiTheme="majorHAnsi" w:hAnsiTheme="majorHAnsi" w:cstheme="majorHAnsi"/>
          <w:sz w:val="26"/>
          <w:szCs w:val="26"/>
        </w:rPr>
        <w:t>Danh sách các phương thức:</w:t>
      </w:r>
    </w:p>
    <w:tbl>
      <w:tblPr>
        <w:tblW w:w="9191" w:type="dxa"/>
        <w:tblInd w:w="704" w:type="dxa"/>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Look w:val="04A0" w:firstRow="1" w:lastRow="0" w:firstColumn="1" w:lastColumn="0" w:noHBand="0" w:noVBand="1"/>
      </w:tblPr>
      <w:tblGrid>
        <w:gridCol w:w="988"/>
        <w:gridCol w:w="3826"/>
        <w:gridCol w:w="2407"/>
        <w:gridCol w:w="1970"/>
      </w:tblGrid>
      <w:tr w:rsidR="008C0921" w:rsidRPr="00A147C5" w:rsidTr="00E16B34">
        <w:tc>
          <w:tcPr>
            <w:tcW w:w="988" w:type="dxa"/>
          </w:tcPr>
          <w:p w:rsidR="008C0921" w:rsidRPr="00A147C5" w:rsidRDefault="008C0921"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STT</w:t>
            </w:r>
          </w:p>
        </w:tc>
        <w:tc>
          <w:tcPr>
            <w:tcW w:w="3826" w:type="dxa"/>
          </w:tcPr>
          <w:p w:rsidR="008C0921" w:rsidRPr="00A147C5" w:rsidRDefault="008C0921"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ên phương thức</w:t>
            </w:r>
          </w:p>
        </w:tc>
        <w:tc>
          <w:tcPr>
            <w:tcW w:w="2407" w:type="dxa"/>
          </w:tcPr>
          <w:p w:rsidR="008C0921" w:rsidRPr="00A147C5" w:rsidRDefault="008C0921"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Loại</w:t>
            </w:r>
          </w:p>
        </w:tc>
        <w:tc>
          <w:tcPr>
            <w:tcW w:w="1970" w:type="dxa"/>
          </w:tcPr>
          <w:p w:rsidR="008C0921" w:rsidRPr="00A147C5" w:rsidRDefault="008C0921"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Ý nghĩa</w:t>
            </w:r>
          </w:p>
        </w:tc>
      </w:tr>
      <w:tr w:rsidR="008C0921" w:rsidRPr="00A147C5" w:rsidTr="00E16B34">
        <w:tc>
          <w:tcPr>
            <w:tcW w:w="988" w:type="dxa"/>
          </w:tcPr>
          <w:p w:rsidR="008C0921" w:rsidRPr="00A147C5" w:rsidRDefault="008C0921"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1</w:t>
            </w:r>
          </w:p>
        </w:tc>
        <w:tc>
          <w:tcPr>
            <w:tcW w:w="3826" w:type="dxa"/>
          </w:tcPr>
          <w:p w:rsidR="008C0921" w:rsidRPr="00A147C5" w:rsidRDefault="008C0921"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sendMessage()</w:t>
            </w:r>
          </w:p>
        </w:tc>
        <w:tc>
          <w:tcPr>
            <w:tcW w:w="2407" w:type="dxa"/>
          </w:tcPr>
          <w:p w:rsidR="008C0921" w:rsidRPr="00A147C5" w:rsidRDefault="008C0921" w:rsidP="006E1A72">
            <w:pPr>
              <w:pStyle w:val="ListParagraph"/>
              <w:ind w:left="0"/>
              <w:rPr>
                <w:rFonts w:asciiTheme="majorHAnsi" w:hAnsiTheme="majorHAnsi" w:cstheme="majorHAnsi"/>
                <w:sz w:val="26"/>
                <w:szCs w:val="26"/>
              </w:rPr>
            </w:pPr>
          </w:p>
        </w:tc>
        <w:tc>
          <w:tcPr>
            <w:tcW w:w="1970" w:type="dxa"/>
          </w:tcPr>
          <w:p w:rsidR="008C0921" w:rsidRPr="00A147C5" w:rsidRDefault="008C0921"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Hàm lưu gửi tin đã gửi</w:t>
            </w:r>
          </w:p>
        </w:tc>
      </w:tr>
      <w:tr w:rsidR="008C0921" w:rsidRPr="00A147C5" w:rsidTr="00E16B34">
        <w:tc>
          <w:tcPr>
            <w:tcW w:w="988" w:type="dxa"/>
          </w:tcPr>
          <w:p w:rsidR="008C0921" w:rsidRPr="00A147C5" w:rsidRDefault="008C0921"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2</w:t>
            </w:r>
          </w:p>
        </w:tc>
        <w:tc>
          <w:tcPr>
            <w:tcW w:w="3826" w:type="dxa"/>
          </w:tcPr>
          <w:p w:rsidR="008C0921" w:rsidRPr="00A147C5" w:rsidRDefault="008C0921"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receiverMessage()</w:t>
            </w:r>
          </w:p>
        </w:tc>
        <w:tc>
          <w:tcPr>
            <w:tcW w:w="2407" w:type="dxa"/>
          </w:tcPr>
          <w:p w:rsidR="008C0921" w:rsidRPr="00A147C5" w:rsidRDefault="008C0921" w:rsidP="006E1A72">
            <w:pPr>
              <w:pStyle w:val="ListParagraph"/>
              <w:ind w:left="0"/>
              <w:rPr>
                <w:rFonts w:asciiTheme="majorHAnsi" w:hAnsiTheme="majorHAnsi" w:cstheme="majorHAnsi"/>
                <w:sz w:val="26"/>
                <w:szCs w:val="26"/>
              </w:rPr>
            </w:pPr>
          </w:p>
        </w:tc>
        <w:tc>
          <w:tcPr>
            <w:tcW w:w="1970" w:type="dxa"/>
          </w:tcPr>
          <w:p w:rsidR="008C0921" w:rsidRPr="00A147C5" w:rsidRDefault="008C0921"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Lưu tin nhắn nhận được</w:t>
            </w:r>
          </w:p>
        </w:tc>
      </w:tr>
      <w:tr w:rsidR="008C0921" w:rsidRPr="00A147C5" w:rsidTr="00E16B34">
        <w:tc>
          <w:tcPr>
            <w:tcW w:w="988" w:type="dxa"/>
          </w:tcPr>
          <w:p w:rsidR="008C0921" w:rsidRPr="00A147C5" w:rsidRDefault="008C0921"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3</w:t>
            </w:r>
          </w:p>
        </w:tc>
        <w:tc>
          <w:tcPr>
            <w:tcW w:w="3826" w:type="dxa"/>
          </w:tcPr>
          <w:p w:rsidR="008C0921" w:rsidRPr="00A147C5" w:rsidRDefault="008C0921"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getLastMessage()</w:t>
            </w:r>
          </w:p>
        </w:tc>
        <w:tc>
          <w:tcPr>
            <w:tcW w:w="2407" w:type="dxa"/>
          </w:tcPr>
          <w:p w:rsidR="008C0921" w:rsidRPr="00A147C5" w:rsidRDefault="008C0921" w:rsidP="006E1A72">
            <w:pPr>
              <w:pStyle w:val="ListParagraph"/>
              <w:ind w:left="0"/>
              <w:rPr>
                <w:rFonts w:asciiTheme="majorHAnsi" w:hAnsiTheme="majorHAnsi" w:cstheme="majorHAnsi"/>
                <w:sz w:val="26"/>
                <w:szCs w:val="26"/>
              </w:rPr>
            </w:pPr>
          </w:p>
        </w:tc>
        <w:tc>
          <w:tcPr>
            <w:tcW w:w="1970" w:type="dxa"/>
          </w:tcPr>
          <w:p w:rsidR="008C0921" w:rsidRPr="00A147C5" w:rsidRDefault="008C0921"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Hàm lưu tin nhắn cuối cùng</w:t>
            </w:r>
          </w:p>
        </w:tc>
      </w:tr>
    </w:tbl>
    <w:p w:rsidR="00B5699A" w:rsidRPr="00A147C5" w:rsidRDefault="00B5699A" w:rsidP="006E1A72">
      <w:pPr>
        <w:pStyle w:val="ListParagraph"/>
        <w:tabs>
          <w:tab w:val="left" w:pos="1185"/>
        </w:tabs>
        <w:rPr>
          <w:rFonts w:asciiTheme="majorHAnsi" w:hAnsiTheme="majorHAnsi" w:cstheme="majorHAnsi"/>
          <w:sz w:val="26"/>
          <w:szCs w:val="26"/>
        </w:rPr>
      </w:pPr>
    </w:p>
    <w:p w:rsidR="008C0921" w:rsidRPr="00A147C5" w:rsidRDefault="00F71CA2" w:rsidP="002935C3">
      <w:pPr>
        <w:pStyle w:val="ListParagraph"/>
        <w:numPr>
          <w:ilvl w:val="0"/>
          <w:numId w:val="4"/>
        </w:numPr>
        <w:tabs>
          <w:tab w:val="left" w:pos="1185"/>
        </w:tabs>
        <w:rPr>
          <w:rFonts w:asciiTheme="majorHAnsi" w:hAnsiTheme="majorHAnsi" w:cstheme="majorHAnsi"/>
          <w:b/>
          <w:sz w:val="26"/>
          <w:szCs w:val="26"/>
        </w:rPr>
      </w:pPr>
      <w:r w:rsidRPr="00A147C5">
        <w:rPr>
          <w:rFonts w:asciiTheme="majorHAnsi" w:hAnsiTheme="majorHAnsi" w:cstheme="majorHAnsi"/>
          <w:b/>
          <w:sz w:val="26"/>
          <w:szCs w:val="26"/>
        </w:rPr>
        <w:t xml:space="preserve">ListMessageAdapter </w:t>
      </w:r>
      <w:r w:rsidR="008C0921" w:rsidRPr="00A147C5">
        <w:rPr>
          <w:rFonts w:asciiTheme="majorHAnsi" w:hAnsiTheme="majorHAnsi" w:cstheme="majorHAnsi"/>
          <w:b/>
          <w:sz w:val="26"/>
          <w:szCs w:val="26"/>
        </w:rPr>
        <w:t xml:space="preserve"> </w:t>
      </w:r>
    </w:p>
    <w:p w:rsidR="008C0921" w:rsidRPr="00A147C5" w:rsidRDefault="008C0921" w:rsidP="002935C3">
      <w:pPr>
        <w:pStyle w:val="ListParagraph"/>
        <w:numPr>
          <w:ilvl w:val="1"/>
          <w:numId w:val="4"/>
        </w:numPr>
        <w:spacing w:line="240" w:lineRule="auto"/>
        <w:ind w:left="1434" w:hanging="357"/>
        <w:jc w:val="both"/>
        <w:rPr>
          <w:rFonts w:asciiTheme="majorHAnsi" w:hAnsiTheme="majorHAnsi" w:cstheme="majorHAnsi"/>
          <w:sz w:val="26"/>
          <w:szCs w:val="26"/>
        </w:rPr>
      </w:pPr>
      <w:bookmarkStart w:id="511" w:name="_Toc515524932"/>
      <w:bookmarkStart w:id="512" w:name="_Toc515526083"/>
      <w:bookmarkStart w:id="513" w:name="_Toc515607647"/>
      <w:r w:rsidRPr="00A147C5">
        <w:rPr>
          <w:rFonts w:asciiTheme="majorHAnsi" w:hAnsiTheme="majorHAnsi" w:cstheme="majorHAnsi"/>
          <w:sz w:val="26"/>
          <w:szCs w:val="26"/>
        </w:rPr>
        <w:t>Danh sách các thuộc tính</w:t>
      </w:r>
      <w:bookmarkEnd w:id="511"/>
      <w:bookmarkEnd w:id="512"/>
      <w:bookmarkEnd w:id="513"/>
    </w:p>
    <w:p w:rsidR="008C0921" w:rsidRPr="00A147C5" w:rsidRDefault="008C0921" w:rsidP="006E1A72">
      <w:pPr>
        <w:pStyle w:val="ListParagraph"/>
        <w:spacing w:line="240" w:lineRule="auto"/>
        <w:ind w:left="1440"/>
        <w:jc w:val="both"/>
        <w:rPr>
          <w:rFonts w:asciiTheme="majorHAnsi" w:hAnsiTheme="majorHAnsi" w:cstheme="majorHAnsi"/>
          <w:sz w:val="26"/>
          <w:szCs w:val="26"/>
        </w:rPr>
      </w:pPr>
    </w:p>
    <w:tbl>
      <w:tblPr>
        <w:tblW w:w="9175" w:type="dxa"/>
        <w:tblInd w:w="720" w:type="dxa"/>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Look w:val="04A0" w:firstRow="1" w:lastRow="0" w:firstColumn="1" w:lastColumn="0" w:noHBand="0" w:noVBand="1"/>
      </w:tblPr>
      <w:tblGrid>
        <w:gridCol w:w="835"/>
        <w:gridCol w:w="2126"/>
        <w:gridCol w:w="1276"/>
        <w:gridCol w:w="4938"/>
      </w:tblGrid>
      <w:tr w:rsidR="008C0921" w:rsidRPr="00A147C5" w:rsidTr="00D14B39">
        <w:tc>
          <w:tcPr>
            <w:tcW w:w="835" w:type="dxa"/>
          </w:tcPr>
          <w:p w:rsidR="008C0921" w:rsidRPr="00A147C5" w:rsidRDefault="008C0921" w:rsidP="006E1A72">
            <w:pPr>
              <w:pStyle w:val="ListParagraph"/>
              <w:ind w:left="0"/>
              <w:jc w:val="both"/>
              <w:rPr>
                <w:rFonts w:asciiTheme="majorHAnsi" w:hAnsiTheme="majorHAnsi" w:cstheme="majorHAnsi"/>
                <w:sz w:val="26"/>
                <w:szCs w:val="26"/>
              </w:rPr>
            </w:pPr>
            <w:bookmarkStart w:id="514" w:name="_Toc515524933"/>
            <w:bookmarkStart w:id="515" w:name="_Toc515526084"/>
            <w:bookmarkStart w:id="516" w:name="_Toc515607648"/>
            <w:r w:rsidRPr="00A147C5">
              <w:rPr>
                <w:rFonts w:asciiTheme="majorHAnsi" w:hAnsiTheme="majorHAnsi" w:cstheme="majorHAnsi"/>
                <w:sz w:val="26"/>
                <w:szCs w:val="26"/>
              </w:rPr>
              <w:t>STT</w:t>
            </w:r>
            <w:bookmarkEnd w:id="514"/>
            <w:bookmarkEnd w:id="515"/>
            <w:bookmarkEnd w:id="516"/>
          </w:p>
        </w:tc>
        <w:tc>
          <w:tcPr>
            <w:tcW w:w="2126" w:type="dxa"/>
          </w:tcPr>
          <w:p w:rsidR="008C0921" w:rsidRPr="00A147C5" w:rsidRDefault="008C0921" w:rsidP="006E1A72">
            <w:pPr>
              <w:pStyle w:val="ListParagraph"/>
              <w:ind w:left="0"/>
              <w:jc w:val="both"/>
              <w:rPr>
                <w:rFonts w:asciiTheme="majorHAnsi" w:hAnsiTheme="majorHAnsi" w:cstheme="majorHAnsi"/>
                <w:sz w:val="26"/>
                <w:szCs w:val="26"/>
              </w:rPr>
            </w:pPr>
            <w:bookmarkStart w:id="517" w:name="_Toc515524934"/>
            <w:bookmarkStart w:id="518" w:name="_Toc515526085"/>
            <w:bookmarkStart w:id="519" w:name="_Toc515607649"/>
            <w:r w:rsidRPr="00A147C5">
              <w:rPr>
                <w:rFonts w:asciiTheme="majorHAnsi" w:hAnsiTheme="majorHAnsi" w:cstheme="majorHAnsi"/>
                <w:sz w:val="26"/>
                <w:szCs w:val="26"/>
              </w:rPr>
              <w:t>Tên thuộc tính</w:t>
            </w:r>
            <w:bookmarkEnd w:id="517"/>
            <w:bookmarkEnd w:id="518"/>
            <w:bookmarkEnd w:id="519"/>
          </w:p>
        </w:tc>
        <w:tc>
          <w:tcPr>
            <w:tcW w:w="1276" w:type="dxa"/>
          </w:tcPr>
          <w:p w:rsidR="008C0921" w:rsidRPr="00A147C5" w:rsidRDefault="008C0921" w:rsidP="006E1A72">
            <w:pPr>
              <w:pStyle w:val="ListParagraph"/>
              <w:ind w:left="0"/>
              <w:jc w:val="both"/>
              <w:rPr>
                <w:rFonts w:asciiTheme="majorHAnsi" w:hAnsiTheme="majorHAnsi" w:cstheme="majorHAnsi"/>
                <w:sz w:val="26"/>
                <w:szCs w:val="26"/>
              </w:rPr>
            </w:pPr>
            <w:bookmarkStart w:id="520" w:name="_Toc515524935"/>
            <w:bookmarkStart w:id="521" w:name="_Toc515526086"/>
            <w:bookmarkStart w:id="522" w:name="_Toc515607650"/>
            <w:r w:rsidRPr="00A147C5">
              <w:rPr>
                <w:rFonts w:asciiTheme="majorHAnsi" w:hAnsiTheme="majorHAnsi" w:cstheme="majorHAnsi"/>
                <w:sz w:val="26"/>
                <w:szCs w:val="26"/>
              </w:rPr>
              <w:t>Loại</w:t>
            </w:r>
            <w:bookmarkEnd w:id="520"/>
            <w:bookmarkEnd w:id="521"/>
            <w:bookmarkEnd w:id="522"/>
          </w:p>
        </w:tc>
        <w:tc>
          <w:tcPr>
            <w:tcW w:w="4938" w:type="dxa"/>
          </w:tcPr>
          <w:p w:rsidR="008C0921" w:rsidRPr="00A147C5" w:rsidRDefault="008C0921" w:rsidP="006E1A72">
            <w:pPr>
              <w:pStyle w:val="ListParagraph"/>
              <w:ind w:left="0"/>
              <w:jc w:val="both"/>
              <w:rPr>
                <w:rFonts w:asciiTheme="majorHAnsi" w:hAnsiTheme="majorHAnsi" w:cstheme="majorHAnsi"/>
                <w:sz w:val="26"/>
                <w:szCs w:val="26"/>
              </w:rPr>
            </w:pPr>
            <w:bookmarkStart w:id="523" w:name="_Toc515524936"/>
            <w:bookmarkStart w:id="524" w:name="_Toc515526087"/>
            <w:bookmarkStart w:id="525" w:name="_Toc515607651"/>
            <w:r w:rsidRPr="00A147C5">
              <w:rPr>
                <w:rFonts w:asciiTheme="majorHAnsi" w:hAnsiTheme="majorHAnsi" w:cstheme="majorHAnsi"/>
                <w:sz w:val="26"/>
                <w:szCs w:val="26"/>
              </w:rPr>
              <w:t>Ý nghĩa</w:t>
            </w:r>
            <w:bookmarkEnd w:id="523"/>
            <w:bookmarkEnd w:id="524"/>
            <w:bookmarkEnd w:id="525"/>
          </w:p>
        </w:tc>
      </w:tr>
      <w:tr w:rsidR="008C0921" w:rsidRPr="00A147C5" w:rsidTr="00D14B39">
        <w:tc>
          <w:tcPr>
            <w:tcW w:w="835" w:type="dxa"/>
          </w:tcPr>
          <w:p w:rsidR="008C0921" w:rsidRPr="00A147C5" w:rsidRDefault="008C0921" w:rsidP="006E1A72">
            <w:pPr>
              <w:pStyle w:val="ListParagraph"/>
              <w:ind w:left="0"/>
              <w:jc w:val="both"/>
              <w:rPr>
                <w:rFonts w:asciiTheme="majorHAnsi" w:hAnsiTheme="majorHAnsi" w:cstheme="majorHAnsi"/>
                <w:sz w:val="26"/>
                <w:szCs w:val="26"/>
              </w:rPr>
            </w:pPr>
            <w:bookmarkStart w:id="526" w:name="_Toc515524937"/>
            <w:bookmarkStart w:id="527" w:name="_Toc515526088"/>
            <w:bookmarkStart w:id="528" w:name="_Toc515607652"/>
            <w:r w:rsidRPr="00A147C5">
              <w:rPr>
                <w:rFonts w:asciiTheme="majorHAnsi" w:hAnsiTheme="majorHAnsi" w:cstheme="majorHAnsi"/>
                <w:sz w:val="26"/>
                <w:szCs w:val="26"/>
              </w:rPr>
              <w:t>1</w:t>
            </w:r>
            <w:bookmarkEnd w:id="526"/>
            <w:bookmarkEnd w:id="527"/>
            <w:bookmarkEnd w:id="528"/>
          </w:p>
        </w:tc>
        <w:tc>
          <w:tcPr>
            <w:tcW w:w="2126" w:type="dxa"/>
          </w:tcPr>
          <w:p w:rsidR="008C0921" w:rsidRPr="00A147C5" w:rsidRDefault="00F71CA2" w:rsidP="006E1A72">
            <w:pPr>
              <w:pStyle w:val="ListParagraph"/>
              <w:ind w:left="0"/>
              <w:jc w:val="both"/>
              <w:rPr>
                <w:rFonts w:asciiTheme="majorHAnsi" w:hAnsiTheme="majorHAnsi" w:cstheme="majorHAnsi"/>
                <w:sz w:val="26"/>
                <w:szCs w:val="26"/>
              </w:rPr>
            </w:pPr>
            <w:bookmarkStart w:id="529" w:name="_Toc515524938"/>
            <w:bookmarkStart w:id="530" w:name="_Toc515526089"/>
            <w:bookmarkStart w:id="531" w:name="_Toc515607653"/>
            <w:r w:rsidRPr="00A147C5">
              <w:rPr>
                <w:rFonts w:asciiTheme="majorHAnsi" w:hAnsiTheme="majorHAnsi" w:cstheme="majorHAnsi"/>
                <w:sz w:val="26"/>
                <w:szCs w:val="26"/>
              </w:rPr>
              <w:t>conversation</w:t>
            </w:r>
            <w:bookmarkEnd w:id="529"/>
            <w:bookmarkEnd w:id="530"/>
            <w:bookmarkEnd w:id="531"/>
          </w:p>
        </w:tc>
        <w:tc>
          <w:tcPr>
            <w:tcW w:w="1276" w:type="dxa"/>
          </w:tcPr>
          <w:p w:rsidR="008C0921" w:rsidRPr="00A147C5" w:rsidRDefault="008C0921" w:rsidP="006E1A72">
            <w:pPr>
              <w:pStyle w:val="ListParagraph"/>
              <w:ind w:left="0"/>
              <w:jc w:val="both"/>
              <w:rPr>
                <w:rFonts w:asciiTheme="majorHAnsi" w:hAnsiTheme="majorHAnsi" w:cstheme="majorHAnsi"/>
                <w:sz w:val="26"/>
                <w:szCs w:val="26"/>
              </w:rPr>
            </w:pPr>
          </w:p>
        </w:tc>
        <w:tc>
          <w:tcPr>
            <w:tcW w:w="4938" w:type="dxa"/>
          </w:tcPr>
          <w:p w:rsidR="008C0921" w:rsidRPr="00A147C5" w:rsidRDefault="00F71CA2" w:rsidP="006E1A72">
            <w:pPr>
              <w:pStyle w:val="ListParagraph"/>
              <w:ind w:left="0"/>
              <w:jc w:val="both"/>
              <w:rPr>
                <w:rFonts w:asciiTheme="majorHAnsi" w:hAnsiTheme="majorHAnsi" w:cstheme="majorHAnsi"/>
                <w:sz w:val="26"/>
                <w:szCs w:val="26"/>
              </w:rPr>
            </w:pPr>
            <w:bookmarkStart w:id="532" w:name="_Toc515524939"/>
            <w:bookmarkStart w:id="533" w:name="_Toc515526090"/>
            <w:bookmarkStart w:id="534" w:name="_Toc515607654"/>
            <w:r w:rsidRPr="00A147C5">
              <w:rPr>
                <w:rFonts w:asciiTheme="majorHAnsi" w:hAnsiTheme="majorHAnsi" w:cstheme="majorHAnsi"/>
                <w:sz w:val="26"/>
                <w:szCs w:val="26"/>
              </w:rPr>
              <w:t>Cuộc hội thoại</w:t>
            </w:r>
            <w:bookmarkEnd w:id="532"/>
            <w:bookmarkEnd w:id="533"/>
            <w:bookmarkEnd w:id="534"/>
          </w:p>
        </w:tc>
      </w:tr>
      <w:tr w:rsidR="00F71CA2" w:rsidRPr="00A147C5" w:rsidTr="00D14B39">
        <w:tc>
          <w:tcPr>
            <w:tcW w:w="835" w:type="dxa"/>
          </w:tcPr>
          <w:p w:rsidR="00F71CA2" w:rsidRPr="00A147C5" w:rsidRDefault="00F71CA2" w:rsidP="006E1A72">
            <w:pPr>
              <w:pStyle w:val="ListParagraph"/>
              <w:ind w:left="0"/>
              <w:jc w:val="both"/>
              <w:rPr>
                <w:rFonts w:asciiTheme="majorHAnsi" w:hAnsiTheme="majorHAnsi" w:cstheme="majorHAnsi"/>
                <w:sz w:val="26"/>
                <w:szCs w:val="26"/>
              </w:rPr>
            </w:pPr>
            <w:bookmarkStart w:id="535" w:name="_Toc515524940"/>
            <w:bookmarkStart w:id="536" w:name="_Toc515526091"/>
            <w:bookmarkStart w:id="537" w:name="_Toc515607655"/>
            <w:r w:rsidRPr="00A147C5">
              <w:rPr>
                <w:rFonts w:asciiTheme="majorHAnsi" w:hAnsiTheme="majorHAnsi" w:cstheme="majorHAnsi"/>
                <w:sz w:val="26"/>
                <w:szCs w:val="26"/>
              </w:rPr>
              <w:t>2</w:t>
            </w:r>
            <w:bookmarkEnd w:id="535"/>
            <w:bookmarkEnd w:id="536"/>
            <w:bookmarkEnd w:id="537"/>
          </w:p>
        </w:tc>
        <w:tc>
          <w:tcPr>
            <w:tcW w:w="2126" w:type="dxa"/>
          </w:tcPr>
          <w:p w:rsidR="00F71CA2" w:rsidRPr="00A147C5" w:rsidRDefault="00F71CA2" w:rsidP="006E1A72">
            <w:pPr>
              <w:pStyle w:val="ListParagraph"/>
              <w:ind w:left="0"/>
              <w:jc w:val="both"/>
              <w:rPr>
                <w:rFonts w:asciiTheme="majorHAnsi" w:hAnsiTheme="majorHAnsi" w:cstheme="majorHAnsi"/>
                <w:sz w:val="26"/>
                <w:szCs w:val="26"/>
              </w:rPr>
            </w:pPr>
            <w:bookmarkStart w:id="538" w:name="_Toc515524941"/>
            <w:bookmarkStart w:id="539" w:name="_Toc515526092"/>
            <w:bookmarkStart w:id="540" w:name="_Toc515607656"/>
            <w:r w:rsidRPr="00A147C5">
              <w:rPr>
                <w:rFonts w:asciiTheme="majorHAnsi" w:hAnsiTheme="majorHAnsi" w:cstheme="majorHAnsi"/>
                <w:sz w:val="26"/>
                <w:szCs w:val="26"/>
              </w:rPr>
              <w:t>bitmapAvatar</w:t>
            </w:r>
            <w:bookmarkEnd w:id="538"/>
            <w:bookmarkEnd w:id="539"/>
            <w:bookmarkEnd w:id="540"/>
          </w:p>
        </w:tc>
        <w:tc>
          <w:tcPr>
            <w:tcW w:w="1276" w:type="dxa"/>
          </w:tcPr>
          <w:p w:rsidR="00F71CA2" w:rsidRPr="00A147C5" w:rsidRDefault="00F71CA2" w:rsidP="006E1A72">
            <w:pPr>
              <w:pStyle w:val="ListParagraph"/>
              <w:ind w:left="0"/>
              <w:jc w:val="both"/>
              <w:rPr>
                <w:rFonts w:asciiTheme="majorHAnsi" w:hAnsiTheme="majorHAnsi" w:cstheme="majorHAnsi"/>
                <w:sz w:val="26"/>
                <w:szCs w:val="26"/>
              </w:rPr>
            </w:pPr>
          </w:p>
        </w:tc>
        <w:tc>
          <w:tcPr>
            <w:tcW w:w="4938" w:type="dxa"/>
          </w:tcPr>
          <w:p w:rsidR="00F71CA2" w:rsidRPr="00A147C5" w:rsidRDefault="00F71CA2" w:rsidP="006E1A72">
            <w:pPr>
              <w:pStyle w:val="ListParagraph"/>
              <w:ind w:left="0"/>
              <w:jc w:val="both"/>
              <w:rPr>
                <w:rFonts w:asciiTheme="majorHAnsi" w:hAnsiTheme="majorHAnsi" w:cstheme="majorHAnsi"/>
                <w:sz w:val="26"/>
                <w:szCs w:val="26"/>
              </w:rPr>
            </w:pPr>
            <w:bookmarkStart w:id="541" w:name="_Toc515524942"/>
            <w:bookmarkStart w:id="542" w:name="_Toc515526093"/>
            <w:bookmarkStart w:id="543" w:name="_Toc515607657"/>
            <w:r w:rsidRPr="00A147C5">
              <w:rPr>
                <w:rFonts w:asciiTheme="majorHAnsi" w:hAnsiTheme="majorHAnsi" w:cstheme="majorHAnsi"/>
                <w:sz w:val="26"/>
                <w:szCs w:val="26"/>
              </w:rPr>
              <w:t>Hình ảnh của cuộc hội thoại</w:t>
            </w:r>
            <w:bookmarkEnd w:id="541"/>
            <w:bookmarkEnd w:id="542"/>
            <w:bookmarkEnd w:id="543"/>
          </w:p>
        </w:tc>
      </w:tr>
    </w:tbl>
    <w:p w:rsidR="008C0921" w:rsidRPr="00A147C5" w:rsidRDefault="008C0921" w:rsidP="002935C3">
      <w:pPr>
        <w:numPr>
          <w:ilvl w:val="0"/>
          <w:numId w:val="7"/>
        </w:numPr>
        <w:spacing w:line="240" w:lineRule="auto"/>
        <w:ind w:left="1418"/>
        <w:jc w:val="both"/>
        <w:rPr>
          <w:rFonts w:asciiTheme="majorHAnsi" w:hAnsiTheme="majorHAnsi" w:cstheme="majorHAnsi"/>
          <w:b/>
          <w:sz w:val="26"/>
          <w:szCs w:val="26"/>
        </w:rPr>
      </w:pPr>
      <w:r w:rsidRPr="00A147C5">
        <w:rPr>
          <w:rFonts w:asciiTheme="majorHAnsi" w:hAnsiTheme="majorHAnsi" w:cstheme="majorHAnsi"/>
          <w:sz w:val="26"/>
          <w:szCs w:val="26"/>
        </w:rPr>
        <w:t>Danh sách các phương thức:</w:t>
      </w:r>
    </w:p>
    <w:tbl>
      <w:tblPr>
        <w:tblW w:w="9191" w:type="dxa"/>
        <w:tblInd w:w="704" w:type="dxa"/>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Look w:val="04A0" w:firstRow="1" w:lastRow="0" w:firstColumn="1" w:lastColumn="0" w:noHBand="0" w:noVBand="1"/>
      </w:tblPr>
      <w:tblGrid>
        <w:gridCol w:w="988"/>
        <w:gridCol w:w="3826"/>
        <w:gridCol w:w="2407"/>
        <w:gridCol w:w="1970"/>
      </w:tblGrid>
      <w:tr w:rsidR="008C0921" w:rsidRPr="00A147C5" w:rsidTr="00D14B39">
        <w:tc>
          <w:tcPr>
            <w:tcW w:w="988" w:type="dxa"/>
          </w:tcPr>
          <w:p w:rsidR="008C0921" w:rsidRPr="00A147C5" w:rsidRDefault="008C0921"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STT</w:t>
            </w:r>
          </w:p>
        </w:tc>
        <w:tc>
          <w:tcPr>
            <w:tcW w:w="3826" w:type="dxa"/>
          </w:tcPr>
          <w:p w:rsidR="008C0921" w:rsidRPr="00A147C5" w:rsidRDefault="008C0921"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ên phương thức</w:t>
            </w:r>
          </w:p>
        </w:tc>
        <w:tc>
          <w:tcPr>
            <w:tcW w:w="2407" w:type="dxa"/>
          </w:tcPr>
          <w:p w:rsidR="008C0921" w:rsidRPr="00A147C5" w:rsidRDefault="008C0921"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Loại</w:t>
            </w:r>
          </w:p>
        </w:tc>
        <w:tc>
          <w:tcPr>
            <w:tcW w:w="1970" w:type="dxa"/>
          </w:tcPr>
          <w:p w:rsidR="008C0921" w:rsidRPr="00A147C5" w:rsidRDefault="008C0921"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Ý nghĩa</w:t>
            </w:r>
          </w:p>
        </w:tc>
      </w:tr>
      <w:tr w:rsidR="008C0921" w:rsidRPr="00A147C5" w:rsidTr="00D14B39">
        <w:tc>
          <w:tcPr>
            <w:tcW w:w="988" w:type="dxa"/>
          </w:tcPr>
          <w:p w:rsidR="008C0921" w:rsidRPr="00A147C5" w:rsidRDefault="008C0921"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1</w:t>
            </w:r>
          </w:p>
        </w:tc>
        <w:tc>
          <w:tcPr>
            <w:tcW w:w="3826" w:type="dxa"/>
          </w:tcPr>
          <w:p w:rsidR="008C0921" w:rsidRPr="00A147C5" w:rsidRDefault="00F71CA2"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setAdapter()</w:t>
            </w:r>
          </w:p>
        </w:tc>
        <w:tc>
          <w:tcPr>
            <w:tcW w:w="2407" w:type="dxa"/>
          </w:tcPr>
          <w:p w:rsidR="008C0921" w:rsidRPr="00A147C5" w:rsidRDefault="008C0921" w:rsidP="006E1A72">
            <w:pPr>
              <w:pStyle w:val="ListParagraph"/>
              <w:ind w:left="0"/>
              <w:rPr>
                <w:rFonts w:asciiTheme="majorHAnsi" w:hAnsiTheme="majorHAnsi" w:cstheme="majorHAnsi"/>
                <w:sz w:val="26"/>
                <w:szCs w:val="26"/>
              </w:rPr>
            </w:pPr>
          </w:p>
        </w:tc>
        <w:tc>
          <w:tcPr>
            <w:tcW w:w="1970" w:type="dxa"/>
          </w:tcPr>
          <w:p w:rsidR="008C0921" w:rsidRPr="00A147C5" w:rsidRDefault="008C0921"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 xml:space="preserve">Hàm </w:t>
            </w:r>
            <w:r w:rsidR="003B1128" w:rsidRPr="00A147C5">
              <w:rPr>
                <w:rFonts w:asciiTheme="majorHAnsi" w:hAnsiTheme="majorHAnsi" w:cstheme="majorHAnsi"/>
                <w:sz w:val="26"/>
                <w:szCs w:val="26"/>
              </w:rPr>
              <w:t>thiết lập</w:t>
            </w:r>
            <w:r w:rsidR="00F71CA2" w:rsidRPr="00A147C5">
              <w:rPr>
                <w:rFonts w:asciiTheme="majorHAnsi" w:hAnsiTheme="majorHAnsi" w:cstheme="majorHAnsi"/>
                <w:sz w:val="26"/>
                <w:szCs w:val="26"/>
              </w:rPr>
              <w:t xml:space="preserve"> data vào cuộc hội thoai</w:t>
            </w:r>
          </w:p>
        </w:tc>
      </w:tr>
      <w:tr w:rsidR="008C0921" w:rsidRPr="00A147C5" w:rsidTr="00D14B39">
        <w:tc>
          <w:tcPr>
            <w:tcW w:w="988" w:type="dxa"/>
          </w:tcPr>
          <w:p w:rsidR="008C0921" w:rsidRPr="00A147C5" w:rsidRDefault="008C0921"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2</w:t>
            </w:r>
          </w:p>
        </w:tc>
        <w:tc>
          <w:tcPr>
            <w:tcW w:w="3826" w:type="dxa"/>
          </w:tcPr>
          <w:p w:rsidR="008C0921" w:rsidRPr="00A147C5" w:rsidRDefault="00F71CA2"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notifyDataSetChanged()</w:t>
            </w:r>
          </w:p>
        </w:tc>
        <w:tc>
          <w:tcPr>
            <w:tcW w:w="2407" w:type="dxa"/>
          </w:tcPr>
          <w:p w:rsidR="008C0921" w:rsidRPr="00A147C5" w:rsidRDefault="008C0921" w:rsidP="006E1A72">
            <w:pPr>
              <w:pStyle w:val="ListParagraph"/>
              <w:ind w:left="0"/>
              <w:rPr>
                <w:rFonts w:asciiTheme="majorHAnsi" w:hAnsiTheme="majorHAnsi" w:cstheme="majorHAnsi"/>
                <w:sz w:val="26"/>
                <w:szCs w:val="26"/>
              </w:rPr>
            </w:pPr>
          </w:p>
        </w:tc>
        <w:tc>
          <w:tcPr>
            <w:tcW w:w="1970" w:type="dxa"/>
          </w:tcPr>
          <w:p w:rsidR="008C0921" w:rsidRPr="00A147C5" w:rsidRDefault="00F71CA2"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Hàm thông báo cuộc hội thoại</w:t>
            </w:r>
          </w:p>
        </w:tc>
      </w:tr>
      <w:tr w:rsidR="008C0921" w:rsidRPr="00A147C5" w:rsidTr="00D14B39">
        <w:tc>
          <w:tcPr>
            <w:tcW w:w="988" w:type="dxa"/>
          </w:tcPr>
          <w:p w:rsidR="008C0921" w:rsidRPr="00A147C5" w:rsidRDefault="008C0921"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3</w:t>
            </w:r>
          </w:p>
        </w:tc>
        <w:tc>
          <w:tcPr>
            <w:tcW w:w="3826" w:type="dxa"/>
          </w:tcPr>
          <w:p w:rsidR="008C0921" w:rsidRPr="00A147C5" w:rsidRDefault="00984C29"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onDataChange()</w:t>
            </w:r>
          </w:p>
        </w:tc>
        <w:tc>
          <w:tcPr>
            <w:tcW w:w="2407" w:type="dxa"/>
          </w:tcPr>
          <w:p w:rsidR="008C0921" w:rsidRPr="00A147C5" w:rsidRDefault="008C0921" w:rsidP="006E1A72">
            <w:pPr>
              <w:pStyle w:val="ListParagraph"/>
              <w:ind w:left="0"/>
              <w:rPr>
                <w:rFonts w:asciiTheme="majorHAnsi" w:hAnsiTheme="majorHAnsi" w:cstheme="majorHAnsi"/>
                <w:sz w:val="26"/>
                <w:szCs w:val="26"/>
              </w:rPr>
            </w:pPr>
          </w:p>
        </w:tc>
        <w:tc>
          <w:tcPr>
            <w:tcW w:w="1970" w:type="dxa"/>
          </w:tcPr>
          <w:p w:rsidR="008C0921" w:rsidRPr="00A147C5" w:rsidRDefault="00984C29"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Dữ liệu thay đổi</w:t>
            </w:r>
          </w:p>
        </w:tc>
      </w:tr>
    </w:tbl>
    <w:p w:rsidR="00984C29" w:rsidRPr="00A147C5" w:rsidRDefault="00984C29" w:rsidP="002935C3">
      <w:pPr>
        <w:pStyle w:val="ListParagraph"/>
        <w:numPr>
          <w:ilvl w:val="0"/>
          <w:numId w:val="4"/>
        </w:numPr>
        <w:tabs>
          <w:tab w:val="left" w:pos="1185"/>
        </w:tabs>
        <w:rPr>
          <w:rFonts w:asciiTheme="majorHAnsi" w:hAnsiTheme="majorHAnsi" w:cstheme="majorHAnsi"/>
          <w:b/>
          <w:sz w:val="26"/>
          <w:szCs w:val="26"/>
        </w:rPr>
      </w:pPr>
      <w:r w:rsidRPr="00A147C5">
        <w:rPr>
          <w:rFonts w:asciiTheme="majorHAnsi" w:hAnsiTheme="majorHAnsi" w:cstheme="majorHAnsi"/>
          <w:b/>
          <w:sz w:val="26"/>
          <w:szCs w:val="26"/>
        </w:rPr>
        <w:t xml:space="preserve">Conversation   </w:t>
      </w:r>
    </w:p>
    <w:p w:rsidR="00984C29" w:rsidRPr="00A147C5" w:rsidRDefault="00984C29" w:rsidP="002935C3">
      <w:pPr>
        <w:pStyle w:val="ListParagraph"/>
        <w:numPr>
          <w:ilvl w:val="1"/>
          <w:numId w:val="4"/>
        </w:numPr>
        <w:spacing w:line="240" w:lineRule="auto"/>
        <w:ind w:left="1434" w:hanging="357"/>
        <w:jc w:val="both"/>
        <w:rPr>
          <w:rFonts w:asciiTheme="majorHAnsi" w:hAnsiTheme="majorHAnsi" w:cstheme="majorHAnsi"/>
          <w:sz w:val="26"/>
          <w:szCs w:val="26"/>
        </w:rPr>
      </w:pPr>
      <w:bookmarkStart w:id="544" w:name="_Toc515524943"/>
      <w:bookmarkStart w:id="545" w:name="_Toc515526094"/>
      <w:bookmarkStart w:id="546" w:name="_Toc515607658"/>
      <w:r w:rsidRPr="00A147C5">
        <w:rPr>
          <w:rFonts w:asciiTheme="majorHAnsi" w:hAnsiTheme="majorHAnsi" w:cstheme="majorHAnsi"/>
          <w:sz w:val="26"/>
          <w:szCs w:val="26"/>
        </w:rPr>
        <w:t>Danh sách các thuộc tính</w:t>
      </w:r>
      <w:bookmarkEnd w:id="544"/>
      <w:bookmarkEnd w:id="545"/>
      <w:bookmarkEnd w:id="546"/>
    </w:p>
    <w:p w:rsidR="00984C29" w:rsidRPr="00A147C5" w:rsidRDefault="00984C29" w:rsidP="006E1A72">
      <w:pPr>
        <w:pStyle w:val="ListParagraph"/>
        <w:spacing w:line="240" w:lineRule="auto"/>
        <w:ind w:left="1440"/>
        <w:jc w:val="both"/>
        <w:rPr>
          <w:rFonts w:asciiTheme="majorHAnsi" w:hAnsiTheme="majorHAnsi" w:cstheme="majorHAnsi"/>
          <w:sz w:val="26"/>
          <w:szCs w:val="26"/>
        </w:rPr>
      </w:pPr>
    </w:p>
    <w:tbl>
      <w:tblPr>
        <w:tblW w:w="9175" w:type="dxa"/>
        <w:tblInd w:w="720" w:type="dxa"/>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Look w:val="04A0" w:firstRow="1" w:lastRow="0" w:firstColumn="1" w:lastColumn="0" w:noHBand="0" w:noVBand="1"/>
      </w:tblPr>
      <w:tblGrid>
        <w:gridCol w:w="835"/>
        <w:gridCol w:w="2126"/>
        <w:gridCol w:w="1276"/>
        <w:gridCol w:w="4938"/>
      </w:tblGrid>
      <w:tr w:rsidR="00984C29" w:rsidRPr="00A147C5" w:rsidTr="00D14B39">
        <w:tc>
          <w:tcPr>
            <w:tcW w:w="835" w:type="dxa"/>
          </w:tcPr>
          <w:p w:rsidR="00984C29" w:rsidRPr="00A147C5" w:rsidRDefault="00984C29" w:rsidP="006E1A72">
            <w:pPr>
              <w:pStyle w:val="ListParagraph"/>
              <w:ind w:left="0"/>
              <w:jc w:val="both"/>
              <w:rPr>
                <w:rFonts w:asciiTheme="majorHAnsi" w:hAnsiTheme="majorHAnsi" w:cstheme="majorHAnsi"/>
                <w:sz w:val="26"/>
                <w:szCs w:val="26"/>
              </w:rPr>
            </w:pPr>
            <w:bookmarkStart w:id="547" w:name="_Toc515524944"/>
            <w:bookmarkStart w:id="548" w:name="_Toc515526095"/>
            <w:bookmarkStart w:id="549" w:name="_Toc515607659"/>
            <w:r w:rsidRPr="00A147C5">
              <w:rPr>
                <w:rFonts w:asciiTheme="majorHAnsi" w:hAnsiTheme="majorHAnsi" w:cstheme="majorHAnsi"/>
                <w:sz w:val="26"/>
                <w:szCs w:val="26"/>
              </w:rPr>
              <w:t>STT</w:t>
            </w:r>
            <w:bookmarkEnd w:id="547"/>
            <w:bookmarkEnd w:id="548"/>
            <w:bookmarkEnd w:id="549"/>
          </w:p>
        </w:tc>
        <w:tc>
          <w:tcPr>
            <w:tcW w:w="2126" w:type="dxa"/>
          </w:tcPr>
          <w:p w:rsidR="00984C29" w:rsidRPr="00A147C5" w:rsidRDefault="00984C29" w:rsidP="006E1A72">
            <w:pPr>
              <w:pStyle w:val="ListParagraph"/>
              <w:ind w:left="0"/>
              <w:jc w:val="both"/>
              <w:rPr>
                <w:rFonts w:asciiTheme="majorHAnsi" w:hAnsiTheme="majorHAnsi" w:cstheme="majorHAnsi"/>
                <w:sz w:val="26"/>
                <w:szCs w:val="26"/>
              </w:rPr>
            </w:pPr>
            <w:bookmarkStart w:id="550" w:name="_Toc515524945"/>
            <w:bookmarkStart w:id="551" w:name="_Toc515526096"/>
            <w:bookmarkStart w:id="552" w:name="_Toc515607660"/>
            <w:r w:rsidRPr="00A147C5">
              <w:rPr>
                <w:rFonts w:asciiTheme="majorHAnsi" w:hAnsiTheme="majorHAnsi" w:cstheme="majorHAnsi"/>
                <w:sz w:val="26"/>
                <w:szCs w:val="26"/>
              </w:rPr>
              <w:t>Tên thuộc tính</w:t>
            </w:r>
            <w:bookmarkEnd w:id="550"/>
            <w:bookmarkEnd w:id="551"/>
            <w:bookmarkEnd w:id="552"/>
          </w:p>
        </w:tc>
        <w:tc>
          <w:tcPr>
            <w:tcW w:w="1276" w:type="dxa"/>
          </w:tcPr>
          <w:p w:rsidR="00984C29" w:rsidRPr="00A147C5" w:rsidRDefault="00984C29" w:rsidP="006E1A72">
            <w:pPr>
              <w:pStyle w:val="ListParagraph"/>
              <w:ind w:left="0"/>
              <w:jc w:val="both"/>
              <w:rPr>
                <w:rFonts w:asciiTheme="majorHAnsi" w:hAnsiTheme="majorHAnsi" w:cstheme="majorHAnsi"/>
                <w:sz w:val="26"/>
                <w:szCs w:val="26"/>
              </w:rPr>
            </w:pPr>
            <w:bookmarkStart w:id="553" w:name="_Toc515524946"/>
            <w:bookmarkStart w:id="554" w:name="_Toc515526097"/>
            <w:bookmarkStart w:id="555" w:name="_Toc515607661"/>
            <w:r w:rsidRPr="00A147C5">
              <w:rPr>
                <w:rFonts w:asciiTheme="majorHAnsi" w:hAnsiTheme="majorHAnsi" w:cstheme="majorHAnsi"/>
                <w:sz w:val="26"/>
                <w:szCs w:val="26"/>
              </w:rPr>
              <w:t>Loại</w:t>
            </w:r>
            <w:bookmarkEnd w:id="553"/>
            <w:bookmarkEnd w:id="554"/>
            <w:bookmarkEnd w:id="555"/>
          </w:p>
        </w:tc>
        <w:tc>
          <w:tcPr>
            <w:tcW w:w="4938" w:type="dxa"/>
          </w:tcPr>
          <w:p w:rsidR="00984C29" w:rsidRPr="00A147C5" w:rsidRDefault="00984C29" w:rsidP="006E1A72">
            <w:pPr>
              <w:pStyle w:val="ListParagraph"/>
              <w:ind w:left="0"/>
              <w:jc w:val="both"/>
              <w:rPr>
                <w:rFonts w:asciiTheme="majorHAnsi" w:hAnsiTheme="majorHAnsi" w:cstheme="majorHAnsi"/>
                <w:sz w:val="26"/>
                <w:szCs w:val="26"/>
              </w:rPr>
            </w:pPr>
            <w:bookmarkStart w:id="556" w:name="_Toc515524947"/>
            <w:bookmarkStart w:id="557" w:name="_Toc515526098"/>
            <w:bookmarkStart w:id="558" w:name="_Toc515607662"/>
            <w:r w:rsidRPr="00A147C5">
              <w:rPr>
                <w:rFonts w:asciiTheme="majorHAnsi" w:hAnsiTheme="majorHAnsi" w:cstheme="majorHAnsi"/>
                <w:sz w:val="26"/>
                <w:szCs w:val="26"/>
              </w:rPr>
              <w:t>Ý nghĩa</w:t>
            </w:r>
            <w:bookmarkEnd w:id="556"/>
            <w:bookmarkEnd w:id="557"/>
            <w:bookmarkEnd w:id="558"/>
          </w:p>
        </w:tc>
      </w:tr>
      <w:tr w:rsidR="00984C29" w:rsidRPr="00A147C5" w:rsidTr="00D14B39">
        <w:tc>
          <w:tcPr>
            <w:tcW w:w="835" w:type="dxa"/>
          </w:tcPr>
          <w:p w:rsidR="00984C29" w:rsidRPr="00A147C5" w:rsidRDefault="00984C29" w:rsidP="006E1A72">
            <w:pPr>
              <w:pStyle w:val="ListParagraph"/>
              <w:ind w:left="0"/>
              <w:jc w:val="both"/>
              <w:rPr>
                <w:rFonts w:asciiTheme="majorHAnsi" w:hAnsiTheme="majorHAnsi" w:cstheme="majorHAnsi"/>
                <w:sz w:val="26"/>
                <w:szCs w:val="26"/>
              </w:rPr>
            </w:pPr>
            <w:bookmarkStart w:id="559" w:name="_Toc515524948"/>
            <w:bookmarkStart w:id="560" w:name="_Toc515526099"/>
            <w:bookmarkStart w:id="561" w:name="_Toc515607663"/>
            <w:r w:rsidRPr="00A147C5">
              <w:rPr>
                <w:rFonts w:asciiTheme="majorHAnsi" w:hAnsiTheme="majorHAnsi" w:cstheme="majorHAnsi"/>
                <w:sz w:val="26"/>
                <w:szCs w:val="26"/>
              </w:rPr>
              <w:t>1</w:t>
            </w:r>
            <w:bookmarkEnd w:id="559"/>
            <w:bookmarkEnd w:id="560"/>
            <w:bookmarkEnd w:id="561"/>
          </w:p>
        </w:tc>
        <w:tc>
          <w:tcPr>
            <w:tcW w:w="2126" w:type="dxa"/>
          </w:tcPr>
          <w:p w:rsidR="00984C29" w:rsidRPr="00A147C5" w:rsidRDefault="00984C29" w:rsidP="006E1A72">
            <w:pPr>
              <w:pStyle w:val="ListParagraph"/>
              <w:ind w:left="0"/>
              <w:jc w:val="both"/>
              <w:rPr>
                <w:rFonts w:asciiTheme="majorHAnsi" w:hAnsiTheme="majorHAnsi" w:cstheme="majorHAnsi"/>
                <w:sz w:val="26"/>
                <w:szCs w:val="26"/>
              </w:rPr>
            </w:pPr>
            <w:bookmarkStart w:id="562" w:name="_Toc515524949"/>
            <w:bookmarkStart w:id="563" w:name="_Toc515526100"/>
            <w:bookmarkStart w:id="564" w:name="_Toc515607664"/>
            <w:r w:rsidRPr="00A147C5">
              <w:rPr>
                <w:rFonts w:asciiTheme="majorHAnsi" w:hAnsiTheme="majorHAnsi" w:cstheme="majorHAnsi"/>
                <w:sz w:val="26"/>
                <w:szCs w:val="26"/>
              </w:rPr>
              <w:t>listMessageData</w:t>
            </w:r>
            <w:bookmarkEnd w:id="562"/>
            <w:bookmarkEnd w:id="563"/>
            <w:bookmarkEnd w:id="564"/>
          </w:p>
        </w:tc>
        <w:tc>
          <w:tcPr>
            <w:tcW w:w="1276" w:type="dxa"/>
          </w:tcPr>
          <w:p w:rsidR="00984C29" w:rsidRPr="00A147C5" w:rsidRDefault="00984C29" w:rsidP="006E1A72">
            <w:pPr>
              <w:pStyle w:val="ListParagraph"/>
              <w:ind w:left="0"/>
              <w:jc w:val="both"/>
              <w:rPr>
                <w:rFonts w:asciiTheme="majorHAnsi" w:hAnsiTheme="majorHAnsi" w:cstheme="majorHAnsi"/>
                <w:sz w:val="26"/>
                <w:szCs w:val="26"/>
              </w:rPr>
            </w:pPr>
          </w:p>
        </w:tc>
        <w:tc>
          <w:tcPr>
            <w:tcW w:w="4938" w:type="dxa"/>
          </w:tcPr>
          <w:p w:rsidR="00984C29" w:rsidRPr="00A147C5" w:rsidRDefault="00984C29" w:rsidP="006E1A72">
            <w:pPr>
              <w:pStyle w:val="ListParagraph"/>
              <w:ind w:left="0"/>
              <w:jc w:val="both"/>
              <w:rPr>
                <w:rFonts w:asciiTheme="majorHAnsi" w:hAnsiTheme="majorHAnsi" w:cstheme="majorHAnsi"/>
                <w:sz w:val="26"/>
                <w:szCs w:val="26"/>
              </w:rPr>
            </w:pPr>
            <w:bookmarkStart w:id="565" w:name="_Toc515524950"/>
            <w:bookmarkStart w:id="566" w:name="_Toc515526101"/>
            <w:bookmarkStart w:id="567" w:name="_Toc515607665"/>
            <w:r w:rsidRPr="00A147C5">
              <w:rPr>
                <w:rFonts w:asciiTheme="majorHAnsi" w:hAnsiTheme="majorHAnsi" w:cstheme="majorHAnsi"/>
                <w:sz w:val="26"/>
                <w:szCs w:val="26"/>
              </w:rPr>
              <w:t>Mảng danh sách dữ liệu</w:t>
            </w:r>
            <w:bookmarkEnd w:id="565"/>
            <w:bookmarkEnd w:id="566"/>
            <w:bookmarkEnd w:id="567"/>
          </w:p>
        </w:tc>
      </w:tr>
    </w:tbl>
    <w:p w:rsidR="00984C29" w:rsidRPr="00A147C5" w:rsidRDefault="00984C29" w:rsidP="002935C3">
      <w:pPr>
        <w:numPr>
          <w:ilvl w:val="0"/>
          <w:numId w:val="7"/>
        </w:numPr>
        <w:spacing w:line="240" w:lineRule="auto"/>
        <w:ind w:left="1418"/>
        <w:jc w:val="both"/>
        <w:rPr>
          <w:rFonts w:asciiTheme="majorHAnsi" w:hAnsiTheme="majorHAnsi" w:cstheme="majorHAnsi"/>
          <w:b/>
          <w:sz w:val="26"/>
          <w:szCs w:val="26"/>
        </w:rPr>
      </w:pPr>
      <w:r w:rsidRPr="00A147C5">
        <w:rPr>
          <w:rFonts w:asciiTheme="majorHAnsi" w:hAnsiTheme="majorHAnsi" w:cstheme="majorHAnsi"/>
          <w:sz w:val="26"/>
          <w:szCs w:val="26"/>
        </w:rPr>
        <w:t>Danh sách các phương thức:</w:t>
      </w:r>
    </w:p>
    <w:tbl>
      <w:tblPr>
        <w:tblW w:w="9191" w:type="dxa"/>
        <w:tblInd w:w="704" w:type="dxa"/>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Look w:val="04A0" w:firstRow="1" w:lastRow="0" w:firstColumn="1" w:lastColumn="0" w:noHBand="0" w:noVBand="1"/>
      </w:tblPr>
      <w:tblGrid>
        <w:gridCol w:w="988"/>
        <w:gridCol w:w="3826"/>
        <w:gridCol w:w="2407"/>
        <w:gridCol w:w="1970"/>
      </w:tblGrid>
      <w:tr w:rsidR="00984C29" w:rsidRPr="00A147C5" w:rsidTr="00D14B39">
        <w:tc>
          <w:tcPr>
            <w:tcW w:w="988" w:type="dxa"/>
          </w:tcPr>
          <w:p w:rsidR="00984C29" w:rsidRPr="00A147C5" w:rsidRDefault="00984C29"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STT</w:t>
            </w:r>
          </w:p>
        </w:tc>
        <w:tc>
          <w:tcPr>
            <w:tcW w:w="3826" w:type="dxa"/>
          </w:tcPr>
          <w:p w:rsidR="00984C29" w:rsidRPr="00A147C5" w:rsidRDefault="00984C29"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ên phương thức</w:t>
            </w:r>
          </w:p>
        </w:tc>
        <w:tc>
          <w:tcPr>
            <w:tcW w:w="2407" w:type="dxa"/>
          </w:tcPr>
          <w:p w:rsidR="00984C29" w:rsidRPr="00A147C5" w:rsidRDefault="00984C29"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Loại</w:t>
            </w:r>
          </w:p>
        </w:tc>
        <w:tc>
          <w:tcPr>
            <w:tcW w:w="1970" w:type="dxa"/>
          </w:tcPr>
          <w:p w:rsidR="00984C29" w:rsidRPr="00A147C5" w:rsidRDefault="00984C29"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Ý nghĩa</w:t>
            </w:r>
          </w:p>
        </w:tc>
      </w:tr>
      <w:tr w:rsidR="00984C29" w:rsidRPr="00A147C5" w:rsidTr="00D14B39">
        <w:tc>
          <w:tcPr>
            <w:tcW w:w="988" w:type="dxa"/>
          </w:tcPr>
          <w:p w:rsidR="00984C29" w:rsidRPr="00A147C5" w:rsidRDefault="00984C29"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1</w:t>
            </w:r>
          </w:p>
        </w:tc>
        <w:tc>
          <w:tcPr>
            <w:tcW w:w="3826" w:type="dxa"/>
          </w:tcPr>
          <w:p w:rsidR="00984C29" w:rsidRPr="00A147C5" w:rsidRDefault="00984C29"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getListMessageData()</w:t>
            </w:r>
          </w:p>
        </w:tc>
        <w:tc>
          <w:tcPr>
            <w:tcW w:w="2407" w:type="dxa"/>
          </w:tcPr>
          <w:p w:rsidR="00984C29" w:rsidRPr="00A147C5" w:rsidRDefault="00984C29" w:rsidP="006E1A72">
            <w:pPr>
              <w:pStyle w:val="ListParagraph"/>
              <w:ind w:left="0"/>
              <w:rPr>
                <w:rFonts w:asciiTheme="majorHAnsi" w:hAnsiTheme="majorHAnsi" w:cstheme="majorHAnsi"/>
                <w:sz w:val="26"/>
                <w:szCs w:val="26"/>
              </w:rPr>
            </w:pPr>
          </w:p>
        </w:tc>
        <w:tc>
          <w:tcPr>
            <w:tcW w:w="1970" w:type="dxa"/>
          </w:tcPr>
          <w:p w:rsidR="00984C29" w:rsidRPr="00A147C5" w:rsidRDefault="003B1128"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rả</w:t>
            </w:r>
            <w:r w:rsidR="00984C29" w:rsidRPr="00A147C5">
              <w:rPr>
                <w:rFonts w:asciiTheme="majorHAnsi" w:hAnsiTheme="majorHAnsi" w:cstheme="majorHAnsi"/>
                <w:sz w:val="26"/>
                <w:szCs w:val="26"/>
              </w:rPr>
              <w:t xml:space="preserve"> dữ liệu</w:t>
            </w:r>
          </w:p>
        </w:tc>
      </w:tr>
    </w:tbl>
    <w:p w:rsidR="00984C29" w:rsidRPr="00A147C5" w:rsidRDefault="00984C29" w:rsidP="002935C3">
      <w:pPr>
        <w:pStyle w:val="ListParagraph"/>
        <w:numPr>
          <w:ilvl w:val="0"/>
          <w:numId w:val="4"/>
        </w:numPr>
        <w:tabs>
          <w:tab w:val="left" w:pos="1185"/>
        </w:tabs>
        <w:rPr>
          <w:rFonts w:asciiTheme="majorHAnsi" w:hAnsiTheme="majorHAnsi" w:cstheme="majorHAnsi"/>
          <w:b/>
          <w:sz w:val="26"/>
          <w:szCs w:val="26"/>
        </w:rPr>
      </w:pPr>
      <w:r w:rsidRPr="00A147C5">
        <w:rPr>
          <w:rFonts w:asciiTheme="majorHAnsi" w:hAnsiTheme="majorHAnsi" w:cstheme="majorHAnsi"/>
          <w:b/>
          <w:sz w:val="26"/>
          <w:szCs w:val="26"/>
        </w:rPr>
        <w:t xml:space="preserve">Message   </w:t>
      </w:r>
    </w:p>
    <w:p w:rsidR="00984C29" w:rsidRPr="00A147C5" w:rsidRDefault="00984C29" w:rsidP="002935C3">
      <w:pPr>
        <w:pStyle w:val="ListParagraph"/>
        <w:numPr>
          <w:ilvl w:val="1"/>
          <w:numId w:val="4"/>
        </w:numPr>
        <w:spacing w:line="240" w:lineRule="auto"/>
        <w:ind w:left="1434" w:hanging="357"/>
        <w:jc w:val="both"/>
        <w:rPr>
          <w:rFonts w:asciiTheme="majorHAnsi" w:hAnsiTheme="majorHAnsi" w:cstheme="majorHAnsi"/>
          <w:sz w:val="26"/>
          <w:szCs w:val="26"/>
        </w:rPr>
      </w:pPr>
      <w:bookmarkStart w:id="568" w:name="_Toc515524951"/>
      <w:bookmarkStart w:id="569" w:name="_Toc515526102"/>
      <w:bookmarkStart w:id="570" w:name="_Toc515607666"/>
      <w:r w:rsidRPr="00A147C5">
        <w:rPr>
          <w:rFonts w:asciiTheme="majorHAnsi" w:hAnsiTheme="majorHAnsi" w:cstheme="majorHAnsi"/>
          <w:sz w:val="26"/>
          <w:szCs w:val="26"/>
        </w:rPr>
        <w:t>Danh sách các thuộc tính</w:t>
      </w:r>
      <w:bookmarkEnd w:id="568"/>
      <w:bookmarkEnd w:id="569"/>
      <w:bookmarkEnd w:id="570"/>
    </w:p>
    <w:p w:rsidR="00984C29" w:rsidRPr="00A147C5" w:rsidRDefault="00984C29" w:rsidP="006E1A72">
      <w:pPr>
        <w:pStyle w:val="ListParagraph"/>
        <w:spacing w:line="240" w:lineRule="auto"/>
        <w:ind w:left="1440"/>
        <w:jc w:val="both"/>
        <w:rPr>
          <w:rFonts w:asciiTheme="majorHAnsi" w:hAnsiTheme="majorHAnsi" w:cstheme="majorHAnsi"/>
          <w:sz w:val="26"/>
          <w:szCs w:val="26"/>
        </w:rPr>
      </w:pPr>
    </w:p>
    <w:tbl>
      <w:tblPr>
        <w:tblW w:w="9175" w:type="dxa"/>
        <w:tblInd w:w="720" w:type="dxa"/>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Look w:val="04A0" w:firstRow="1" w:lastRow="0" w:firstColumn="1" w:lastColumn="0" w:noHBand="0" w:noVBand="1"/>
      </w:tblPr>
      <w:tblGrid>
        <w:gridCol w:w="835"/>
        <w:gridCol w:w="2126"/>
        <w:gridCol w:w="1276"/>
        <w:gridCol w:w="4938"/>
      </w:tblGrid>
      <w:tr w:rsidR="00984C29" w:rsidRPr="00A147C5" w:rsidTr="00D14B39">
        <w:tc>
          <w:tcPr>
            <w:tcW w:w="835" w:type="dxa"/>
          </w:tcPr>
          <w:p w:rsidR="00984C29" w:rsidRPr="00A147C5" w:rsidRDefault="00984C29" w:rsidP="006E1A72">
            <w:pPr>
              <w:pStyle w:val="ListParagraph"/>
              <w:ind w:left="0"/>
              <w:jc w:val="both"/>
              <w:rPr>
                <w:rFonts w:asciiTheme="majorHAnsi" w:hAnsiTheme="majorHAnsi" w:cstheme="majorHAnsi"/>
                <w:sz w:val="26"/>
                <w:szCs w:val="26"/>
              </w:rPr>
            </w:pPr>
            <w:bookmarkStart w:id="571" w:name="_Toc515524952"/>
            <w:bookmarkStart w:id="572" w:name="_Toc515526103"/>
            <w:bookmarkStart w:id="573" w:name="_Toc515607667"/>
            <w:r w:rsidRPr="00A147C5">
              <w:rPr>
                <w:rFonts w:asciiTheme="majorHAnsi" w:hAnsiTheme="majorHAnsi" w:cstheme="majorHAnsi"/>
                <w:sz w:val="26"/>
                <w:szCs w:val="26"/>
              </w:rPr>
              <w:t>STT</w:t>
            </w:r>
            <w:bookmarkEnd w:id="571"/>
            <w:bookmarkEnd w:id="572"/>
            <w:bookmarkEnd w:id="573"/>
          </w:p>
        </w:tc>
        <w:tc>
          <w:tcPr>
            <w:tcW w:w="2126" w:type="dxa"/>
          </w:tcPr>
          <w:p w:rsidR="00984C29" w:rsidRPr="00A147C5" w:rsidRDefault="00984C29" w:rsidP="006E1A72">
            <w:pPr>
              <w:pStyle w:val="ListParagraph"/>
              <w:ind w:left="0"/>
              <w:jc w:val="both"/>
              <w:rPr>
                <w:rFonts w:asciiTheme="majorHAnsi" w:hAnsiTheme="majorHAnsi" w:cstheme="majorHAnsi"/>
                <w:sz w:val="26"/>
                <w:szCs w:val="26"/>
              </w:rPr>
            </w:pPr>
            <w:bookmarkStart w:id="574" w:name="_Toc515524953"/>
            <w:bookmarkStart w:id="575" w:name="_Toc515526104"/>
            <w:bookmarkStart w:id="576" w:name="_Toc515607668"/>
            <w:r w:rsidRPr="00A147C5">
              <w:rPr>
                <w:rFonts w:asciiTheme="majorHAnsi" w:hAnsiTheme="majorHAnsi" w:cstheme="majorHAnsi"/>
                <w:sz w:val="26"/>
                <w:szCs w:val="26"/>
              </w:rPr>
              <w:t>Tên thuộc tính</w:t>
            </w:r>
            <w:bookmarkEnd w:id="574"/>
            <w:bookmarkEnd w:id="575"/>
            <w:bookmarkEnd w:id="576"/>
          </w:p>
        </w:tc>
        <w:tc>
          <w:tcPr>
            <w:tcW w:w="1276" w:type="dxa"/>
          </w:tcPr>
          <w:p w:rsidR="00984C29" w:rsidRPr="00A147C5" w:rsidRDefault="00984C29" w:rsidP="006E1A72">
            <w:pPr>
              <w:pStyle w:val="ListParagraph"/>
              <w:ind w:left="0"/>
              <w:jc w:val="both"/>
              <w:rPr>
                <w:rFonts w:asciiTheme="majorHAnsi" w:hAnsiTheme="majorHAnsi" w:cstheme="majorHAnsi"/>
                <w:sz w:val="26"/>
                <w:szCs w:val="26"/>
              </w:rPr>
            </w:pPr>
            <w:bookmarkStart w:id="577" w:name="_Toc515524954"/>
            <w:bookmarkStart w:id="578" w:name="_Toc515526105"/>
            <w:bookmarkStart w:id="579" w:name="_Toc515607669"/>
            <w:r w:rsidRPr="00A147C5">
              <w:rPr>
                <w:rFonts w:asciiTheme="majorHAnsi" w:hAnsiTheme="majorHAnsi" w:cstheme="majorHAnsi"/>
                <w:sz w:val="26"/>
                <w:szCs w:val="26"/>
              </w:rPr>
              <w:t>Loại</w:t>
            </w:r>
            <w:bookmarkEnd w:id="577"/>
            <w:bookmarkEnd w:id="578"/>
            <w:bookmarkEnd w:id="579"/>
          </w:p>
        </w:tc>
        <w:tc>
          <w:tcPr>
            <w:tcW w:w="4938" w:type="dxa"/>
          </w:tcPr>
          <w:p w:rsidR="00984C29" w:rsidRPr="00A147C5" w:rsidRDefault="00984C29" w:rsidP="006E1A72">
            <w:pPr>
              <w:pStyle w:val="ListParagraph"/>
              <w:ind w:left="0"/>
              <w:jc w:val="both"/>
              <w:rPr>
                <w:rFonts w:asciiTheme="majorHAnsi" w:hAnsiTheme="majorHAnsi" w:cstheme="majorHAnsi"/>
                <w:sz w:val="26"/>
                <w:szCs w:val="26"/>
              </w:rPr>
            </w:pPr>
            <w:bookmarkStart w:id="580" w:name="_Toc515524955"/>
            <w:bookmarkStart w:id="581" w:name="_Toc515526106"/>
            <w:bookmarkStart w:id="582" w:name="_Toc515607670"/>
            <w:r w:rsidRPr="00A147C5">
              <w:rPr>
                <w:rFonts w:asciiTheme="majorHAnsi" w:hAnsiTheme="majorHAnsi" w:cstheme="majorHAnsi"/>
                <w:sz w:val="26"/>
                <w:szCs w:val="26"/>
              </w:rPr>
              <w:t>Ý nghĩa</w:t>
            </w:r>
            <w:bookmarkEnd w:id="580"/>
            <w:bookmarkEnd w:id="581"/>
            <w:bookmarkEnd w:id="582"/>
          </w:p>
        </w:tc>
      </w:tr>
      <w:tr w:rsidR="00984C29" w:rsidRPr="00A147C5" w:rsidTr="00D14B39">
        <w:tc>
          <w:tcPr>
            <w:tcW w:w="835" w:type="dxa"/>
          </w:tcPr>
          <w:p w:rsidR="00984C29" w:rsidRPr="00A147C5" w:rsidRDefault="00984C29" w:rsidP="006E1A72">
            <w:pPr>
              <w:pStyle w:val="ListParagraph"/>
              <w:ind w:left="0"/>
              <w:jc w:val="both"/>
              <w:rPr>
                <w:rFonts w:asciiTheme="majorHAnsi" w:hAnsiTheme="majorHAnsi" w:cstheme="majorHAnsi"/>
                <w:sz w:val="26"/>
                <w:szCs w:val="26"/>
              </w:rPr>
            </w:pPr>
            <w:bookmarkStart w:id="583" w:name="_Toc515524956"/>
            <w:bookmarkStart w:id="584" w:name="_Toc515526107"/>
            <w:bookmarkStart w:id="585" w:name="_Toc515607671"/>
            <w:r w:rsidRPr="00A147C5">
              <w:rPr>
                <w:rFonts w:asciiTheme="majorHAnsi" w:hAnsiTheme="majorHAnsi" w:cstheme="majorHAnsi"/>
                <w:sz w:val="26"/>
                <w:szCs w:val="26"/>
              </w:rPr>
              <w:t>1</w:t>
            </w:r>
            <w:bookmarkEnd w:id="583"/>
            <w:bookmarkEnd w:id="584"/>
            <w:bookmarkEnd w:id="585"/>
          </w:p>
        </w:tc>
        <w:tc>
          <w:tcPr>
            <w:tcW w:w="2126" w:type="dxa"/>
          </w:tcPr>
          <w:p w:rsidR="00984C29" w:rsidRPr="00A147C5" w:rsidRDefault="00984C29" w:rsidP="006E1A72">
            <w:pPr>
              <w:pStyle w:val="ListParagraph"/>
              <w:ind w:left="0"/>
              <w:jc w:val="both"/>
              <w:rPr>
                <w:rFonts w:asciiTheme="majorHAnsi" w:hAnsiTheme="majorHAnsi" w:cstheme="majorHAnsi"/>
                <w:sz w:val="26"/>
                <w:szCs w:val="26"/>
              </w:rPr>
            </w:pPr>
            <w:bookmarkStart w:id="586" w:name="_Toc515524957"/>
            <w:bookmarkStart w:id="587" w:name="_Toc515526108"/>
            <w:bookmarkStart w:id="588" w:name="_Toc515607672"/>
            <w:r w:rsidRPr="00A147C5">
              <w:rPr>
                <w:rFonts w:asciiTheme="majorHAnsi" w:hAnsiTheme="majorHAnsi" w:cstheme="majorHAnsi"/>
                <w:sz w:val="26"/>
                <w:szCs w:val="26"/>
              </w:rPr>
              <w:t>idSender</w:t>
            </w:r>
            <w:bookmarkEnd w:id="586"/>
            <w:bookmarkEnd w:id="587"/>
            <w:bookmarkEnd w:id="588"/>
          </w:p>
        </w:tc>
        <w:tc>
          <w:tcPr>
            <w:tcW w:w="1276" w:type="dxa"/>
          </w:tcPr>
          <w:p w:rsidR="00984C29" w:rsidRPr="00A147C5" w:rsidRDefault="00984C29" w:rsidP="006E1A72">
            <w:pPr>
              <w:pStyle w:val="ListParagraph"/>
              <w:ind w:left="0"/>
              <w:jc w:val="both"/>
              <w:rPr>
                <w:rFonts w:asciiTheme="majorHAnsi" w:hAnsiTheme="majorHAnsi" w:cstheme="majorHAnsi"/>
                <w:sz w:val="26"/>
                <w:szCs w:val="26"/>
              </w:rPr>
            </w:pPr>
          </w:p>
        </w:tc>
        <w:tc>
          <w:tcPr>
            <w:tcW w:w="4938" w:type="dxa"/>
          </w:tcPr>
          <w:p w:rsidR="00984C29" w:rsidRPr="00A147C5" w:rsidRDefault="00984C29" w:rsidP="006E1A72">
            <w:pPr>
              <w:pStyle w:val="ListParagraph"/>
              <w:ind w:left="0"/>
              <w:jc w:val="both"/>
              <w:rPr>
                <w:rFonts w:asciiTheme="majorHAnsi" w:hAnsiTheme="majorHAnsi" w:cstheme="majorHAnsi"/>
                <w:sz w:val="26"/>
                <w:szCs w:val="26"/>
              </w:rPr>
            </w:pPr>
            <w:bookmarkStart w:id="589" w:name="_Toc515524958"/>
            <w:bookmarkStart w:id="590" w:name="_Toc515526109"/>
            <w:bookmarkStart w:id="591" w:name="_Toc515607673"/>
            <w:r w:rsidRPr="00A147C5">
              <w:rPr>
                <w:rFonts w:asciiTheme="majorHAnsi" w:hAnsiTheme="majorHAnsi" w:cstheme="majorHAnsi"/>
                <w:sz w:val="26"/>
                <w:szCs w:val="26"/>
              </w:rPr>
              <w:t>Mã tin nhắn gửi đi</w:t>
            </w:r>
            <w:bookmarkEnd w:id="589"/>
            <w:bookmarkEnd w:id="590"/>
            <w:bookmarkEnd w:id="591"/>
          </w:p>
        </w:tc>
      </w:tr>
      <w:tr w:rsidR="00984C29" w:rsidRPr="00A147C5" w:rsidTr="00D14B39">
        <w:tc>
          <w:tcPr>
            <w:tcW w:w="835" w:type="dxa"/>
          </w:tcPr>
          <w:p w:rsidR="00984C29" w:rsidRPr="00A147C5" w:rsidRDefault="00984C29" w:rsidP="006E1A72">
            <w:pPr>
              <w:pStyle w:val="ListParagraph"/>
              <w:ind w:left="0"/>
              <w:jc w:val="both"/>
              <w:rPr>
                <w:rFonts w:asciiTheme="majorHAnsi" w:hAnsiTheme="majorHAnsi" w:cstheme="majorHAnsi"/>
                <w:sz w:val="26"/>
                <w:szCs w:val="26"/>
              </w:rPr>
            </w:pPr>
            <w:bookmarkStart w:id="592" w:name="_Toc515524959"/>
            <w:bookmarkStart w:id="593" w:name="_Toc515526110"/>
            <w:bookmarkStart w:id="594" w:name="_Toc515607674"/>
            <w:r w:rsidRPr="00A147C5">
              <w:rPr>
                <w:rFonts w:asciiTheme="majorHAnsi" w:hAnsiTheme="majorHAnsi" w:cstheme="majorHAnsi"/>
                <w:sz w:val="26"/>
                <w:szCs w:val="26"/>
              </w:rPr>
              <w:t>2</w:t>
            </w:r>
            <w:bookmarkEnd w:id="592"/>
            <w:bookmarkEnd w:id="593"/>
            <w:bookmarkEnd w:id="594"/>
          </w:p>
        </w:tc>
        <w:tc>
          <w:tcPr>
            <w:tcW w:w="2126" w:type="dxa"/>
          </w:tcPr>
          <w:p w:rsidR="00984C29" w:rsidRPr="00A147C5" w:rsidRDefault="00984C29" w:rsidP="006E1A72">
            <w:pPr>
              <w:pStyle w:val="ListParagraph"/>
              <w:ind w:left="0"/>
              <w:jc w:val="both"/>
              <w:rPr>
                <w:rFonts w:asciiTheme="majorHAnsi" w:hAnsiTheme="majorHAnsi" w:cstheme="majorHAnsi"/>
                <w:sz w:val="26"/>
                <w:szCs w:val="26"/>
              </w:rPr>
            </w:pPr>
            <w:bookmarkStart w:id="595" w:name="_Toc515524960"/>
            <w:bookmarkStart w:id="596" w:name="_Toc515526111"/>
            <w:bookmarkStart w:id="597" w:name="_Toc515607675"/>
            <w:r w:rsidRPr="00A147C5">
              <w:rPr>
                <w:rFonts w:asciiTheme="majorHAnsi" w:hAnsiTheme="majorHAnsi" w:cstheme="majorHAnsi"/>
                <w:sz w:val="26"/>
                <w:szCs w:val="26"/>
              </w:rPr>
              <w:t>idReceiver</w:t>
            </w:r>
            <w:bookmarkEnd w:id="595"/>
            <w:bookmarkEnd w:id="596"/>
            <w:bookmarkEnd w:id="597"/>
          </w:p>
        </w:tc>
        <w:tc>
          <w:tcPr>
            <w:tcW w:w="1276" w:type="dxa"/>
          </w:tcPr>
          <w:p w:rsidR="00984C29" w:rsidRPr="00A147C5" w:rsidRDefault="00984C29" w:rsidP="006E1A72">
            <w:pPr>
              <w:pStyle w:val="ListParagraph"/>
              <w:ind w:left="0"/>
              <w:jc w:val="both"/>
              <w:rPr>
                <w:rFonts w:asciiTheme="majorHAnsi" w:hAnsiTheme="majorHAnsi" w:cstheme="majorHAnsi"/>
                <w:sz w:val="26"/>
                <w:szCs w:val="26"/>
              </w:rPr>
            </w:pPr>
          </w:p>
        </w:tc>
        <w:tc>
          <w:tcPr>
            <w:tcW w:w="4938" w:type="dxa"/>
          </w:tcPr>
          <w:p w:rsidR="00984C29" w:rsidRPr="00A147C5" w:rsidRDefault="00984C29" w:rsidP="006E1A72">
            <w:pPr>
              <w:pStyle w:val="ListParagraph"/>
              <w:ind w:left="0"/>
              <w:jc w:val="both"/>
              <w:rPr>
                <w:rFonts w:asciiTheme="majorHAnsi" w:hAnsiTheme="majorHAnsi" w:cstheme="majorHAnsi"/>
                <w:sz w:val="26"/>
                <w:szCs w:val="26"/>
              </w:rPr>
            </w:pPr>
            <w:bookmarkStart w:id="598" w:name="_Toc515524961"/>
            <w:bookmarkStart w:id="599" w:name="_Toc515526112"/>
            <w:bookmarkStart w:id="600" w:name="_Toc515607676"/>
            <w:r w:rsidRPr="00A147C5">
              <w:rPr>
                <w:rFonts w:asciiTheme="majorHAnsi" w:hAnsiTheme="majorHAnsi" w:cstheme="majorHAnsi"/>
                <w:sz w:val="26"/>
                <w:szCs w:val="26"/>
              </w:rPr>
              <w:t>Mã tin nhắn nhận được</w:t>
            </w:r>
            <w:bookmarkEnd w:id="598"/>
            <w:bookmarkEnd w:id="599"/>
            <w:bookmarkEnd w:id="600"/>
          </w:p>
        </w:tc>
      </w:tr>
      <w:tr w:rsidR="00984C29" w:rsidRPr="00A147C5" w:rsidTr="00D14B39">
        <w:tc>
          <w:tcPr>
            <w:tcW w:w="835" w:type="dxa"/>
          </w:tcPr>
          <w:p w:rsidR="00984C29" w:rsidRPr="00A147C5" w:rsidRDefault="00984C29" w:rsidP="006E1A72">
            <w:pPr>
              <w:pStyle w:val="ListParagraph"/>
              <w:ind w:left="0"/>
              <w:jc w:val="both"/>
              <w:rPr>
                <w:rFonts w:asciiTheme="majorHAnsi" w:hAnsiTheme="majorHAnsi" w:cstheme="majorHAnsi"/>
                <w:sz w:val="26"/>
                <w:szCs w:val="26"/>
              </w:rPr>
            </w:pPr>
            <w:bookmarkStart w:id="601" w:name="_Toc515524962"/>
            <w:bookmarkStart w:id="602" w:name="_Toc515526113"/>
            <w:bookmarkStart w:id="603" w:name="_Toc515607677"/>
            <w:r w:rsidRPr="00A147C5">
              <w:rPr>
                <w:rFonts w:asciiTheme="majorHAnsi" w:hAnsiTheme="majorHAnsi" w:cstheme="majorHAnsi"/>
                <w:sz w:val="26"/>
                <w:szCs w:val="26"/>
              </w:rPr>
              <w:t>3</w:t>
            </w:r>
            <w:bookmarkEnd w:id="601"/>
            <w:bookmarkEnd w:id="602"/>
            <w:bookmarkEnd w:id="603"/>
          </w:p>
        </w:tc>
        <w:tc>
          <w:tcPr>
            <w:tcW w:w="2126" w:type="dxa"/>
          </w:tcPr>
          <w:p w:rsidR="00984C29" w:rsidRPr="00A147C5" w:rsidRDefault="00984C29" w:rsidP="006E1A72">
            <w:pPr>
              <w:pStyle w:val="ListParagraph"/>
              <w:ind w:left="0"/>
              <w:jc w:val="both"/>
              <w:rPr>
                <w:rFonts w:asciiTheme="majorHAnsi" w:hAnsiTheme="majorHAnsi" w:cstheme="majorHAnsi"/>
                <w:sz w:val="26"/>
                <w:szCs w:val="26"/>
              </w:rPr>
            </w:pPr>
            <w:bookmarkStart w:id="604" w:name="_Toc515524963"/>
            <w:bookmarkStart w:id="605" w:name="_Toc515526114"/>
            <w:bookmarkStart w:id="606" w:name="_Toc515607678"/>
            <w:r w:rsidRPr="00A147C5">
              <w:rPr>
                <w:rFonts w:asciiTheme="majorHAnsi" w:hAnsiTheme="majorHAnsi" w:cstheme="majorHAnsi"/>
                <w:sz w:val="26"/>
                <w:szCs w:val="26"/>
              </w:rPr>
              <w:t>text</w:t>
            </w:r>
            <w:bookmarkEnd w:id="604"/>
            <w:bookmarkEnd w:id="605"/>
            <w:bookmarkEnd w:id="606"/>
          </w:p>
        </w:tc>
        <w:tc>
          <w:tcPr>
            <w:tcW w:w="1276" w:type="dxa"/>
          </w:tcPr>
          <w:p w:rsidR="00984C29" w:rsidRPr="00A147C5" w:rsidRDefault="00984C29" w:rsidP="006E1A72">
            <w:pPr>
              <w:pStyle w:val="ListParagraph"/>
              <w:ind w:left="0"/>
              <w:jc w:val="both"/>
              <w:rPr>
                <w:rFonts w:asciiTheme="majorHAnsi" w:hAnsiTheme="majorHAnsi" w:cstheme="majorHAnsi"/>
                <w:sz w:val="26"/>
                <w:szCs w:val="26"/>
              </w:rPr>
            </w:pPr>
          </w:p>
        </w:tc>
        <w:tc>
          <w:tcPr>
            <w:tcW w:w="4938" w:type="dxa"/>
          </w:tcPr>
          <w:p w:rsidR="00984C29" w:rsidRPr="00A147C5" w:rsidRDefault="00984C29" w:rsidP="006E1A72">
            <w:pPr>
              <w:pStyle w:val="ListParagraph"/>
              <w:ind w:left="0"/>
              <w:jc w:val="both"/>
              <w:rPr>
                <w:rFonts w:asciiTheme="majorHAnsi" w:hAnsiTheme="majorHAnsi" w:cstheme="majorHAnsi"/>
                <w:sz w:val="26"/>
                <w:szCs w:val="26"/>
              </w:rPr>
            </w:pPr>
            <w:bookmarkStart w:id="607" w:name="_Toc515524964"/>
            <w:bookmarkStart w:id="608" w:name="_Toc515526115"/>
            <w:bookmarkStart w:id="609" w:name="_Toc515607679"/>
            <w:r w:rsidRPr="00A147C5">
              <w:rPr>
                <w:rFonts w:asciiTheme="majorHAnsi" w:hAnsiTheme="majorHAnsi" w:cstheme="majorHAnsi"/>
                <w:sz w:val="26"/>
                <w:szCs w:val="26"/>
              </w:rPr>
              <w:t>Nội dung tin nhắn</w:t>
            </w:r>
            <w:bookmarkEnd w:id="607"/>
            <w:bookmarkEnd w:id="608"/>
            <w:bookmarkEnd w:id="609"/>
          </w:p>
        </w:tc>
      </w:tr>
      <w:tr w:rsidR="00984C29" w:rsidRPr="00A147C5" w:rsidTr="00D14B39">
        <w:tc>
          <w:tcPr>
            <w:tcW w:w="835" w:type="dxa"/>
          </w:tcPr>
          <w:p w:rsidR="00984C29" w:rsidRPr="00A147C5" w:rsidRDefault="00984C29" w:rsidP="006E1A72">
            <w:pPr>
              <w:pStyle w:val="ListParagraph"/>
              <w:ind w:left="0"/>
              <w:jc w:val="both"/>
              <w:rPr>
                <w:rFonts w:asciiTheme="majorHAnsi" w:hAnsiTheme="majorHAnsi" w:cstheme="majorHAnsi"/>
                <w:sz w:val="26"/>
                <w:szCs w:val="26"/>
              </w:rPr>
            </w:pPr>
            <w:bookmarkStart w:id="610" w:name="_Toc515524965"/>
            <w:bookmarkStart w:id="611" w:name="_Toc515526116"/>
            <w:bookmarkStart w:id="612" w:name="_Toc515607680"/>
            <w:r w:rsidRPr="00A147C5">
              <w:rPr>
                <w:rFonts w:asciiTheme="majorHAnsi" w:hAnsiTheme="majorHAnsi" w:cstheme="majorHAnsi"/>
                <w:sz w:val="26"/>
                <w:szCs w:val="26"/>
              </w:rPr>
              <w:t>4</w:t>
            </w:r>
            <w:bookmarkEnd w:id="610"/>
            <w:bookmarkEnd w:id="611"/>
            <w:bookmarkEnd w:id="612"/>
          </w:p>
        </w:tc>
        <w:tc>
          <w:tcPr>
            <w:tcW w:w="2126" w:type="dxa"/>
          </w:tcPr>
          <w:p w:rsidR="00984C29" w:rsidRPr="00A147C5" w:rsidRDefault="00984C29" w:rsidP="006E1A72">
            <w:pPr>
              <w:pStyle w:val="ListParagraph"/>
              <w:ind w:left="0"/>
              <w:jc w:val="both"/>
              <w:rPr>
                <w:rFonts w:asciiTheme="majorHAnsi" w:hAnsiTheme="majorHAnsi" w:cstheme="majorHAnsi"/>
                <w:sz w:val="26"/>
                <w:szCs w:val="26"/>
              </w:rPr>
            </w:pPr>
            <w:bookmarkStart w:id="613" w:name="_Toc515524966"/>
            <w:bookmarkStart w:id="614" w:name="_Toc515526117"/>
            <w:bookmarkStart w:id="615" w:name="_Toc515607681"/>
            <w:r w:rsidRPr="00A147C5">
              <w:rPr>
                <w:rFonts w:asciiTheme="majorHAnsi" w:hAnsiTheme="majorHAnsi" w:cstheme="majorHAnsi"/>
                <w:sz w:val="26"/>
                <w:szCs w:val="26"/>
              </w:rPr>
              <w:t>timestamp</w:t>
            </w:r>
            <w:bookmarkEnd w:id="613"/>
            <w:bookmarkEnd w:id="614"/>
            <w:bookmarkEnd w:id="615"/>
          </w:p>
        </w:tc>
        <w:tc>
          <w:tcPr>
            <w:tcW w:w="1276" w:type="dxa"/>
          </w:tcPr>
          <w:p w:rsidR="00984C29" w:rsidRPr="00A147C5" w:rsidRDefault="00984C29" w:rsidP="006E1A72">
            <w:pPr>
              <w:pStyle w:val="ListParagraph"/>
              <w:ind w:left="0"/>
              <w:jc w:val="both"/>
              <w:rPr>
                <w:rFonts w:asciiTheme="majorHAnsi" w:hAnsiTheme="majorHAnsi" w:cstheme="majorHAnsi"/>
                <w:sz w:val="26"/>
                <w:szCs w:val="26"/>
              </w:rPr>
            </w:pPr>
          </w:p>
        </w:tc>
        <w:tc>
          <w:tcPr>
            <w:tcW w:w="4938" w:type="dxa"/>
          </w:tcPr>
          <w:p w:rsidR="00984C29" w:rsidRPr="00A147C5" w:rsidRDefault="00984C29" w:rsidP="006E1A72">
            <w:pPr>
              <w:pStyle w:val="ListParagraph"/>
              <w:ind w:left="0"/>
              <w:jc w:val="both"/>
              <w:rPr>
                <w:rFonts w:asciiTheme="majorHAnsi" w:hAnsiTheme="majorHAnsi" w:cstheme="majorHAnsi"/>
                <w:sz w:val="26"/>
                <w:szCs w:val="26"/>
              </w:rPr>
            </w:pPr>
            <w:bookmarkStart w:id="616" w:name="_Toc515524967"/>
            <w:bookmarkStart w:id="617" w:name="_Toc515526118"/>
            <w:bookmarkStart w:id="618" w:name="_Toc515607682"/>
            <w:r w:rsidRPr="00A147C5">
              <w:rPr>
                <w:rFonts w:asciiTheme="majorHAnsi" w:hAnsiTheme="majorHAnsi" w:cstheme="majorHAnsi"/>
                <w:sz w:val="26"/>
                <w:szCs w:val="26"/>
              </w:rPr>
              <w:t>Thời gian</w:t>
            </w:r>
            <w:bookmarkEnd w:id="616"/>
            <w:bookmarkEnd w:id="617"/>
            <w:bookmarkEnd w:id="618"/>
          </w:p>
        </w:tc>
      </w:tr>
    </w:tbl>
    <w:p w:rsidR="00984C29" w:rsidRPr="00A147C5" w:rsidRDefault="00984C29" w:rsidP="002935C3">
      <w:pPr>
        <w:numPr>
          <w:ilvl w:val="0"/>
          <w:numId w:val="7"/>
        </w:numPr>
        <w:spacing w:line="240" w:lineRule="auto"/>
        <w:ind w:left="1418"/>
        <w:jc w:val="both"/>
        <w:rPr>
          <w:rFonts w:asciiTheme="majorHAnsi" w:hAnsiTheme="majorHAnsi" w:cstheme="majorHAnsi"/>
          <w:b/>
          <w:sz w:val="26"/>
          <w:szCs w:val="26"/>
        </w:rPr>
      </w:pPr>
      <w:r w:rsidRPr="00A147C5">
        <w:rPr>
          <w:rFonts w:asciiTheme="majorHAnsi" w:hAnsiTheme="majorHAnsi" w:cstheme="majorHAnsi"/>
          <w:sz w:val="26"/>
          <w:szCs w:val="26"/>
        </w:rPr>
        <w:t>Danh sách các phương thức:</w:t>
      </w:r>
    </w:p>
    <w:tbl>
      <w:tblPr>
        <w:tblW w:w="9191" w:type="dxa"/>
        <w:tblInd w:w="704" w:type="dxa"/>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Look w:val="04A0" w:firstRow="1" w:lastRow="0" w:firstColumn="1" w:lastColumn="0" w:noHBand="0" w:noVBand="1"/>
      </w:tblPr>
      <w:tblGrid>
        <w:gridCol w:w="988"/>
        <w:gridCol w:w="3826"/>
        <w:gridCol w:w="2407"/>
        <w:gridCol w:w="1970"/>
      </w:tblGrid>
      <w:tr w:rsidR="00984C29" w:rsidRPr="00A147C5" w:rsidTr="00D14B39">
        <w:tc>
          <w:tcPr>
            <w:tcW w:w="988" w:type="dxa"/>
          </w:tcPr>
          <w:p w:rsidR="00984C29" w:rsidRPr="00A147C5" w:rsidRDefault="00984C29"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STT</w:t>
            </w:r>
          </w:p>
        </w:tc>
        <w:tc>
          <w:tcPr>
            <w:tcW w:w="3826" w:type="dxa"/>
          </w:tcPr>
          <w:p w:rsidR="00984C29" w:rsidRPr="00A147C5" w:rsidRDefault="00984C29"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ên phương thức</w:t>
            </w:r>
          </w:p>
        </w:tc>
        <w:tc>
          <w:tcPr>
            <w:tcW w:w="2407" w:type="dxa"/>
          </w:tcPr>
          <w:p w:rsidR="00984C29" w:rsidRPr="00A147C5" w:rsidRDefault="00984C29"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Loại</w:t>
            </w:r>
          </w:p>
        </w:tc>
        <w:tc>
          <w:tcPr>
            <w:tcW w:w="1970" w:type="dxa"/>
          </w:tcPr>
          <w:p w:rsidR="00984C29" w:rsidRPr="00A147C5" w:rsidRDefault="00984C29"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Ý nghĩa</w:t>
            </w:r>
          </w:p>
        </w:tc>
      </w:tr>
      <w:tr w:rsidR="00984C29" w:rsidRPr="00A147C5" w:rsidTr="00D14B39">
        <w:tc>
          <w:tcPr>
            <w:tcW w:w="988" w:type="dxa"/>
          </w:tcPr>
          <w:p w:rsidR="00984C29" w:rsidRPr="00A147C5" w:rsidRDefault="00984C29"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1</w:t>
            </w:r>
          </w:p>
        </w:tc>
        <w:tc>
          <w:tcPr>
            <w:tcW w:w="3826" w:type="dxa"/>
          </w:tcPr>
          <w:p w:rsidR="00984C29" w:rsidRPr="00A147C5" w:rsidRDefault="00984C29"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Getter()</w:t>
            </w:r>
          </w:p>
        </w:tc>
        <w:tc>
          <w:tcPr>
            <w:tcW w:w="2407" w:type="dxa"/>
          </w:tcPr>
          <w:p w:rsidR="00984C29" w:rsidRPr="00A147C5" w:rsidRDefault="00984C29" w:rsidP="006E1A72">
            <w:pPr>
              <w:pStyle w:val="ListParagraph"/>
              <w:ind w:left="0"/>
              <w:rPr>
                <w:rFonts w:asciiTheme="majorHAnsi" w:hAnsiTheme="majorHAnsi" w:cstheme="majorHAnsi"/>
                <w:sz w:val="26"/>
                <w:szCs w:val="26"/>
              </w:rPr>
            </w:pPr>
          </w:p>
        </w:tc>
        <w:tc>
          <w:tcPr>
            <w:tcW w:w="1970" w:type="dxa"/>
          </w:tcPr>
          <w:p w:rsidR="00984C29" w:rsidRPr="00A147C5" w:rsidRDefault="003B1128"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rả</w:t>
            </w:r>
            <w:r w:rsidR="00984C29" w:rsidRPr="00A147C5">
              <w:rPr>
                <w:rFonts w:asciiTheme="majorHAnsi" w:hAnsiTheme="majorHAnsi" w:cstheme="majorHAnsi"/>
                <w:sz w:val="26"/>
                <w:szCs w:val="26"/>
              </w:rPr>
              <w:t xml:space="preserve"> dữ liệu</w:t>
            </w:r>
          </w:p>
        </w:tc>
      </w:tr>
      <w:tr w:rsidR="00984C29" w:rsidRPr="00A147C5" w:rsidTr="00D14B39">
        <w:tc>
          <w:tcPr>
            <w:tcW w:w="988" w:type="dxa"/>
          </w:tcPr>
          <w:p w:rsidR="00984C29" w:rsidRPr="00A147C5" w:rsidRDefault="00984C29"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2</w:t>
            </w:r>
          </w:p>
        </w:tc>
        <w:tc>
          <w:tcPr>
            <w:tcW w:w="3826" w:type="dxa"/>
          </w:tcPr>
          <w:p w:rsidR="00984C29" w:rsidRPr="00A147C5" w:rsidRDefault="00984C29"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Setter()</w:t>
            </w:r>
          </w:p>
        </w:tc>
        <w:tc>
          <w:tcPr>
            <w:tcW w:w="2407" w:type="dxa"/>
          </w:tcPr>
          <w:p w:rsidR="00984C29" w:rsidRPr="00A147C5" w:rsidRDefault="00984C29" w:rsidP="006E1A72">
            <w:pPr>
              <w:pStyle w:val="ListParagraph"/>
              <w:ind w:left="0"/>
              <w:rPr>
                <w:rFonts w:asciiTheme="majorHAnsi" w:hAnsiTheme="majorHAnsi" w:cstheme="majorHAnsi"/>
                <w:sz w:val="26"/>
                <w:szCs w:val="26"/>
              </w:rPr>
            </w:pPr>
          </w:p>
        </w:tc>
        <w:tc>
          <w:tcPr>
            <w:tcW w:w="1970" w:type="dxa"/>
          </w:tcPr>
          <w:p w:rsidR="00984C29" w:rsidRPr="00A147C5" w:rsidRDefault="003B1128"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hiết lập</w:t>
            </w:r>
            <w:r w:rsidR="00984C29" w:rsidRPr="00A147C5">
              <w:rPr>
                <w:rFonts w:asciiTheme="majorHAnsi" w:hAnsiTheme="majorHAnsi" w:cstheme="majorHAnsi"/>
                <w:sz w:val="26"/>
                <w:szCs w:val="26"/>
              </w:rPr>
              <w:t xml:space="preserve"> dữ liệu</w:t>
            </w:r>
          </w:p>
        </w:tc>
      </w:tr>
    </w:tbl>
    <w:p w:rsidR="00984C29" w:rsidRPr="00A147C5" w:rsidRDefault="00984C29" w:rsidP="006E1A72">
      <w:pPr>
        <w:pStyle w:val="ListParagraph"/>
        <w:tabs>
          <w:tab w:val="left" w:pos="1185"/>
        </w:tabs>
        <w:rPr>
          <w:rFonts w:asciiTheme="majorHAnsi" w:hAnsiTheme="majorHAnsi" w:cstheme="majorHAnsi"/>
          <w:sz w:val="26"/>
          <w:szCs w:val="26"/>
        </w:rPr>
      </w:pPr>
    </w:p>
    <w:p w:rsidR="00984C29" w:rsidRPr="00A147C5" w:rsidRDefault="00984C29" w:rsidP="002935C3">
      <w:pPr>
        <w:pStyle w:val="ListParagraph"/>
        <w:numPr>
          <w:ilvl w:val="0"/>
          <w:numId w:val="4"/>
        </w:numPr>
        <w:tabs>
          <w:tab w:val="left" w:pos="1185"/>
        </w:tabs>
        <w:rPr>
          <w:rFonts w:asciiTheme="majorHAnsi" w:hAnsiTheme="majorHAnsi" w:cstheme="majorHAnsi"/>
          <w:b/>
          <w:sz w:val="26"/>
          <w:szCs w:val="26"/>
        </w:rPr>
      </w:pPr>
      <w:r w:rsidRPr="00A147C5">
        <w:rPr>
          <w:rFonts w:asciiTheme="majorHAnsi" w:hAnsiTheme="majorHAnsi" w:cstheme="majorHAnsi"/>
          <w:b/>
          <w:sz w:val="26"/>
          <w:szCs w:val="26"/>
        </w:rPr>
        <w:lastRenderedPageBreak/>
        <w:t xml:space="preserve">User   </w:t>
      </w:r>
    </w:p>
    <w:p w:rsidR="00984C29" w:rsidRPr="00A147C5" w:rsidRDefault="00984C29" w:rsidP="002935C3">
      <w:pPr>
        <w:pStyle w:val="ListParagraph"/>
        <w:numPr>
          <w:ilvl w:val="1"/>
          <w:numId w:val="4"/>
        </w:numPr>
        <w:spacing w:line="240" w:lineRule="auto"/>
        <w:ind w:left="1434" w:hanging="357"/>
        <w:jc w:val="both"/>
        <w:rPr>
          <w:rFonts w:asciiTheme="majorHAnsi" w:hAnsiTheme="majorHAnsi" w:cstheme="majorHAnsi"/>
          <w:sz w:val="26"/>
          <w:szCs w:val="26"/>
        </w:rPr>
      </w:pPr>
      <w:bookmarkStart w:id="619" w:name="_Toc515524968"/>
      <w:bookmarkStart w:id="620" w:name="_Toc515526119"/>
      <w:bookmarkStart w:id="621" w:name="_Toc515607683"/>
      <w:r w:rsidRPr="00A147C5">
        <w:rPr>
          <w:rFonts w:asciiTheme="majorHAnsi" w:hAnsiTheme="majorHAnsi" w:cstheme="majorHAnsi"/>
          <w:sz w:val="26"/>
          <w:szCs w:val="26"/>
        </w:rPr>
        <w:t>Danh sách các thuộc tính</w:t>
      </w:r>
      <w:bookmarkEnd w:id="619"/>
      <w:bookmarkEnd w:id="620"/>
      <w:bookmarkEnd w:id="621"/>
    </w:p>
    <w:p w:rsidR="00984C29" w:rsidRPr="00A147C5" w:rsidRDefault="00984C29" w:rsidP="006E1A72">
      <w:pPr>
        <w:pStyle w:val="ListParagraph"/>
        <w:spacing w:line="240" w:lineRule="auto"/>
        <w:ind w:left="1440"/>
        <w:jc w:val="both"/>
        <w:rPr>
          <w:rFonts w:asciiTheme="majorHAnsi" w:hAnsiTheme="majorHAnsi" w:cstheme="majorHAnsi"/>
          <w:sz w:val="26"/>
          <w:szCs w:val="26"/>
        </w:rPr>
      </w:pPr>
    </w:p>
    <w:tbl>
      <w:tblPr>
        <w:tblW w:w="9175" w:type="dxa"/>
        <w:tblInd w:w="720" w:type="dxa"/>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Look w:val="04A0" w:firstRow="1" w:lastRow="0" w:firstColumn="1" w:lastColumn="0" w:noHBand="0" w:noVBand="1"/>
      </w:tblPr>
      <w:tblGrid>
        <w:gridCol w:w="835"/>
        <w:gridCol w:w="2126"/>
        <w:gridCol w:w="1276"/>
        <w:gridCol w:w="4938"/>
      </w:tblGrid>
      <w:tr w:rsidR="00984C29" w:rsidRPr="00A147C5" w:rsidTr="00D14B39">
        <w:tc>
          <w:tcPr>
            <w:tcW w:w="835" w:type="dxa"/>
          </w:tcPr>
          <w:p w:rsidR="00984C29" w:rsidRPr="00A147C5" w:rsidRDefault="00984C29" w:rsidP="006E1A72">
            <w:pPr>
              <w:pStyle w:val="ListParagraph"/>
              <w:ind w:left="0"/>
              <w:jc w:val="both"/>
              <w:rPr>
                <w:rFonts w:asciiTheme="majorHAnsi" w:hAnsiTheme="majorHAnsi" w:cstheme="majorHAnsi"/>
                <w:sz w:val="26"/>
                <w:szCs w:val="26"/>
              </w:rPr>
            </w:pPr>
            <w:bookmarkStart w:id="622" w:name="_Toc515524969"/>
            <w:bookmarkStart w:id="623" w:name="_Toc515526120"/>
            <w:bookmarkStart w:id="624" w:name="_Toc515607684"/>
            <w:r w:rsidRPr="00A147C5">
              <w:rPr>
                <w:rFonts w:asciiTheme="majorHAnsi" w:hAnsiTheme="majorHAnsi" w:cstheme="majorHAnsi"/>
                <w:sz w:val="26"/>
                <w:szCs w:val="26"/>
              </w:rPr>
              <w:t>STT</w:t>
            </w:r>
            <w:bookmarkEnd w:id="622"/>
            <w:bookmarkEnd w:id="623"/>
            <w:bookmarkEnd w:id="624"/>
          </w:p>
        </w:tc>
        <w:tc>
          <w:tcPr>
            <w:tcW w:w="2126" w:type="dxa"/>
          </w:tcPr>
          <w:p w:rsidR="00984C29" w:rsidRPr="00A147C5" w:rsidRDefault="00984C29" w:rsidP="006E1A72">
            <w:pPr>
              <w:pStyle w:val="ListParagraph"/>
              <w:ind w:left="0"/>
              <w:jc w:val="both"/>
              <w:rPr>
                <w:rFonts w:asciiTheme="majorHAnsi" w:hAnsiTheme="majorHAnsi" w:cstheme="majorHAnsi"/>
                <w:sz w:val="26"/>
                <w:szCs w:val="26"/>
              </w:rPr>
            </w:pPr>
            <w:bookmarkStart w:id="625" w:name="_Toc515524970"/>
            <w:bookmarkStart w:id="626" w:name="_Toc515526121"/>
            <w:bookmarkStart w:id="627" w:name="_Toc515607685"/>
            <w:r w:rsidRPr="00A147C5">
              <w:rPr>
                <w:rFonts w:asciiTheme="majorHAnsi" w:hAnsiTheme="majorHAnsi" w:cstheme="majorHAnsi"/>
                <w:sz w:val="26"/>
                <w:szCs w:val="26"/>
              </w:rPr>
              <w:t>Tên thuộc tính</w:t>
            </w:r>
            <w:bookmarkEnd w:id="625"/>
            <w:bookmarkEnd w:id="626"/>
            <w:bookmarkEnd w:id="627"/>
          </w:p>
        </w:tc>
        <w:tc>
          <w:tcPr>
            <w:tcW w:w="1276" w:type="dxa"/>
          </w:tcPr>
          <w:p w:rsidR="00984C29" w:rsidRPr="00A147C5" w:rsidRDefault="00984C29" w:rsidP="006E1A72">
            <w:pPr>
              <w:pStyle w:val="ListParagraph"/>
              <w:ind w:left="0"/>
              <w:jc w:val="both"/>
              <w:rPr>
                <w:rFonts w:asciiTheme="majorHAnsi" w:hAnsiTheme="majorHAnsi" w:cstheme="majorHAnsi"/>
                <w:sz w:val="26"/>
                <w:szCs w:val="26"/>
              </w:rPr>
            </w:pPr>
            <w:bookmarkStart w:id="628" w:name="_Toc515524971"/>
            <w:bookmarkStart w:id="629" w:name="_Toc515526122"/>
            <w:bookmarkStart w:id="630" w:name="_Toc515607686"/>
            <w:r w:rsidRPr="00A147C5">
              <w:rPr>
                <w:rFonts w:asciiTheme="majorHAnsi" w:hAnsiTheme="majorHAnsi" w:cstheme="majorHAnsi"/>
                <w:sz w:val="26"/>
                <w:szCs w:val="26"/>
              </w:rPr>
              <w:t>Loại</w:t>
            </w:r>
            <w:bookmarkEnd w:id="628"/>
            <w:bookmarkEnd w:id="629"/>
            <w:bookmarkEnd w:id="630"/>
          </w:p>
        </w:tc>
        <w:tc>
          <w:tcPr>
            <w:tcW w:w="4938" w:type="dxa"/>
          </w:tcPr>
          <w:p w:rsidR="00984C29" w:rsidRPr="00A147C5" w:rsidRDefault="00984C29" w:rsidP="006E1A72">
            <w:pPr>
              <w:pStyle w:val="ListParagraph"/>
              <w:ind w:left="0"/>
              <w:jc w:val="both"/>
              <w:rPr>
                <w:rFonts w:asciiTheme="majorHAnsi" w:hAnsiTheme="majorHAnsi" w:cstheme="majorHAnsi"/>
                <w:sz w:val="26"/>
                <w:szCs w:val="26"/>
              </w:rPr>
            </w:pPr>
            <w:bookmarkStart w:id="631" w:name="_Toc515524972"/>
            <w:bookmarkStart w:id="632" w:name="_Toc515526123"/>
            <w:bookmarkStart w:id="633" w:name="_Toc515607687"/>
            <w:r w:rsidRPr="00A147C5">
              <w:rPr>
                <w:rFonts w:asciiTheme="majorHAnsi" w:hAnsiTheme="majorHAnsi" w:cstheme="majorHAnsi"/>
                <w:sz w:val="26"/>
                <w:szCs w:val="26"/>
              </w:rPr>
              <w:t>Ý nghĩa</w:t>
            </w:r>
            <w:bookmarkEnd w:id="631"/>
            <w:bookmarkEnd w:id="632"/>
            <w:bookmarkEnd w:id="633"/>
          </w:p>
        </w:tc>
      </w:tr>
      <w:tr w:rsidR="00984C29" w:rsidRPr="00A147C5" w:rsidTr="00D14B39">
        <w:tc>
          <w:tcPr>
            <w:tcW w:w="835" w:type="dxa"/>
          </w:tcPr>
          <w:p w:rsidR="00984C29" w:rsidRPr="00A147C5" w:rsidRDefault="00984C29" w:rsidP="006E1A72">
            <w:pPr>
              <w:pStyle w:val="ListParagraph"/>
              <w:ind w:left="0"/>
              <w:jc w:val="both"/>
              <w:rPr>
                <w:rFonts w:asciiTheme="majorHAnsi" w:hAnsiTheme="majorHAnsi" w:cstheme="majorHAnsi"/>
                <w:sz w:val="26"/>
                <w:szCs w:val="26"/>
              </w:rPr>
            </w:pPr>
            <w:bookmarkStart w:id="634" w:name="_Toc515524973"/>
            <w:bookmarkStart w:id="635" w:name="_Toc515526124"/>
            <w:bookmarkStart w:id="636" w:name="_Toc515607688"/>
            <w:r w:rsidRPr="00A147C5">
              <w:rPr>
                <w:rFonts w:asciiTheme="majorHAnsi" w:hAnsiTheme="majorHAnsi" w:cstheme="majorHAnsi"/>
                <w:sz w:val="26"/>
                <w:szCs w:val="26"/>
              </w:rPr>
              <w:t>1</w:t>
            </w:r>
            <w:bookmarkEnd w:id="634"/>
            <w:bookmarkEnd w:id="635"/>
            <w:bookmarkEnd w:id="636"/>
          </w:p>
        </w:tc>
        <w:tc>
          <w:tcPr>
            <w:tcW w:w="2126" w:type="dxa"/>
          </w:tcPr>
          <w:p w:rsidR="00984C29" w:rsidRPr="00A147C5" w:rsidRDefault="00984C29" w:rsidP="006E1A72">
            <w:pPr>
              <w:pStyle w:val="ListParagraph"/>
              <w:ind w:left="0"/>
              <w:jc w:val="both"/>
              <w:rPr>
                <w:rFonts w:asciiTheme="majorHAnsi" w:hAnsiTheme="majorHAnsi" w:cstheme="majorHAnsi"/>
                <w:sz w:val="26"/>
                <w:szCs w:val="26"/>
              </w:rPr>
            </w:pPr>
            <w:bookmarkStart w:id="637" w:name="_Toc515524974"/>
            <w:bookmarkStart w:id="638" w:name="_Toc515526125"/>
            <w:bookmarkStart w:id="639" w:name="_Toc515607689"/>
            <w:r w:rsidRPr="00A147C5">
              <w:rPr>
                <w:rFonts w:asciiTheme="majorHAnsi" w:hAnsiTheme="majorHAnsi" w:cstheme="majorHAnsi"/>
                <w:sz w:val="26"/>
                <w:szCs w:val="26"/>
              </w:rPr>
              <w:t>name</w:t>
            </w:r>
            <w:bookmarkEnd w:id="637"/>
            <w:bookmarkEnd w:id="638"/>
            <w:bookmarkEnd w:id="639"/>
          </w:p>
        </w:tc>
        <w:tc>
          <w:tcPr>
            <w:tcW w:w="1276" w:type="dxa"/>
          </w:tcPr>
          <w:p w:rsidR="00984C29" w:rsidRPr="00A147C5" w:rsidRDefault="00984C29" w:rsidP="006E1A72">
            <w:pPr>
              <w:pStyle w:val="ListParagraph"/>
              <w:ind w:left="0"/>
              <w:jc w:val="both"/>
              <w:rPr>
                <w:rFonts w:asciiTheme="majorHAnsi" w:hAnsiTheme="majorHAnsi" w:cstheme="majorHAnsi"/>
                <w:sz w:val="26"/>
                <w:szCs w:val="26"/>
              </w:rPr>
            </w:pPr>
          </w:p>
        </w:tc>
        <w:tc>
          <w:tcPr>
            <w:tcW w:w="4938" w:type="dxa"/>
          </w:tcPr>
          <w:p w:rsidR="00984C29" w:rsidRPr="00A147C5" w:rsidRDefault="00984C29" w:rsidP="006E1A72">
            <w:pPr>
              <w:pStyle w:val="ListParagraph"/>
              <w:ind w:left="0"/>
              <w:jc w:val="both"/>
              <w:rPr>
                <w:rFonts w:asciiTheme="majorHAnsi" w:hAnsiTheme="majorHAnsi" w:cstheme="majorHAnsi"/>
                <w:sz w:val="26"/>
                <w:szCs w:val="26"/>
              </w:rPr>
            </w:pPr>
            <w:bookmarkStart w:id="640" w:name="_Toc515524975"/>
            <w:bookmarkStart w:id="641" w:name="_Toc515526126"/>
            <w:bookmarkStart w:id="642" w:name="_Toc515607690"/>
            <w:r w:rsidRPr="00A147C5">
              <w:rPr>
                <w:rFonts w:asciiTheme="majorHAnsi" w:hAnsiTheme="majorHAnsi" w:cstheme="majorHAnsi"/>
                <w:sz w:val="26"/>
                <w:szCs w:val="26"/>
              </w:rPr>
              <w:t>Tên tài khoản</w:t>
            </w:r>
            <w:bookmarkEnd w:id="640"/>
            <w:bookmarkEnd w:id="641"/>
            <w:bookmarkEnd w:id="642"/>
          </w:p>
        </w:tc>
      </w:tr>
      <w:tr w:rsidR="00984C29" w:rsidRPr="00A147C5" w:rsidTr="00D14B39">
        <w:tc>
          <w:tcPr>
            <w:tcW w:w="835" w:type="dxa"/>
          </w:tcPr>
          <w:p w:rsidR="00984C29" w:rsidRPr="00A147C5" w:rsidRDefault="00984C29" w:rsidP="006E1A72">
            <w:pPr>
              <w:pStyle w:val="ListParagraph"/>
              <w:ind w:left="0"/>
              <w:jc w:val="both"/>
              <w:rPr>
                <w:rFonts w:asciiTheme="majorHAnsi" w:hAnsiTheme="majorHAnsi" w:cstheme="majorHAnsi"/>
                <w:sz w:val="26"/>
                <w:szCs w:val="26"/>
              </w:rPr>
            </w:pPr>
            <w:bookmarkStart w:id="643" w:name="_Toc515524976"/>
            <w:bookmarkStart w:id="644" w:name="_Toc515526127"/>
            <w:bookmarkStart w:id="645" w:name="_Toc515607691"/>
            <w:r w:rsidRPr="00A147C5">
              <w:rPr>
                <w:rFonts w:asciiTheme="majorHAnsi" w:hAnsiTheme="majorHAnsi" w:cstheme="majorHAnsi"/>
                <w:sz w:val="26"/>
                <w:szCs w:val="26"/>
              </w:rPr>
              <w:t>2</w:t>
            </w:r>
            <w:bookmarkEnd w:id="643"/>
            <w:bookmarkEnd w:id="644"/>
            <w:bookmarkEnd w:id="645"/>
          </w:p>
        </w:tc>
        <w:tc>
          <w:tcPr>
            <w:tcW w:w="2126" w:type="dxa"/>
          </w:tcPr>
          <w:p w:rsidR="00984C29" w:rsidRPr="00A147C5" w:rsidRDefault="00984C29" w:rsidP="006E1A72">
            <w:pPr>
              <w:pStyle w:val="ListParagraph"/>
              <w:ind w:left="0"/>
              <w:jc w:val="both"/>
              <w:rPr>
                <w:rFonts w:asciiTheme="majorHAnsi" w:hAnsiTheme="majorHAnsi" w:cstheme="majorHAnsi"/>
                <w:sz w:val="26"/>
                <w:szCs w:val="26"/>
              </w:rPr>
            </w:pPr>
            <w:bookmarkStart w:id="646" w:name="_Toc515524977"/>
            <w:bookmarkStart w:id="647" w:name="_Toc515526128"/>
            <w:bookmarkStart w:id="648" w:name="_Toc515607692"/>
            <w:r w:rsidRPr="00A147C5">
              <w:rPr>
                <w:rFonts w:asciiTheme="majorHAnsi" w:hAnsiTheme="majorHAnsi" w:cstheme="majorHAnsi"/>
                <w:sz w:val="26"/>
                <w:szCs w:val="26"/>
              </w:rPr>
              <w:t>email</w:t>
            </w:r>
            <w:bookmarkEnd w:id="646"/>
            <w:bookmarkEnd w:id="647"/>
            <w:bookmarkEnd w:id="648"/>
          </w:p>
        </w:tc>
        <w:tc>
          <w:tcPr>
            <w:tcW w:w="1276" w:type="dxa"/>
          </w:tcPr>
          <w:p w:rsidR="00984C29" w:rsidRPr="00A147C5" w:rsidRDefault="00984C29" w:rsidP="006E1A72">
            <w:pPr>
              <w:pStyle w:val="ListParagraph"/>
              <w:ind w:left="0"/>
              <w:jc w:val="both"/>
              <w:rPr>
                <w:rFonts w:asciiTheme="majorHAnsi" w:hAnsiTheme="majorHAnsi" w:cstheme="majorHAnsi"/>
                <w:sz w:val="26"/>
                <w:szCs w:val="26"/>
              </w:rPr>
            </w:pPr>
          </w:p>
        </w:tc>
        <w:tc>
          <w:tcPr>
            <w:tcW w:w="4938" w:type="dxa"/>
          </w:tcPr>
          <w:p w:rsidR="00984C29" w:rsidRPr="00A147C5" w:rsidRDefault="00984C29" w:rsidP="006E1A72">
            <w:pPr>
              <w:pStyle w:val="ListParagraph"/>
              <w:ind w:left="0"/>
              <w:jc w:val="both"/>
              <w:rPr>
                <w:rFonts w:asciiTheme="majorHAnsi" w:hAnsiTheme="majorHAnsi" w:cstheme="majorHAnsi"/>
                <w:sz w:val="26"/>
                <w:szCs w:val="26"/>
              </w:rPr>
            </w:pPr>
            <w:bookmarkStart w:id="649" w:name="_Toc515524978"/>
            <w:bookmarkStart w:id="650" w:name="_Toc515526129"/>
            <w:bookmarkStart w:id="651" w:name="_Toc515607693"/>
            <w:r w:rsidRPr="00A147C5">
              <w:rPr>
                <w:rFonts w:asciiTheme="majorHAnsi" w:hAnsiTheme="majorHAnsi" w:cstheme="majorHAnsi"/>
                <w:sz w:val="26"/>
                <w:szCs w:val="26"/>
              </w:rPr>
              <w:t>Email tài khoản</w:t>
            </w:r>
            <w:bookmarkEnd w:id="649"/>
            <w:bookmarkEnd w:id="650"/>
            <w:bookmarkEnd w:id="651"/>
          </w:p>
        </w:tc>
      </w:tr>
      <w:tr w:rsidR="00984C29" w:rsidRPr="00A147C5" w:rsidTr="00D14B39">
        <w:tc>
          <w:tcPr>
            <w:tcW w:w="835" w:type="dxa"/>
          </w:tcPr>
          <w:p w:rsidR="00984C29" w:rsidRPr="00A147C5" w:rsidRDefault="00984C29" w:rsidP="006E1A72">
            <w:pPr>
              <w:pStyle w:val="ListParagraph"/>
              <w:ind w:left="0"/>
              <w:jc w:val="both"/>
              <w:rPr>
                <w:rFonts w:asciiTheme="majorHAnsi" w:hAnsiTheme="majorHAnsi" w:cstheme="majorHAnsi"/>
                <w:sz w:val="26"/>
                <w:szCs w:val="26"/>
              </w:rPr>
            </w:pPr>
            <w:bookmarkStart w:id="652" w:name="_Toc515524979"/>
            <w:bookmarkStart w:id="653" w:name="_Toc515526130"/>
            <w:bookmarkStart w:id="654" w:name="_Toc515607694"/>
            <w:r w:rsidRPr="00A147C5">
              <w:rPr>
                <w:rFonts w:asciiTheme="majorHAnsi" w:hAnsiTheme="majorHAnsi" w:cstheme="majorHAnsi"/>
                <w:sz w:val="26"/>
                <w:szCs w:val="26"/>
              </w:rPr>
              <w:t>3</w:t>
            </w:r>
            <w:bookmarkEnd w:id="652"/>
            <w:bookmarkEnd w:id="653"/>
            <w:bookmarkEnd w:id="654"/>
          </w:p>
        </w:tc>
        <w:tc>
          <w:tcPr>
            <w:tcW w:w="2126" w:type="dxa"/>
          </w:tcPr>
          <w:p w:rsidR="00984C29" w:rsidRPr="00A147C5" w:rsidRDefault="00984C29" w:rsidP="006E1A72">
            <w:pPr>
              <w:pStyle w:val="ListParagraph"/>
              <w:ind w:left="0"/>
              <w:jc w:val="both"/>
              <w:rPr>
                <w:rFonts w:asciiTheme="majorHAnsi" w:hAnsiTheme="majorHAnsi" w:cstheme="majorHAnsi"/>
                <w:sz w:val="26"/>
                <w:szCs w:val="26"/>
              </w:rPr>
            </w:pPr>
            <w:bookmarkStart w:id="655" w:name="_Toc515524980"/>
            <w:bookmarkStart w:id="656" w:name="_Toc515526131"/>
            <w:bookmarkStart w:id="657" w:name="_Toc515607695"/>
            <w:r w:rsidRPr="00A147C5">
              <w:rPr>
                <w:rFonts w:asciiTheme="majorHAnsi" w:hAnsiTheme="majorHAnsi" w:cstheme="majorHAnsi"/>
                <w:sz w:val="26"/>
                <w:szCs w:val="26"/>
              </w:rPr>
              <w:t>avatar</w:t>
            </w:r>
            <w:bookmarkEnd w:id="655"/>
            <w:bookmarkEnd w:id="656"/>
            <w:bookmarkEnd w:id="657"/>
          </w:p>
        </w:tc>
        <w:tc>
          <w:tcPr>
            <w:tcW w:w="1276" w:type="dxa"/>
          </w:tcPr>
          <w:p w:rsidR="00984C29" w:rsidRPr="00A147C5" w:rsidRDefault="00984C29" w:rsidP="006E1A72">
            <w:pPr>
              <w:pStyle w:val="ListParagraph"/>
              <w:ind w:left="0"/>
              <w:jc w:val="both"/>
              <w:rPr>
                <w:rFonts w:asciiTheme="majorHAnsi" w:hAnsiTheme="majorHAnsi" w:cstheme="majorHAnsi"/>
                <w:sz w:val="26"/>
                <w:szCs w:val="26"/>
              </w:rPr>
            </w:pPr>
          </w:p>
        </w:tc>
        <w:tc>
          <w:tcPr>
            <w:tcW w:w="4938" w:type="dxa"/>
          </w:tcPr>
          <w:p w:rsidR="00984C29" w:rsidRPr="00A147C5" w:rsidRDefault="00984C29" w:rsidP="006E1A72">
            <w:pPr>
              <w:pStyle w:val="ListParagraph"/>
              <w:ind w:left="0"/>
              <w:jc w:val="both"/>
              <w:rPr>
                <w:rFonts w:asciiTheme="majorHAnsi" w:hAnsiTheme="majorHAnsi" w:cstheme="majorHAnsi"/>
                <w:sz w:val="26"/>
                <w:szCs w:val="26"/>
              </w:rPr>
            </w:pPr>
            <w:bookmarkStart w:id="658" w:name="_Toc515524981"/>
            <w:bookmarkStart w:id="659" w:name="_Toc515526132"/>
            <w:bookmarkStart w:id="660" w:name="_Toc515607696"/>
            <w:r w:rsidRPr="00A147C5">
              <w:rPr>
                <w:rFonts w:asciiTheme="majorHAnsi" w:hAnsiTheme="majorHAnsi" w:cstheme="majorHAnsi"/>
                <w:sz w:val="26"/>
                <w:szCs w:val="26"/>
              </w:rPr>
              <w:t>Hình ảnh tài khoản</w:t>
            </w:r>
            <w:bookmarkEnd w:id="658"/>
            <w:bookmarkEnd w:id="659"/>
            <w:bookmarkEnd w:id="660"/>
          </w:p>
        </w:tc>
      </w:tr>
      <w:tr w:rsidR="00984C29" w:rsidRPr="00A147C5" w:rsidTr="00D14B39">
        <w:tc>
          <w:tcPr>
            <w:tcW w:w="835" w:type="dxa"/>
          </w:tcPr>
          <w:p w:rsidR="00984C29" w:rsidRPr="00A147C5" w:rsidRDefault="00984C29" w:rsidP="006E1A72">
            <w:pPr>
              <w:pStyle w:val="ListParagraph"/>
              <w:ind w:left="0"/>
              <w:jc w:val="both"/>
              <w:rPr>
                <w:rFonts w:asciiTheme="majorHAnsi" w:hAnsiTheme="majorHAnsi" w:cstheme="majorHAnsi"/>
                <w:sz w:val="26"/>
                <w:szCs w:val="26"/>
              </w:rPr>
            </w:pPr>
            <w:bookmarkStart w:id="661" w:name="_Toc515524982"/>
            <w:bookmarkStart w:id="662" w:name="_Toc515526133"/>
            <w:bookmarkStart w:id="663" w:name="_Toc515607697"/>
            <w:r w:rsidRPr="00A147C5">
              <w:rPr>
                <w:rFonts w:asciiTheme="majorHAnsi" w:hAnsiTheme="majorHAnsi" w:cstheme="majorHAnsi"/>
                <w:sz w:val="26"/>
                <w:szCs w:val="26"/>
              </w:rPr>
              <w:t>4</w:t>
            </w:r>
            <w:bookmarkEnd w:id="661"/>
            <w:bookmarkEnd w:id="662"/>
            <w:bookmarkEnd w:id="663"/>
          </w:p>
        </w:tc>
        <w:tc>
          <w:tcPr>
            <w:tcW w:w="2126" w:type="dxa"/>
          </w:tcPr>
          <w:p w:rsidR="00984C29" w:rsidRPr="00A147C5" w:rsidRDefault="00984C29" w:rsidP="006E1A72">
            <w:pPr>
              <w:pStyle w:val="ListParagraph"/>
              <w:ind w:left="0"/>
              <w:jc w:val="both"/>
              <w:rPr>
                <w:rFonts w:asciiTheme="majorHAnsi" w:hAnsiTheme="majorHAnsi" w:cstheme="majorHAnsi"/>
                <w:sz w:val="26"/>
                <w:szCs w:val="26"/>
              </w:rPr>
            </w:pPr>
            <w:bookmarkStart w:id="664" w:name="_Toc515524983"/>
            <w:bookmarkStart w:id="665" w:name="_Toc515526134"/>
            <w:bookmarkStart w:id="666" w:name="_Toc515607698"/>
            <w:r w:rsidRPr="00A147C5">
              <w:rPr>
                <w:rFonts w:asciiTheme="majorHAnsi" w:hAnsiTheme="majorHAnsi" w:cstheme="majorHAnsi"/>
                <w:sz w:val="26"/>
                <w:szCs w:val="26"/>
              </w:rPr>
              <w:t>status</w:t>
            </w:r>
            <w:bookmarkEnd w:id="664"/>
            <w:bookmarkEnd w:id="665"/>
            <w:bookmarkEnd w:id="666"/>
          </w:p>
        </w:tc>
        <w:tc>
          <w:tcPr>
            <w:tcW w:w="1276" w:type="dxa"/>
          </w:tcPr>
          <w:p w:rsidR="00984C29" w:rsidRPr="00A147C5" w:rsidRDefault="00984C29" w:rsidP="006E1A72">
            <w:pPr>
              <w:pStyle w:val="ListParagraph"/>
              <w:ind w:left="0"/>
              <w:jc w:val="both"/>
              <w:rPr>
                <w:rFonts w:asciiTheme="majorHAnsi" w:hAnsiTheme="majorHAnsi" w:cstheme="majorHAnsi"/>
                <w:sz w:val="26"/>
                <w:szCs w:val="26"/>
              </w:rPr>
            </w:pPr>
          </w:p>
        </w:tc>
        <w:tc>
          <w:tcPr>
            <w:tcW w:w="4938" w:type="dxa"/>
          </w:tcPr>
          <w:p w:rsidR="00984C29" w:rsidRPr="00A147C5" w:rsidRDefault="00984C29" w:rsidP="006E1A72">
            <w:pPr>
              <w:pStyle w:val="ListParagraph"/>
              <w:ind w:left="0"/>
              <w:jc w:val="both"/>
              <w:rPr>
                <w:rFonts w:asciiTheme="majorHAnsi" w:hAnsiTheme="majorHAnsi" w:cstheme="majorHAnsi"/>
                <w:sz w:val="26"/>
                <w:szCs w:val="26"/>
              </w:rPr>
            </w:pPr>
            <w:bookmarkStart w:id="667" w:name="_Toc515524984"/>
            <w:bookmarkStart w:id="668" w:name="_Toc515526135"/>
            <w:bookmarkStart w:id="669" w:name="_Toc515607699"/>
            <w:r w:rsidRPr="00A147C5">
              <w:rPr>
                <w:rFonts w:asciiTheme="majorHAnsi" w:hAnsiTheme="majorHAnsi" w:cstheme="majorHAnsi"/>
                <w:sz w:val="26"/>
                <w:szCs w:val="26"/>
              </w:rPr>
              <w:t>Trạng thái</w:t>
            </w:r>
            <w:bookmarkEnd w:id="667"/>
            <w:bookmarkEnd w:id="668"/>
            <w:bookmarkEnd w:id="669"/>
            <w:r w:rsidRPr="00A147C5">
              <w:rPr>
                <w:rFonts w:asciiTheme="majorHAnsi" w:hAnsiTheme="majorHAnsi" w:cstheme="majorHAnsi"/>
                <w:sz w:val="26"/>
                <w:szCs w:val="26"/>
              </w:rPr>
              <w:t xml:space="preserve"> </w:t>
            </w:r>
          </w:p>
        </w:tc>
      </w:tr>
      <w:tr w:rsidR="00984C29" w:rsidRPr="00A147C5" w:rsidTr="00D14B39">
        <w:tc>
          <w:tcPr>
            <w:tcW w:w="835" w:type="dxa"/>
          </w:tcPr>
          <w:p w:rsidR="00984C29" w:rsidRPr="00A147C5" w:rsidRDefault="00984C29" w:rsidP="006E1A72">
            <w:pPr>
              <w:pStyle w:val="ListParagraph"/>
              <w:ind w:left="0"/>
              <w:jc w:val="both"/>
              <w:rPr>
                <w:rFonts w:asciiTheme="majorHAnsi" w:hAnsiTheme="majorHAnsi" w:cstheme="majorHAnsi"/>
                <w:sz w:val="26"/>
                <w:szCs w:val="26"/>
              </w:rPr>
            </w:pPr>
            <w:bookmarkStart w:id="670" w:name="_Toc515524985"/>
            <w:bookmarkStart w:id="671" w:name="_Toc515526136"/>
            <w:bookmarkStart w:id="672" w:name="_Toc515607700"/>
            <w:r w:rsidRPr="00A147C5">
              <w:rPr>
                <w:rFonts w:asciiTheme="majorHAnsi" w:hAnsiTheme="majorHAnsi" w:cstheme="majorHAnsi"/>
                <w:sz w:val="26"/>
                <w:szCs w:val="26"/>
              </w:rPr>
              <w:t>5</w:t>
            </w:r>
            <w:bookmarkEnd w:id="670"/>
            <w:bookmarkEnd w:id="671"/>
            <w:bookmarkEnd w:id="672"/>
          </w:p>
        </w:tc>
        <w:tc>
          <w:tcPr>
            <w:tcW w:w="2126" w:type="dxa"/>
          </w:tcPr>
          <w:p w:rsidR="00984C29" w:rsidRPr="00A147C5" w:rsidRDefault="00984C29" w:rsidP="006E1A72">
            <w:pPr>
              <w:pStyle w:val="ListParagraph"/>
              <w:ind w:left="0"/>
              <w:jc w:val="both"/>
              <w:rPr>
                <w:rFonts w:asciiTheme="majorHAnsi" w:hAnsiTheme="majorHAnsi" w:cstheme="majorHAnsi"/>
                <w:sz w:val="26"/>
                <w:szCs w:val="26"/>
              </w:rPr>
            </w:pPr>
            <w:bookmarkStart w:id="673" w:name="_Toc515524986"/>
            <w:bookmarkStart w:id="674" w:name="_Toc515526137"/>
            <w:bookmarkStart w:id="675" w:name="_Toc515607701"/>
            <w:r w:rsidRPr="00A147C5">
              <w:rPr>
                <w:rFonts w:asciiTheme="majorHAnsi" w:hAnsiTheme="majorHAnsi" w:cstheme="majorHAnsi"/>
                <w:sz w:val="26"/>
                <w:szCs w:val="26"/>
              </w:rPr>
              <w:t>message</w:t>
            </w:r>
            <w:bookmarkEnd w:id="673"/>
            <w:bookmarkEnd w:id="674"/>
            <w:bookmarkEnd w:id="675"/>
          </w:p>
        </w:tc>
        <w:tc>
          <w:tcPr>
            <w:tcW w:w="1276" w:type="dxa"/>
          </w:tcPr>
          <w:p w:rsidR="00984C29" w:rsidRPr="00A147C5" w:rsidRDefault="00984C29" w:rsidP="006E1A72">
            <w:pPr>
              <w:pStyle w:val="ListParagraph"/>
              <w:ind w:left="0"/>
              <w:jc w:val="both"/>
              <w:rPr>
                <w:rFonts w:asciiTheme="majorHAnsi" w:hAnsiTheme="majorHAnsi" w:cstheme="majorHAnsi"/>
                <w:sz w:val="26"/>
                <w:szCs w:val="26"/>
              </w:rPr>
            </w:pPr>
          </w:p>
        </w:tc>
        <w:tc>
          <w:tcPr>
            <w:tcW w:w="4938" w:type="dxa"/>
          </w:tcPr>
          <w:p w:rsidR="00984C29" w:rsidRPr="00A147C5" w:rsidRDefault="00984C29" w:rsidP="006E1A72">
            <w:pPr>
              <w:pStyle w:val="ListParagraph"/>
              <w:ind w:left="0"/>
              <w:jc w:val="both"/>
              <w:rPr>
                <w:rFonts w:asciiTheme="majorHAnsi" w:hAnsiTheme="majorHAnsi" w:cstheme="majorHAnsi"/>
                <w:sz w:val="26"/>
                <w:szCs w:val="26"/>
              </w:rPr>
            </w:pPr>
            <w:bookmarkStart w:id="676" w:name="_Toc515524987"/>
            <w:bookmarkStart w:id="677" w:name="_Toc515526138"/>
            <w:bookmarkStart w:id="678" w:name="_Toc515607702"/>
            <w:r w:rsidRPr="00A147C5">
              <w:rPr>
                <w:rFonts w:asciiTheme="majorHAnsi" w:hAnsiTheme="majorHAnsi" w:cstheme="majorHAnsi"/>
                <w:sz w:val="26"/>
                <w:szCs w:val="26"/>
              </w:rPr>
              <w:t>Tin nhắn</w:t>
            </w:r>
            <w:bookmarkEnd w:id="676"/>
            <w:bookmarkEnd w:id="677"/>
            <w:bookmarkEnd w:id="678"/>
          </w:p>
        </w:tc>
      </w:tr>
    </w:tbl>
    <w:p w:rsidR="00984C29" w:rsidRPr="00A147C5" w:rsidRDefault="00984C29" w:rsidP="002935C3">
      <w:pPr>
        <w:numPr>
          <w:ilvl w:val="0"/>
          <w:numId w:val="7"/>
        </w:numPr>
        <w:spacing w:line="240" w:lineRule="auto"/>
        <w:ind w:left="1418"/>
        <w:jc w:val="both"/>
        <w:rPr>
          <w:rFonts w:asciiTheme="majorHAnsi" w:hAnsiTheme="majorHAnsi" w:cstheme="majorHAnsi"/>
          <w:b/>
          <w:sz w:val="26"/>
          <w:szCs w:val="26"/>
        </w:rPr>
      </w:pPr>
      <w:r w:rsidRPr="00A147C5">
        <w:rPr>
          <w:rFonts w:asciiTheme="majorHAnsi" w:hAnsiTheme="majorHAnsi" w:cstheme="majorHAnsi"/>
          <w:sz w:val="26"/>
          <w:szCs w:val="26"/>
        </w:rPr>
        <w:t>Danh sách các phương thức:</w:t>
      </w:r>
    </w:p>
    <w:tbl>
      <w:tblPr>
        <w:tblW w:w="9191" w:type="dxa"/>
        <w:tblInd w:w="704" w:type="dxa"/>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Look w:val="04A0" w:firstRow="1" w:lastRow="0" w:firstColumn="1" w:lastColumn="0" w:noHBand="0" w:noVBand="1"/>
      </w:tblPr>
      <w:tblGrid>
        <w:gridCol w:w="988"/>
        <w:gridCol w:w="3826"/>
        <w:gridCol w:w="2407"/>
        <w:gridCol w:w="1970"/>
      </w:tblGrid>
      <w:tr w:rsidR="00984C29" w:rsidRPr="00A147C5" w:rsidTr="00D14B39">
        <w:tc>
          <w:tcPr>
            <w:tcW w:w="988" w:type="dxa"/>
          </w:tcPr>
          <w:p w:rsidR="00984C29" w:rsidRPr="00A147C5" w:rsidRDefault="00984C29"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STT</w:t>
            </w:r>
          </w:p>
        </w:tc>
        <w:tc>
          <w:tcPr>
            <w:tcW w:w="3826" w:type="dxa"/>
          </w:tcPr>
          <w:p w:rsidR="00984C29" w:rsidRPr="00A147C5" w:rsidRDefault="00984C29"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ên phương thức</w:t>
            </w:r>
          </w:p>
        </w:tc>
        <w:tc>
          <w:tcPr>
            <w:tcW w:w="2407" w:type="dxa"/>
          </w:tcPr>
          <w:p w:rsidR="00984C29" w:rsidRPr="00A147C5" w:rsidRDefault="00984C29"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Loại</w:t>
            </w:r>
          </w:p>
        </w:tc>
        <w:tc>
          <w:tcPr>
            <w:tcW w:w="1970" w:type="dxa"/>
          </w:tcPr>
          <w:p w:rsidR="00984C29" w:rsidRPr="00A147C5" w:rsidRDefault="00984C29"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Ý nghĩa</w:t>
            </w:r>
          </w:p>
        </w:tc>
      </w:tr>
      <w:tr w:rsidR="00984C29" w:rsidRPr="00A147C5" w:rsidTr="00D14B39">
        <w:tc>
          <w:tcPr>
            <w:tcW w:w="988" w:type="dxa"/>
          </w:tcPr>
          <w:p w:rsidR="00984C29" w:rsidRPr="00A147C5" w:rsidRDefault="00984C29"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1</w:t>
            </w:r>
          </w:p>
        </w:tc>
        <w:tc>
          <w:tcPr>
            <w:tcW w:w="3826" w:type="dxa"/>
          </w:tcPr>
          <w:p w:rsidR="00984C29" w:rsidRPr="00A147C5" w:rsidRDefault="00984C29"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Getter()</w:t>
            </w:r>
          </w:p>
        </w:tc>
        <w:tc>
          <w:tcPr>
            <w:tcW w:w="2407" w:type="dxa"/>
          </w:tcPr>
          <w:p w:rsidR="00984C29" w:rsidRPr="00A147C5" w:rsidRDefault="00984C29" w:rsidP="006E1A72">
            <w:pPr>
              <w:pStyle w:val="ListParagraph"/>
              <w:ind w:left="0"/>
              <w:rPr>
                <w:rFonts w:asciiTheme="majorHAnsi" w:hAnsiTheme="majorHAnsi" w:cstheme="majorHAnsi"/>
                <w:sz w:val="26"/>
                <w:szCs w:val="26"/>
              </w:rPr>
            </w:pPr>
          </w:p>
        </w:tc>
        <w:tc>
          <w:tcPr>
            <w:tcW w:w="1970" w:type="dxa"/>
          </w:tcPr>
          <w:p w:rsidR="00984C29" w:rsidRPr="00A147C5" w:rsidRDefault="003B1128"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rả</w:t>
            </w:r>
            <w:r w:rsidR="00984C29" w:rsidRPr="00A147C5">
              <w:rPr>
                <w:rFonts w:asciiTheme="majorHAnsi" w:hAnsiTheme="majorHAnsi" w:cstheme="majorHAnsi"/>
                <w:sz w:val="26"/>
                <w:szCs w:val="26"/>
              </w:rPr>
              <w:t xml:space="preserve"> dữ liệu</w:t>
            </w:r>
          </w:p>
        </w:tc>
      </w:tr>
      <w:tr w:rsidR="00984C29" w:rsidRPr="00A147C5" w:rsidTr="00D14B39">
        <w:tc>
          <w:tcPr>
            <w:tcW w:w="988" w:type="dxa"/>
          </w:tcPr>
          <w:p w:rsidR="00984C29" w:rsidRPr="00A147C5" w:rsidRDefault="00984C29"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2</w:t>
            </w:r>
          </w:p>
        </w:tc>
        <w:tc>
          <w:tcPr>
            <w:tcW w:w="3826" w:type="dxa"/>
          </w:tcPr>
          <w:p w:rsidR="00984C29" w:rsidRPr="00A147C5" w:rsidRDefault="00984C29"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Setter()</w:t>
            </w:r>
          </w:p>
        </w:tc>
        <w:tc>
          <w:tcPr>
            <w:tcW w:w="2407" w:type="dxa"/>
          </w:tcPr>
          <w:p w:rsidR="00984C29" w:rsidRPr="00A147C5" w:rsidRDefault="00984C29" w:rsidP="006E1A72">
            <w:pPr>
              <w:pStyle w:val="ListParagraph"/>
              <w:ind w:left="0"/>
              <w:rPr>
                <w:rFonts w:asciiTheme="majorHAnsi" w:hAnsiTheme="majorHAnsi" w:cstheme="majorHAnsi"/>
                <w:sz w:val="26"/>
                <w:szCs w:val="26"/>
              </w:rPr>
            </w:pPr>
          </w:p>
        </w:tc>
        <w:tc>
          <w:tcPr>
            <w:tcW w:w="1970" w:type="dxa"/>
          </w:tcPr>
          <w:p w:rsidR="00984C29" w:rsidRPr="00A147C5" w:rsidRDefault="003B1128"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hiết lập</w:t>
            </w:r>
            <w:r w:rsidR="00984C29" w:rsidRPr="00A147C5">
              <w:rPr>
                <w:rFonts w:asciiTheme="majorHAnsi" w:hAnsiTheme="majorHAnsi" w:cstheme="majorHAnsi"/>
                <w:sz w:val="26"/>
                <w:szCs w:val="26"/>
              </w:rPr>
              <w:t xml:space="preserve"> dữ liệu</w:t>
            </w:r>
          </w:p>
        </w:tc>
      </w:tr>
    </w:tbl>
    <w:p w:rsidR="00984C29" w:rsidRPr="00A147C5" w:rsidRDefault="00984C29" w:rsidP="002935C3">
      <w:pPr>
        <w:pStyle w:val="ListParagraph"/>
        <w:numPr>
          <w:ilvl w:val="0"/>
          <w:numId w:val="4"/>
        </w:numPr>
        <w:tabs>
          <w:tab w:val="left" w:pos="1185"/>
        </w:tabs>
        <w:rPr>
          <w:rFonts w:asciiTheme="majorHAnsi" w:hAnsiTheme="majorHAnsi" w:cstheme="majorHAnsi"/>
          <w:b/>
          <w:sz w:val="26"/>
          <w:szCs w:val="26"/>
        </w:rPr>
      </w:pPr>
      <w:r w:rsidRPr="00A147C5">
        <w:rPr>
          <w:rFonts w:asciiTheme="majorHAnsi" w:hAnsiTheme="majorHAnsi" w:cstheme="majorHAnsi"/>
          <w:b/>
          <w:sz w:val="26"/>
          <w:szCs w:val="26"/>
        </w:rPr>
        <w:t xml:space="preserve">Friend   </w:t>
      </w:r>
    </w:p>
    <w:p w:rsidR="00984C29" w:rsidRPr="00A147C5" w:rsidRDefault="00984C29" w:rsidP="002935C3">
      <w:pPr>
        <w:pStyle w:val="ListParagraph"/>
        <w:numPr>
          <w:ilvl w:val="1"/>
          <w:numId w:val="4"/>
        </w:numPr>
        <w:spacing w:line="240" w:lineRule="auto"/>
        <w:ind w:left="1434" w:hanging="357"/>
        <w:jc w:val="both"/>
        <w:rPr>
          <w:rFonts w:asciiTheme="majorHAnsi" w:hAnsiTheme="majorHAnsi" w:cstheme="majorHAnsi"/>
          <w:sz w:val="26"/>
          <w:szCs w:val="26"/>
        </w:rPr>
      </w:pPr>
      <w:bookmarkStart w:id="679" w:name="_Toc515524988"/>
      <w:bookmarkStart w:id="680" w:name="_Toc515526139"/>
      <w:bookmarkStart w:id="681" w:name="_Toc515607703"/>
      <w:r w:rsidRPr="00A147C5">
        <w:rPr>
          <w:rFonts w:asciiTheme="majorHAnsi" w:hAnsiTheme="majorHAnsi" w:cstheme="majorHAnsi"/>
          <w:sz w:val="26"/>
          <w:szCs w:val="26"/>
        </w:rPr>
        <w:t>Danh sách các thuộc tính</w:t>
      </w:r>
      <w:bookmarkEnd w:id="679"/>
      <w:bookmarkEnd w:id="680"/>
      <w:bookmarkEnd w:id="681"/>
    </w:p>
    <w:p w:rsidR="00984C29" w:rsidRPr="00A147C5" w:rsidRDefault="00984C29" w:rsidP="006E1A72">
      <w:pPr>
        <w:pStyle w:val="ListParagraph"/>
        <w:spacing w:line="240" w:lineRule="auto"/>
        <w:ind w:left="1440"/>
        <w:jc w:val="both"/>
        <w:rPr>
          <w:rFonts w:asciiTheme="majorHAnsi" w:hAnsiTheme="majorHAnsi" w:cstheme="majorHAnsi"/>
          <w:sz w:val="26"/>
          <w:szCs w:val="26"/>
        </w:rPr>
      </w:pPr>
    </w:p>
    <w:tbl>
      <w:tblPr>
        <w:tblW w:w="9175" w:type="dxa"/>
        <w:tblInd w:w="720" w:type="dxa"/>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Look w:val="04A0" w:firstRow="1" w:lastRow="0" w:firstColumn="1" w:lastColumn="0" w:noHBand="0" w:noVBand="1"/>
      </w:tblPr>
      <w:tblGrid>
        <w:gridCol w:w="835"/>
        <w:gridCol w:w="2126"/>
        <w:gridCol w:w="1276"/>
        <w:gridCol w:w="4938"/>
      </w:tblGrid>
      <w:tr w:rsidR="00984C29" w:rsidRPr="00A147C5" w:rsidTr="00D14B39">
        <w:tc>
          <w:tcPr>
            <w:tcW w:w="835" w:type="dxa"/>
          </w:tcPr>
          <w:p w:rsidR="00984C29" w:rsidRPr="00A147C5" w:rsidRDefault="00984C29" w:rsidP="006E1A72">
            <w:pPr>
              <w:pStyle w:val="ListParagraph"/>
              <w:ind w:left="0"/>
              <w:jc w:val="both"/>
              <w:rPr>
                <w:rFonts w:asciiTheme="majorHAnsi" w:hAnsiTheme="majorHAnsi" w:cstheme="majorHAnsi"/>
                <w:sz w:val="26"/>
                <w:szCs w:val="26"/>
              </w:rPr>
            </w:pPr>
            <w:bookmarkStart w:id="682" w:name="_Toc515524989"/>
            <w:bookmarkStart w:id="683" w:name="_Toc515526140"/>
            <w:bookmarkStart w:id="684" w:name="_Toc515607704"/>
            <w:r w:rsidRPr="00A147C5">
              <w:rPr>
                <w:rFonts w:asciiTheme="majorHAnsi" w:hAnsiTheme="majorHAnsi" w:cstheme="majorHAnsi"/>
                <w:sz w:val="26"/>
                <w:szCs w:val="26"/>
              </w:rPr>
              <w:t>STT</w:t>
            </w:r>
            <w:bookmarkEnd w:id="682"/>
            <w:bookmarkEnd w:id="683"/>
            <w:bookmarkEnd w:id="684"/>
          </w:p>
        </w:tc>
        <w:tc>
          <w:tcPr>
            <w:tcW w:w="2126" w:type="dxa"/>
          </w:tcPr>
          <w:p w:rsidR="00984C29" w:rsidRPr="00A147C5" w:rsidRDefault="00984C29" w:rsidP="006E1A72">
            <w:pPr>
              <w:pStyle w:val="ListParagraph"/>
              <w:ind w:left="0"/>
              <w:jc w:val="both"/>
              <w:rPr>
                <w:rFonts w:asciiTheme="majorHAnsi" w:hAnsiTheme="majorHAnsi" w:cstheme="majorHAnsi"/>
                <w:sz w:val="26"/>
                <w:szCs w:val="26"/>
              </w:rPr>
            </w:pPr>
            <w:bookmarkStart w:id="685" w:name="_Toc515524990"/>
            <w:bookmarkStart w:id="686" w:name="_Toc515526141"/>
            <w:bookmarkStart w:id="687" w:name="_Toc515607705"/>
            <w:r w:rsidRPr="00A147C5">
              <w:rPr>
                <w:rFonts w:asciiTheme="majorHAnsi" w:hAnsiTheme="majorHAnsi" w:cstheme="majorHAnsi"/>
                <w:sz w:val="26"/>
                <w:szCs w:val="26"/>
              </w:rPr>
              <w:t>Tên thuộc tính</w:t>
            </w:r>
            <w:bookmarkEnd w:id="685"/>
            <w:bookmarkEnd w:id="686"/>
            <w:bookmarkEnd w:id="687"/>
          </w:p>
        </w:tc>
        <w:tc>
          <w:tcPr>
            <w:tcW w:w="1276" w:type="dxa"/>
          </w:tcPr>
          <w:p w:rsidR="00984C29" w:rsidRPr="00A147C5" w:rsidRDefault="00984C29" w:rsidP="006E1A72">
            <w:pPr>
              <w:pStyle w:val="ListParagraph"/>
              <w:ind w:left="0"/>
              <w:jc w:val="both"/>
              <w:rPr>
                <w:rFonts w:asciiTheme="majorHAnsi" w:hAnsiTheme="majorHAnsi" w:cstheme="majorHAnsi"/>
                <w:sz w:val="26"/>
                <w:szCs w:val="26"/>
              </w:rPr>
            </w:pPr>
            <w:bookmarkStart w:id="688" w:name="_Toc515524991"/>
            <w:bookmarkStart w:id="689" w:name="_Toc515526142"/>
            <w:bookmarkStart w:id="690" w:name="_Toc515607706"/>
            <w:r w:rsidRPr="00A147C5">
              <w:rPr>
                <w:rFonts w:asciiTheme="majorHAnsi" w:hAnsiTheme="majorHAnsi" w:cstheme="majorHAnsi"/>
                <w:sz w:val="26"/>
                <w:szCs w:val="26"/>
              </w:rPr>
              <w:t>Loại</w:t>
            </w:r>
            <w:bookmarkEnd w:id="688"/>
            <w:bookmarkEnd w:id="689"/>
            <w:bookmarkEnd w:id="690"/>
          </w:p>
        </w:tc>
        <w:tc>
          <w:tcPr>
            <w:tcW w:w="4938" w:type="dxa"/>
          </w:tcPr>
          <w:p w:rsidR="00984C29" w:rsidRPr="00A147C5" w:rsidRDefault="00984C29" w:rsidP="006E1A72">
            <w:pPr>
              <w:pStyle w:val="ListParagraph"/>
              <w:ind w:left="0"/>
              <w:jc w:val="both"/>
              <w:rPr>
                <w:rFonts w:asciiTheme="majorHAnsi" w:hAnsiTheme="majorHAnsi" w:cstheme="majorHAnsi"/>
                <w:sz w:val="26"/>
                <w:szCs w:val="26"/>
              </w:rPr>
            </w:pPr>
            <w:bookmarkStart w:id="691" w:name="_Toc515524992"/>
            <w:bookmarkStart w:id="692" w:name="_Toc515526143"/>
            <w:bookmarkStart w:id="693" w:name="_Toc515607707"/>
            <w:r w:rsidRPr="00A147C5">
              <w:rPr>
                <w:rFonts w:asciiTheme="majorHAnsi" w:hAnsiTheme="majorHAnsi" w:cstheme="majorHAnsi"/>
                <w:sz w:val="26"/>
                <w:szCs w:val="26"/>
              </w:rPr>
              <w:t>Ý nghĩa</w:t>
            </w:r>
            <w:bookmarkEnd w:id="691"/>
            <w:bookmarkEnd w:id="692"/>
            <w:bookmarkEnd w:id="693"/>
          </w:p>
        </w:tc>
      </w:tr>
      <w:tr w:rsidR="00984C29" w:rsidRPr="00A147C5" w:rsidTr="00D14B39">
        <w:tc>
          <w:tcPr>
            <w:tcW w:w="835" w:type="dxa"/>
          </w:tcPr>
          <w:p w:rsidR="00984C29" w:rsidRPr="00A147C5" w:rsidRDefault="00984C29" w:rsidP="006E1A72">
            <w:pPr>
              <w:pStyle w:val="ListParagraph"/>
              <w:ind w:left="0"/>
              <w:jc w:val="both"/>
              <w:rPr>
                <w:rFonts w:asciiTheme="majorHAnsi" w:hAnsiTheme="majorHAnsi" w:cstheme="majorHAnsi"/>
                <w:sz w:val="26"/>
                <w:szCs w:val="26"/>
              </w:rPr>
            </w:pPr>
            <w:bookmarkStart w:id="694" w:name="_Toc515524993"/>
            <w:bookmarkStart w:id="695" w:name="_Toc515526144"/>
            <w:bookmarkStart w:id="696" w:name="_Toc515607708"/>
            <w:r w:rsidRPr="00A147C5">
              <w:rPr>
                <w:rFonts w:asciiTheme="majorHAnsi" w:hAnsiTheme="majorHAnsi" w:cstheme="majorHAnsi"/>
                <w:sz w:val="26"/>
                <w:szCs w:val="26"/>
              </w:rPr>
              <w:t>1</w:t>
            </w:r>
            <w:bookmarkEnd w:id="694"/>
            <w:bookmarkEnd w:id="695"/>
            <w:bookmarkEnd w:id="696"/>
          </w:p>
        </w:tc>
        <w:tc>
          <w:tcPr>
            <w:tcW w:w="2126" w:type="dxa"/>
          </w:tcPr>
          <w:p w:rsidR="00984C29" w:rsidRPr="00A147C5" w:rsidRDefault="00984C29" w:rsidP="006E1A72">
            <w:pPr>
              <w:pStyle w:val="ListParagraph"/>
              <w:ind w:left="0"/>
              <w:jc w:val="both"/>
              <w:rPr>
                <w:rFonts w:asciiTheme="majorHAnsi" w:hAnsiTheme="majorHAnsi" w:cstheme="majorHAnsi"/>
                <w:sz w:val="26"/>
                <w:szCs w:val="26"/>
              </w:rPr>
            </w:pPr>
            <w:bookmarkStart w:id="697" w:name="_Toc515524994"/>
            <w:bookmarkStart w:id="698" w:name="_Toc515526145"/>
            <w:bookmarkStart w:id="699" w:name="_Toc515607709"/>
            <w:r w:rsidRPr="00A147C5">
              <w:rPr>
                <w:rFonts w:asciiTheme="majorHAnsi" w:hAnsiTheme="majorHAnsi" w:cstheme="majorHAnsi"/>
                <w:sz w:val="26"/>
                <w:szCs w:val="26"/>
              </w:rPr>
              <w:t>id</w:t>
            </w:r>
            <w:bookmarkEnd w:id="697"/>
            <w:bookmarkEnd w:id="698"/>
            <w:bookmarkEnd w:id="699"/>
          </w:p>
        </w:tc>
        <w:tc>
          <w:tcPr>
            <w:tcW w:w="1276" w:type="dxa"/>
          </w:tcPr>
          <w:p w:rsidR="00984C29" w:rsidRPr="00A147C5" w:rsidRDefault="00984C29" w:rsidP="006E1A72">
            <w:pPr>
              <w:pStyle w:val="ListParagraph"/>
              <w:ind w:left="0"/>
              <w:jc w:val="both"/>
              <w:rPr>
                <w:rFonts w:asciiTheme="majorHAnsi" w:hAnsiTheme="majorHAnsi" w:cstheme="majorHAnsi"/>
                <w:sz w:val="26"/>
                <w:szCs w:val="26"/>
              </w:rPr>
            </w:pPr>
          </w:p>
        </w:tc>
        <w:tc>
          <w:tcPr>
            <w:tcW w:w="4938" w:type="dxa"/>
          </w:tcPr>
          <w:p w:rsidR="00984C29" w:rsidRPr="00A147C5" w:rsidRDefault="00BA4DCE" w:rsidP="006E1A72">
            <w:pPr>
              <w:pStyle w:val="ListParagraph"/>
              <w:ind w:left="0"/>
              <w:jc w:val="both"/>
              <w:rPr>
                <w:rFonts w:asciiTheme="majorHAnsi" w:hAnsiTheme="majorHAnsi" w:cstheme="majorHAnsi"/>
                <w:sz w:val="26"/>
                <w:szCs w:val="26"/>
              </w:rPr>
            </w:pPr>
            <w:bookmarkStart w:id="700" w:name="_Toc515524995"/>
            <w:bookmarkStart w:id="701" w:name="_Toc515526146"/>
            <w:bookmarkStart w:id="702" w:name="_Toc515607710"/>
            <w:r w:rsidRPr="00A147C5">
              <w:rPr>
                <w:rFonts w:asciiTheme="majorHAnsi" w:hAnsiTheme="majorHAnsi" w:cstheme="majorHAnsi"/>
                <w:sz w:val="26"/>
                <w:szCs w:val="26"/>
              </w:rPr>
              <w:t>Mã bạn trong danh sách nhóm</w:t>
            </w:r>
            <w:bookmarkEnd w:id="700"/>
            <w:bookmarkEnd w:id="701"/>
            <w:bookmarkEnd w:id="702"/>
            <w:r w:rsidRPr="00A147C5">
              <w:rPr>
                <w:rFonts w:asciiTheme="majorHAnsi" w:hAnsiTheme="majorHAnsi" w:cstheme="majorHAnsi"/>
                <w:sz w:val="26"/>
                <w:szCs w:val="26"/>
              </w:rPr>
              <w:t xml:space="preserve"> </w:t>
            </w:r>
          </w:p>
        </w:tc>
      </w:tr>
      <w:tr w:rsidR="00984C29" w:rsidRPr="00A147C5" w:rsidTr="00D14B39">
        <w:tc>
          <w:tcPr>
            <w:tcW w:w="835" w:type="dxa"/>
          </w:tcPr>
          <w:p w:rsidR="00984C29" w:rsidRPr="00A147C5" w:rsidRDefault="00984C29" w:rsidP="006E1A72">
            <w:pPr>
              <w:pStyle w:val="ListParagraph"/>
              <w:ind w:left="0"/>
              <w:jc w:val="both"/>
              <w:rPr>
                <w:rFonts w:asciiTheme="majorHAnsi" w:hAnsiTheme="majorHAnsi" w:cstheme="majorHAnsi"/>
                <w:sz w:val="26"/>
                <w:szCs w:val="26"/>
              </w:rPr>
            </w:pPr>
            <w:bookmarkStart w:id="703" w:name="_Toc515524996"/>
            <w:bookmarkStart w:id="704" w:name="_Toc515526147"/>
            <w:bookmarkStart w:id="705" w:name="_Toc515607711"/>
            <w:r w:rsidRPr="00A147C5">
              <w:rPr>
                <w:rFonts w:asciiTheme="majorHAnsi" w:hAnsiTheme="majorHAnsi" w:cstheme="majorHAnsi"/>
                <w:sz w:val="26"/>
                <w:szCs w:val="26"/>
              </w:rPr>
              <w:t>2</w:t>
            </w:r>
            <w:bookmarkEnd w:id="703"/>
            <w:bookmarkEnd w:id="704"/>
            <w:bookmarkEnd w:id="705"/>
          </w:p>
        </w:tc>
        <w:tc>
          <w:tcPr>
            <w:tcW w:w="2126" w:type="dxa"/>
          </w:tcPr>
          <w:p w:rsidR="00984C29" w:rsidRPr="00A147C5" w:rsidRDefault="00BA4DCE" w:rsidP="006E1A72">
            <w:pPr>
              <w:pStyle w:val="ListParagraph"/>
              <w:ind w:left="0"/>
              <w:jc w:val="both"/>
              <w:rPr>
                <w:rFonts w:asciiTheme="majorHAnsi" w:hAnsiTheme="majorHAnsi" w:cstheme="majorHAnsi"/>
                <w:sz w:val="26"/>
                <w:szCs w:val="26"/>
              </w:rPr>
            </w:pPr>
            <w:bookmarkStart w:id="706" w:name="_Toc515524997"/>
            <w:bookmarkStart w:id="707" w:name="_Toc515526148"/>
            <w:bookmarkStart w:id="708" w:name="_Toc515607712"/>
            <w:r w:rsidRPr="00A147C5">
              <w:rPr>
                <w:rFonts w:asciiTheme="majorHAnsi" w:hAnsiTheme="majorHAnsi" w:cstheme="majorHAnsi"/>
                <w:sz w:val="26"/>
                <w:szCs w:val="26"/>
              </w:rPr>
              <w:t>roomid</w:t>
            </w:r>
            <w:bookmarkEnd w:id="706"/>
            <w:bookmarkEnd w:id="707"/>
            <w:bookmarkEnd w:id="708"/>
          </w:p>
        </w:tc>
        <w:tc>
          <w:tcPr>
            <w:tcW w:w="1276" w:type="dxa"/>
          </w:tcPr>
          <w:p w:rsidR="00984C29" w:rsidRPr="00A147C5" w:rsidRDefault="00984C29" w:rsidP="006E1A72">
            <w:pPr>
              <w:pStyle w:val="ListParagraph"/>
              <w:ind w:left="0"/>
              <w:jc w:val="both"/>
              <w:rPr>
                <w:rFonts w:asciiTheme="majorHAnsi" w:hAnsiTheme="majorHAnsi" w:cstheme="majorHAnsi"/>
                <w:sz w:val="26"/>
                <w:szCs w:val="26"/>
              </w:rPr>
            </w:pPr>
          </w:p>
        </w:tc>
        <w:tc>
          <w:tcPr>
            <w:tcW w:w="4938" w:type="dxa"/>
          </w:tcPr>
          <w:p w:rsidR="00984C29" w:rsidRPr="00A147C5" w:rsidRDefault="00BA4DCE" w:rsidP="006E1A72">
            <w:pPr>
              <w:pStyle w:val="ListParagraph"/>
              <w:ind w:left="0"/>
              <w:jc w:val="both"/>
              <w:rPr>
                <w:rFonts w:asciiTheme="majorHAnsi" w:hAnsiTheme="majorHAnsi" w:cstheme="majorHAnsi"/>
                <w:sz w:val="26"/>
                <w:szCs w:val="26"/>
              </w:rPr>
            </w:pPr>
            <w:bookmarkStart w:id="709" w:name="_Toc515524998"/>
            <w:bookmarkStart w:id="710" w:name="_Toc515526149"/>
            <w:bookmarkStart w:id="711" w:name="_Toc515607713"/>
            <w:r w:rsidRPr="00A147C5">
              <w:rPr>
                <w:rFonts w:asciiTheme="majorHAnsi" w:hAnsiTheme="majorHAnsi" w:cstheme="majorHAnsi"/>
                <w:sz w:val="26"/>
                <w:szCs w:val="26"/>
              </w:rPr>
              <w:t>Mã danh sách nhóm</w:t>
            </w:r>
            <w:bookmarkEnd w:id="709"/>
            <w:bookmarkEnd w:id="710"/>
            <w:bookmarkEnd w:id="711"/>
          </w:p>
        </w:tc>
      </w:tr>
    </w:tbl>
    <w:p w:rsidR="00984C29" w:rsidRPr="00A147C5" w:rsidRDefault="00984C29" w:rsidP="002935C3">
      <w:pPr>
        <w:numPr>
          <w:ilvl w:val="0"/>
          <w:numId w:val="7"/>
        </w:numPr>
        <w:spacing w:line="240" w:lineRule="auto"/>
        <w:ind w:left="1418"/>
        <w:jc w:val="both"/>
        <w:rPr>
          <w:rFonts w:asciiTheme="majorHAnsi" w:hAnsiTheme="majorHAnsi" w:cstheme="majorHAnsi"/>
          <w:b/>
          <w:sz w:val="26"/>
          <w:szCs w:val="26"/>
        </w:rPr>
      </w:pPr>
      <w:r w:rsidRPr="00A147C5">
        <w:rPr>
          <w:rFonts w:asciiTheme="majorHAnsi" w:hAnsiTheme="majorHAnsi" w:cstheme="majorHAnsi"/>
          <w:sz w:val="26"/>
          <w:szCs w:val="26"/>
        </w:rPr>
        <w:t>Danh sách các phương thức:</w:t>
      </w:r>
    </w:p>
    <w:tbl>
      <w:tblPr>
        <w:tblW w:w="9191" w:type="dxa"/>
        <w:tblInd w:w="704" w:type="dxa"/>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Look w:val="04A0" w:firstRow="1" w:lastRow="0" w:firstColumn="1" w:lastColumn="0" w:noHBand="0" w:noVBand="1"/>
      </w:tblPr>
      <w:tblGrid>
        <w:gridCol w:w="988"/>
        <w:gridCol w:w="3826"/>
        <w:gridCol w:w="2407"/>
        <w:gridCol w:w="1970"/>
      </w:tblGrid>
      <w:tr w:rsidR="00984C29" w:rsidRPr="00A147C5" w:rsidTr="00D14B39">
        <w:tc>
          <w:tcPr>
            <w:tcW w:w="988" w:type="dxa"/>
          </w:tcPr>
          <w:p w:rsidR="00984C29" w:rsidRPr="00A147C5" w:rsidRDefault="00984C29"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STT</w:t>
            </w:r>
          </w:p>
        </w:tc>
        <w:tc>
          <w:tcPr>
            <w:tcW w:w="3826" w:type="dxa"/>
          </w:tcPr>
          <w:p w:rsidR="00984C29" w:rsidRPr="00A147C5" w:rsidRDefault="00984C29"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ên phương thức</w:t>
            </w:r>
          </w:p>
        </w:tc>
        <w:tc>
          <w:tcPr>
            <w:tcW w:w="2407" w:type="dxa"/>
          </w:tcPr>
          <w:p w:rsidR="00984C29" w:rsidRPr="00A147C5" w:rsidRDefault="00984C29"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Loại</w:t>
            </w:r>
          </w:p>
        </w:tc>
        <w:tc>
          <w:tcPr>
            <w:tcW w:w="1970" w:type="dxa"/>
          </w:tcPr>
          <w:p w:rsidR="00984C29" w:rsidRPr="00A147C5" w:rsidRDefault="00984C29"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Ý nghĩa</w:t>
            </w:r>
          </w:p>
        </w:tc>
      </w:tr>
      <w:tr w:rsidR="00984C29" w:rsidRPr="00A147C5" w:rsidTr="00D14B39">
        <w:tc>
          <w:tcPr>
            <w:tcW w:w="988" w:type="dxa"/>
          </w:tcPr>
          <w:p w:rsidR="00984C29" w:rsidRPr="00A147C5" w:rsidRDefault="00984C29"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1</w:t>
            </w:r>
          </w:p>
        </w:tc>
        <w:tc>
          <w:tcPr>
            <w:tcW w:w="3826" w:type="dxa"/>
          </w:tcPr>
          <w:p w:rsidR="00984C29" w:rsidRPr="00A147C5" w:rsidRDefault="00984C29"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Getter()</w:t>
            </w:r>
          </w:p>
        </w:tc>
        <w:tc>
          <w:tcPr>
            <w:tcW w:w="2407" w:type="dxa"/>
          </w:tcPr>
          <w:p w:rsidR="00984C29" w:rsidRPr="00A147C5" w:rsidRDefault="00984C29" w:rsidP="006E1A72">
            <w:pPr>
              <w:pStyle w:val="ListParagraph"/>
              <w:ind w:left="0"/>
              <w:rPr>
                <w:rFonts w:asciiTheme="majorHAnsi" w:hAnsiTheme="majorHAnsi" w:cstheme="majorHAnsi"/>
                <w:sz w:val="26"/>
                <w:szCs w:val="26"/>
              </w:rPr>
            </w:pPr>
          </w:p>
        </w:tc>
        <w:tc>
          <w:tcPr>
            <w:tcW w:w="1970" w:type="dxa"/>
          </w:tcPr>
          <w:p w:rsidR="00984C29" w:rsidRPr="00A147C5" w:rsidRDefault="003B1128"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rả</w:t>
            </w:r>
            <w:r w:rsidR="00984C29" w:rsidRPr="00A147C5">
              <w:rPr>
                <w:rFonts w:asciiTheme="majorHAnsi" w:hAnsiTheme="majorHAnsi" w:cstheme="majorHAnsi"/>
                <w:sz w:val="26"/>
                <w:szCs w:val="26"/>
              </w:rPr>
              <w:t xml:space="preserve"> dữ liệu</w:t>
            </w:r>
          </w:p>
        </w:tc>
      </w:tr>
      <w:tr w:rsidR="00984C29" w:rsidRPr="00A147C5" w:rsidTr="00D14B39">
        <w:tc>
          <w:tcPr>
            <w:tcW w:w="988" w:type="dxa"/>
          </w:tcPr>
          <w:p w:rsidR="00984C29" w:rsidRPr="00A147C5" w:rsidRDefault="00984C29"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2</w:t>
            </w:r>
          </w:p>
        </w:tc>
        <w:tc>
          <w:tcPr>
            <w:tcW w:w="3826" w:type="dxa"/>
          </w:tcPr>
          <w:p w:rsidR="00984C29" w:rsidRPr="00A147C5" w:rsidRDefault="00984C29"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Setter()</w:t>
            </w:r>
          </w:p>
        </w:tc>
        <w:tc>
          <w:tcPr>
            <w:tcW w:w="2407" w:type="dxa"/>
          </w:tcPr>
          <w:p w:rsidR="00984C29" w:rsidRPr="00A147C5" w:rsidRDefault="00984C29" w:rsidP="006E1A72">
            <w:pPr>
              <w:pStyle w:val="ListParagraph"/>
              <w:ind w:left="0"/>
              <w:rPr>
                <w:rFonts w:asciiTheme="majorHAnsi" w:hAnsiTheme="majorHAnsi" w:cstheme="majorHAnsi"/>
                <w:sz w:val="26"/>
                <w:szCs w:val="26"/>
              </w:rPr>
            </w:pPr>
          </w:p>
        </w:tc>
        <w:tc>
          <w:tcPr>
            <w:tcW w:w="1970" w:type="dxa"/>
          </w:tcPr>
          <w:p w:rsidR="00984C29" w:rsidRPr="00A147C5" w:rsidRDefault="003B1128"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hiết lập</w:t>
            </w:r>
            <w:r w:rsidR="00984C29" w:rsidRPr="00A147C5">
              <w:rPr>
                <w:rFonts w:asciiTheme="majorHAnsi" w:hAnsiTheme="majorHAnsi" w:cstheme="majorHAnsi"/>
                <w:sz w:val="26"/>
                <w:szCs w:val="26"/>
              </w:rPr>
              <w:t xml:space="preserve"> dữ liệu</w:t>
            </w:r>
          </w:p>
        </w:tc>
      </w:tr>
    </w:tbl>
    <w:p w:rsidR="00BA4DCE" w:rsidRPr="00A147C5" w:rsidRDefault="00BA4DCE" w:rsidP="002935C3">
      <w:pPr>
        <w:pStyle w:val="ListParagraph"/>
        <w:numPr>
          <w:ilvl w:val="0"/>
          <w:numId w:val="4"/>
        </w:numPr>
        <w:tabs>
          <w:tab w:val="left" w:pos="1185"/>
        </w:tabs>
        <w:rPr>
          <w:rFonts w:asciiTheme="majorHAnsi" w:hAnsiTheme="majorHAnsi" w:cstheme="majorHAnsi"/>
          <w:b/>
          <w:sz w:val="26"/>
          <w:szCs w:val="26"/>
        </w:rPr>
      </w:pPr>
      <w:r w:rsidRPr="00A147C5">
        <w:rPr>
          <w:rFonts w:asciiTheme="majorHAnsi" w:hAnsiTheme="majorHAnsi" w:cstheme="majorHAnsi"/>
          <w:b/>
          <w:sz w:val="26"/>
          <w:szCs w:val="26"/>
        </w:rPr>
        <w:t xml:space="preserve">GroupFragment   </w:t>
      </w:r>
    </w:p>
    <w:p w:rsidR="00BA4DCE" w:rsidRPr="00A147C5" w:rsidRDefault="00BA4DCE" w:rsidP="002935C3">
      <w:pPr>
        <w:pStyle w:val="ListParagraph"/>
        <w:numPr>
          <w:ilvl w:val="1"/>
          <w:numId w:val="4"/>
        </w:numPr>
        <w:spacing w:line="240" w:lineRule="auto"/>
        <w:ind w:left="1434" w:hanging="357"/>
        <w:jc w:val="both"/>
        <w:rPr>
          <w:rFonts w:asciiTheme="majorHAnsi" w:hAnsiTheme="majorHAnsi" w:cstheme="majorHAnsi"/>
          <w:sz w:val="26"/>
          <w:szCs w:val="26"/>
        </w:rPr>
      </w:pPr>
      <w:bookmarkStart w:id="712" w:name="_Toc515524999"/>
      <w:bookmarkStart w:id="713" w:name="_Toc515526150"/>
      <w:bookmarkStart w:id="714" w:name="_Toc515607714"/>
      <w:r w:rsidRPr="00A147C5">
        <w:rPr>
          <w:rFonts w:asciiTheme="majorHAnsi" w:hAnsiTheme="majorHAnsi" w:cstheme="majorHAnsi"/>
          <w:sz w:val="26"/>
          <w:szCs w:val="26"/>
        </w:rPr>
        <w:t>Danh sách các thuộc tính</w:t>
      </w:r>
      <w:bookmarkEnd w:id="712"/>
      <w:bookmarkEnd w:id="713"/>
      <w:bookmarkEnd w:id="714"/>
    </w:p>
    <w:p w:rsidR="00BA4DCE" w:rsidRPr="00A147C5" w:rsidRDefault="00BA4DCE" w:rsidP="006E1A72">
      <w:pPr>
        <w:pStyle w:val="ListParagraph"/>
        <w:spacing w:line="240" w:lineRule="auto"/>
        <w:ind w:left="1440"/>
        <w:jc w:val="both"/>
        <w:rPr>
          <w:rFonts w:asciiTheme="majorHAnsi" w:hAnsiTheme="majorHAnsi" w:cstheme="majorHAnsi"/>
          <w:sz w:val="26"/>
          <w:szCs w:val="26"/>
        </w:rPr>
      </w:pPr>
    </w:p>
    <w:tbl>
      <w:tblPr>
        <w:tblW w:w="9175" w:type="dxa"/>
        <w:tblInd w:w="720" w:type="dxa"/>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Look w:val="04A0" w:firstRow="1" w:lastRow="0" w:firstColumn="1" w:lastColumn="0" w:noHBand="0" w:noVBand="1"/>
      </w:tblPr>
      <w:tblGrid>
        <w:gridCol w:w="835"/>
        <w:gridCol w:w="2126"/>
        <w:gridCol w:w="1276"/>
        <w:gridCol w:w="4938"/>
      </w:tblGrid>
      <w:tr w:rsidR="00BA4DCE" w:rsidRPr="00A147C5" w:rsidTr="00D14B39">
        <w:tc>
          <w:tcPr>
            <w:tcW w:w="835" w:type="dxa"/>
          </w:tcPr>
          <w:p w:rsidR="00BA4DCE" w:rsidRPr="00A147C5" w:rsidRDefault="00BA4DCE" w:rsidP="006E1A72">
            <w:pPr>
              <w:pStyle w:val="ListParagraph"/>
              <w:ind w:left="0"/>
              <w:jc w:val="both"/>
              <w:rPr>
                <w:rFonts w:asciiTheme="majorHAnsi" w:hAnsiTheme="majorHAnsi" w:cstheme="majorHAnsi"/>
                <w:sz w:val="26"/>
                <w:szCs w:val="26"/>
              </w:rPr>
            </w:pPr>
            <w:bookmarkStart w:id="715" w:name="_Toc515525000"/>
            <w:bookmarkStart w:id="716" w:name="_Toc515526151"/>
            <w:bookmarkStart w:id="717" w:name="_Toc515607715"/>
            <w:r w:rsidRPr="00A147C5">
              <w:rPr>
                <w:rFonts w:asciiTheme="majorHAnsi" w:hAnsiTheme="majorHAnsi" w:cstheme="majorHAnsi"/>
                <w:sz w:val="26"/>
                <w:szCs w:val="26"/>
              </w:rPr>
              <w:t>STT</w:t>
            </w:r>
            <w:bookmarkEnd w:id="715"/>
            <w:bookmarkEnd w:id="716"/>
            <w:bookmarkEnd w:id="717"/>
          </w:p>
        </w:tc>
        <w:tc>
          <w:tcPr>
            <w:tcW w:w="2126" w:type="dxa"/>
          </w:tcPr>
          <w:p w:rsidR="00BA4DCE" w:rsidRPr="00A147C5" w:rsidRDefault="00BA4DCE" w:rsidP="006E1A72">
            <w:pPr>
              <w:pStyle w:val="ListParagraph"/>
              <w:ind w:left="0"/>
              <w:jc w:val="both"/>
              <w:rPr>
                <w:rFonts w:asciiTheme="majorHAnsi" w:hAnsiTheme="majorHAnsi" w:cstheme="majorHAnsi"/>
                <w:sz w:val="26"/>
                <w:szCs w:val="26"/>
              </w:rPr>
            </w:pPr>
            <w:bookmarkStart w:id="718" w:name="_Toc515525001"/>
            <w:bookmarkStart w:id="719" w:name="_Toc515526152"/>
            <w:bookmarkStart w:id="720" w:name="_Toc515607716"/>
            <w:r w:rsidRPr="00A147C5">
              <w:rPr>
                <w:rFonts w:asciiTheme="majorHAnsi" w:hAnsiTheme="majorHAnsi" w:cstheme="majorHAnsi"/>
                <w:sz w:val="26"/>
                <w:szCs w:val="26"/>
              </w:rPr>
              <w:t>Tên thuộc tính</w:t>
            </w:r>
            <w:bookmarkEnd w:id="718"/>
            <w:bookmarkEnd w:id="719"/>
            <w:bookmarkEnd w:id="720"/>
          </w:p>
        </w:tc>
        <w:tc>
          <w:tcPr>
            <w:tcW w:w="1276" w:type="dxa"/>
          </w:tcPr>
          <w:p w:rsidR="00BA4DCE" w:rsidRPr="00A147C5" w:rsidRDefault="00BA4DCE" w:rsidP="006E1A72">
            <w:pPr>
              <w:pStyle w:val="ListParagraph"/>
              <w:ind w:left="0"/>
              <w:jc w:val="both"/>
              <w:rPr>
                <w:rFonts w:asciiTheme="majorHAnsi" w:hAnsiTheme="majorHAnsi" w:cstheme="majorHAnsi"/>
                <w:sz w:val="26"/>
                <w:szCs w:val="26"/>
              </w:rPr>
            </w:pPr>
            <w:bookmarkStart w:id="721" w:name="_Toc515525002"/>
            <w:bookmarkStart w:id="722" w:name="_Toc515526153"/>
            <w:bookmarkStart w:id="723" w:name="_Toc515607717"/>
            <w:r w:rsidRPr="00A147C5">
              <w:rPr>
                <w:rFonts w:asciiTheme="majorHAnsi" w:hAnsiTheme="majorHAnsi" w:cstheme="majorHAnsi"/>
                <w:sz w:val="26"/>
                <w:szCs w:val="26"/>
              </w:rPr>
              <w:t>Loại</w:t>
            </w:r>
            <w:bookmarkEnd w:id="721"/>
            <w:bookmarkEnd w:id="722"/>
            <w:bookmarkEnd w:id="723"/>
          </w:p>
        </w:tc>
        <w:tc>
          <w:tcPr>
            <w:tcW w:w="4938" w:type="dxa"/>
          </w:tcPr>
          <w:p w:rsidR="00BA4DCE" w:rsidRPr="00A147C5" w:rsidRDefault="00BA4DCE" w:rsidP="006E1A72">
            <w:pPr>
              <w:pStyle w:val="ListParagraph"/>
              <w:ind w:left="0"/>
              <w:jc w:val="both"/>
              <w:rPr>
                <w:rFonts w:asciiTheme="majorHAnsi" w:hAnsiTheme="majorHAnsi" w:cstheme="majorHAnsi"/>
                <w:sz w:val="26"/>
                <w:szCs w:val="26"/>
              </w:rPr>
            </w:pPr>
            <w:bookmarkStart w:id="724" w:name="_Toc515525003"/>
            <w:bookmarkStart w:id="725" w:name="_Toc515526154"/>
            <w:bookmarkStart w:id="726" w:name="_Toc515607718"/>
            <w:r w:rsidRPr="00A147C5">
              <w:rPr>
                <w:rFonts w:asciiTheme="majorHAnsi" w:hAnsiTheme="majorHAnsi" w:cstheme="majorHAnsi"/>
                <w:sz w:val="26"/>
                <w:szCs w:val="26"/>
              </w:rPr>
              <w:t>Ý nghĩa</w:t>
            </w:r>
            <w:bookmarkEnd w:id="724"/>
            <w:bookmarkEnd w:id="725"/>
            <w:bookmarkEnd w:id="726"/>
          </w:p>
        </w:tc>
      </w:tr>
      <w:tr w:rsidR="00BA4DCE" w:rsidRPr="00A147C5" w:rsidTr="00D14B39">
        <w:tc>
          <w:tcPr>
            <w:tcW w:w="835" w:type="dxa"/>
          </w:tcPr>
          <w:p w:rsidR="00BA4DCE" w:rsidRPr="00A147C5" w:rsidRDefault="00BA4DCE" w:rsidP="006E1A72">
            <w:pPr>
              <w:pStyle w:val="ListParagraph"/>
              <w:ind w:left="0"/>
              <w:jc w:val="both"/>
              <w:rPr>
                <w:rFonts w:asciiTheme="majorHAnsi" w:hAnsiTheme="majorHAnsi" w:cstheme="majorHAnsi"/>
                <w:sz w:val="26"/>
                <w:szCs w:val="26"/>
              </w:rPr>
            </w:pPr>
            <w:bookmarkStart w:id="727" w:name="_Toc515525004"/>
            <w:bookmarkStart w:id="728" w:name="_Toc515526155"/>
            <w:bookmarkStart w:id="729" w:name="_Toc515607719"/>
            <w:r w:rsidRPr="00A147C5">
              <w:rPr>
                <w:rFonts w:asciiTheme="majorHAnsi" w:hAnsiTheme="majorHAnsi" w:cstheme="majorHAnsi"/>
                <w:sz w:val="26"/>
                <w:szCs w:val="26"/>
              </w:rPr>
              <w:t>1</w:t>
            </w:r>
            <w:bookmarkEnd w:id="727"/>
            <w:bookmarkEnd w:id="728"/>
            <w:bookmarkEnd w:id="729"/>
          </w:p>
        </w:tc>
        <w:tc>
          <w:tcPr>
            <w:tcW w:w="2126" w:type="dxa"/>
          </w:tcPr>
          <w:p w:rsidR="00BA4DCE" w:rsidRPr="00A147C5" w:rsidRDefault="00BA4DCE" w:rsidP="006E1A72">
            <w:pPr>
              <w:pStyle w:val="ListParagraph"/>
              <w:ind w:left="0"/>
              <w:jc w:val="both"/>
              <w:rPr>
                <w:rFonts w:asciiTheme="majorHAnsi" w:hAnsiTheme="majorHAnsi" w:cstheme="majorHAnsi"/>
                <w:sz w:val="26"/>
                <w:szCs w:val="26"/>
              </w:rPr>
            </w:pPr>
            <w:bookmarkStart w:id="730" w:name="_Toc515525005"/>
            <w:bookmarkStart w:id="731" w:name="_Toc515526156"/>
            <w:bookmarkStart w:id="732" w:name="_Toc515607720"/>
            <w:r w:rsidRPr="00A147C5">
              <w:rPr>
                <w:rFonts w:asciiTheme="majorHAnsi" w:hAnsiTheme="majorHAnsi" w:cstheme="majorHAnsi"/>
                <w:sz w:val="26"/>
                <w:szCs w:val="26"/>
              </w:rPr>
              <w:t>listGroup</w:t>
            </w:r>
            <w:bookmarkEnd w:id="730"/>
            <w:bookmarkEnd w:id="731"/>
            <w:bookmarkEnd w:id="732"/>
          </w:p>
        </w:tc>
        <w:tc>
          <w:tcPr>
            <w:tcW w:w="1276" w:type="dxa"/>
          </w:tcPr>
          <w:p w:rsidR="00BA4DCE" w:rsidRPr="00A147C5" w:rsidRDefault="00BA4DCE" w:rsidP="006E1A72">
            <w:pPr>
              <w:pStyle w:val="ListParagraph"/>
              <w:ind w:left="0"/>
              <w:jc w:val="both"/>
              <w:rPr>
                <w:rFonts w:asciiTheme="majorHAnsi" w:hAnsiTheme="majorHAnsi" w:cstheme="majorHAnsi"/>
                <w:sz w:val="26"/>
                <w:szCs w:val="26"/>
              </w:rPr>
            </w:pPr>
          </w:p>
        </w:tc>
        <w:tc>
          <w:tcPr>
            <w:tcW w:w="4938" w:type="dxa"/>
          </w:tcPr>
          <w:p w:rsidR="00BA4DCE" w:rsidRPr="00A147C5" w:rsidRDefault="00BA4DCE" w:rsidP="006E1A72">
            <w:pPr>
              <w:pStyle w:val="ListParagraph"/>
              <w:ind w:left="0"/>
              <w:jc w:val="both"/>
              <w:rPr>
                <w:rFonts w:asciiTheme="majorHAnsi" w:hAnsiTheme="majorHAnsi" w:cstheme="majorHAnsi"/>
                <w:sz w:val="26"/>
                <w:szCs w:val="26"/>
              </w:rPr>
            </w:pPr>
            <w:bookmarkStart w:id="733" w:name="_Toc515525006"/>
            <w:bookmarkStart w:id="734" w:name="_Toc515526157"/>
            <w:bookmarkStart w:id="735" w:name="_Toc515607721"/>
            <w:r w:rsidRPr="00A147C5">
              <w:rPr>
                <w:rFonts w:asciiTheme="majorHAnsi" w:hAnsiTheme="majorHAnsi" w:cstheme="majorHAnsi"/>
                <w:sz w:val="26"/>
                <w:szCs w:val="26"/>
              </w:rPr>
              <w:t>Mảng nhóm chat trong danh sách group</w:t>
            </w:r>
            <w:bookmarkEnd w:id="733"/>
            <w:bookmarkEnd w:id="734"/>
            <w:bookmarkEnd w:id="735"/>
            <w:r w:rsidRPr="00A147C5">
              <w:rPr>
                <w:rFonts w:asciiTheme="majorHAnsi" w:hAnsiTheme="majorHAnsi" w:cstheme="majorHAnsi"/>
                <w:sz w:val="26"/>
                <w:szCs w:val="26"/>
              </w:rPr>
              <w:t xml:space="preserve"> </w:t>
            </w:r>
          </w:p>
        </w:tc>
      </w:tr>
      <w:tr w:rsidR="00BA4DCE" w:rsidRPr="00A147C5" w:rsidTr="00D14B39">
        <w:tc>
          <w:tcPr>
            <w:tcW w:w="835" w:type="dxa"/>
          </w:tcPr>
          <w:p w:rsidR="00BA4DCE" w:rsidRPr="00A147C5" w:rsidRDefault="00BA4DCE" w:rsidP="006E1A72">
            <w:pPr>
              <w:pStyle w:val="ListParagraph"/>
              <w:ind w:left="0"/>
              <w:jc w:val="both"/>
              <w:rPr>
                <w:rFonts w:asciiTheme="majorHAnsi" w:hAnsiTheme="majorHAnsi" w:cstheme="majorHAnsi"/>
                <w:sz w:val="26"/>
                <w:szCs w:val="26"/>
              </w:rPr>
            </w:pPr>
            <w:bookmarkStart w:id="736" w:name="_Toc515525007"/>
            <w:bookmarkStart w:id="737" w:name="_Toc515526158"/>
            <w:bookmarkStart w:id="738" w:name="_Toc515607722"/>
            <w:r w:rsidRPr="00A147C5">
              <w:rPr>
                <w:rFonts w:asciiTheme="majorHAnsi" w:hAnsiTheme="majorHAnsi" w:cstheme="majorHAnsi"/>
                <w:sz w:val="26"/>
                <w:szCs w:val="26"/>
              </w:rPr>
              <w:t>2</w:t>
            </w:r>
            <w:bookmarkEnd w:id="736"/>
            <w:bookmarkEnd w:id="737"/>
            <w:bookmarkEnd w:id="738"/>
          </w:p>
        </w:tc>
        <w:tc>
          <w:tcPr>
            <w:tcW w:w="2126" w:type="dxa"/>
          </w:tcPr>
          <w:p w:rsidR="00BA4DCE" w:rsidRPr="00A147C5" w:rsidRDefault="00BA4DCE" w:rsidP="006E1A72">
            <w:pPr>
              <w:pStyle w:val="ListParagraph"/>
              <w:ind w:left="0"/>
              <w:jc w:val="both"/>
              <w:rPr>
                <w:rFonts w:asciiTheme="majorHAnsi" w:hAnsiTheme="majorHAnsi" w:cstheme="majorHAnsi"/>
                <w:sz w:val="26"/>
                <w:szCs w:val="26"/>
              </w:rPr>
            </w:pPr>
            <w:bookmarkStart w:id="739" w:name="_Toc515525008"/>
            <w:bookmarkStart w:id="740" w:name="_Toc515526159"/>
            <w:bookmarkStart w:id="741" w:name="_Toc515607723"/>
            <w:r w:rsidRPr="00A147C5">
              <w:rPr>
                <w:rFonts w:asciiTheme="majorHAnsi" w:hAnsiTheme="majorHAnsi" w:cstheme="majorHAnsi"/>
                <w:sz w:val="26"/>
                <w:szCs w:val="26"/>
              </w:rPr>
              <w:t>adapterListgroup</w:t>
            </w:r>
            <w:bookmarkEnd w:id="739"/>
            <w:bookmarkEnd w:id="740"/>
            <w:bookmarkEnd w:id="741"/>
          </w:p>
        </w:tc>
        <w:tc>
          <w:tcPr>
            <w:tcW w:w="1276" w:type="dxa"/>
          </w:tcPr>
          <w:p w:rsidR="00BA4DCE" w:rsidRPr="00A147C5" w:rsidRDefault="00BA4DCE" w:rsidP="006E1A72">
            <w:pPr>
              <w:pStyle w:val="ListParagraph"/>
              <w:ind w:left="0"/>
              <w:jc w:val="both"/>
              <w:rPr>
                <w:rFonts w:asciiTheme="majorHAnsi" w:hAnsiTheme="majorHAnsi" w:cstheme="majorHAnsi"/>
                <w:sz w:val="26"/>
                <w:szCs w:val="26"/>
              </w:rPr>
            </w:pPr>
          </w:p>
        </w:tc>
        <w:tc>
          <w:tcPr>
            <w:tcW w:w="4938" w:type="dxa"/>
          </w:tcPr>
          <w:p w:rsidR="00BA4DCE" w:rsidRPr="00A147C5" w:rsidRDefault="00BA4DCE" w:rsidP="006E1A72">
            <w:pPr>
              <w:pStyle w:val="ListParagraph"/>
              <w:ind w:left="0"/>
              <w:jc w:val="both"/>
              <w:rPr>
                <w:rFonts w:asciiTheme="majorHAnsi" w:hAnsiTheme="majorHAnsi" w:cstheme="majorHAnsi"/>
                <w:sz w:val="26"/>
                <w:szCs w:val="26"/>
              </w:rPr>
            </w:pPr>
            <w:bookmarkStart w:id="742" w:name="_Toc515525009"/>
            <w:bookmarkStart w:id="743" w:name="_Toc515526160"/>
            <w:bookmarkStart w:id="744" w:name="_Toc515607724"/>
            <w:r w:rsidRPr="00A147C5">
              <w:rPr>
                <w:rFonts w:asciiTheme="majorHAnsi" w:hAnsiTheme="majorHAnsi" w:cstheme="majorHAnsi"/>
                <w:sz w:val="26"/>
                <w:szCs w:val="26"/>
              </w:rPr>
              <w:t>Dữ liệu của nhóm chat</w:t>
            </w:r>
            <w:bookmarkEnd w:id="742"/>
            <w:bookmarkEnd w:id="743"/>
            <w:bookmarkEnd w:id="744"/>
          </w:p>
        </w:tc>
      </w:tr>
    </w:tbl>
    <w:p w:rsidR="00BA4DCE" w:rsidRPr="00A147C5" w:rsidRDefault="00BA4DCE" w:rsidP="002935C3">
      <w:pPr>
        <w:numPr>
          <w:ilvl w:val="0"/>
          <w:numId w:val="7"/>
        </w:numPr>
        <w:spacing w:line="240" w:lineRule="auto"/>
        <w:ind w:left="1418"/>
        <w:jc w:val="both"/>
        <w:rPr>
          <w:rFonts w:asciiTheme="majorHAnsi" w:hAnsiTheme="majorHAnsi" w:cstheme="majorHAnsi"/>
          <w:b/>
          <w:sz w:val="26"/>
          <w:szCs w:val="26"/>
        </w:rPr>
      </w:pPr>
      <w:r w:rsidRPr="00A147C5">
        <w:rPr>
          <w:rFonts w:asciiTheme="majorHAnsi" w:hAnsiTheme="majorHAnsi" w:cstheme="majorHAnsi"/>
          <w:sz w:val="26"/>
          <w:szCs w:val="26"/>
        </w:rPr>
        <w:t>Danh sách các phương thức:</w:t>
      </w:r>
    </w:p>
    <w:tbl>
      <w:tblPr>
        <w:tblW w:w="9191" w:type="dxa"/>
        <w:tblInd w:w="704" w:type="dxa"/>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Look w:val="04A0" w:firstRow="1" w:lastRow="0" w:firstColumn="1" w:lastColumn="0" w:noHBand="0" w:noVBand="1"/>
      </w:tblPr>
      <w:tblGrid>
        <w:gridCol w:w="988"/>
        <w:gridCol w:w="3826"/>
        <w:gridCol w:w="2407"/>
        <w:gridCol w:w="1970"/>
      </w:tblGrid>
      <w:tr w:rsidR="00BA4DCE" w:rsidRPr="00A147C5" w:rsidTr="00D14B39">
        <w:tc>
          <w:tcPr>
            <w:tcW w:w="988" w:type="dxa"/>
          </w:tcPr>
          <w:p w:rsidR="00BA4DCE" w:rsidRPr="00A147C5" w:rsidRDefault="00BA4DCE"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STT</w:t>
            </w:r>
          </w:p>
        </w:tc>
        <w:tc>
          <w:tcPr>
            <w:tcW w:w="3826" w:type="dxa"/>
          </w:tcPr>
          <w:p w:rsidR="00BA4DCE" w:rsidRPr="00A147C5" w:rsidRDefault="00BA4DCE"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ên phương thức</w:t>
            </w:r>
          </w:p>
        </w:tc>
        <w:tc>
          <w:tcPr>
            <w:tcW w:w="2407" w:type="dxa"/>
          </w:tcPr>
          <w:p w:rsidR="00BA4DCE" w:rsidRPr="00A147C5" w:rsidRDefault="00BA4DCE"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Loại</w:t>
            </w:r>
          </w:p>
        </w:tc>
        <w:tc>
          <w:tcPr>
            <w:tcW w:w="1970" w:type="dxa"/>
          </w:tcPr>
          <w:p w:rsidR="00BA4DCE" w:rsidRPr="00A147C5" w:rsidRDefault="00BA4DCE"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Ý nghĩa</w:t>
            </w:r>
          </w:p>
        </w:tc>
      </w:tr>
      <w:tr w:rsidR="00BA4DCE" w:rsidRPr="00A147C5" w:rsidTr="00D14B39">
        <w:tc>
          <w:tcPr>
            <w:tcW w:w="988" w:type="dxa"/>
          </w:tcPr>
          <w:p w:rsidR="00BA4DCE" w:rsidRPr="00A147C5" w:rsidRDefault="00BA4DCE"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1</w:t>
            </w:r>
          </w:p>
        </w:tc>
        <w:tc>
          <w:tcPr>
            <w:tcW w:w="3826" w:type="dxa"/>
          </w:tcPr>
          <w:p w:rsidR="00BA4DCE" w:rsidRPr="00A147C5" w:rsidRDefault="00BA4DCE"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getListGroup()</w:t>
            </w:r>
          </w:p>
        </w:tc>
        <w:tc>
          <w:tcPr>
            <w:tcW w:w="2407" w:type="dxa"/>
          </w:tcPr>
          <w:p w:rsidR="00BA4DCE" w:rsidRPr="00A147C5" w:rsidRDefault="00BA4DCE" w:rsidP="006E1A72">
            <w:pPr>
              <w:pStyle w:val="ListParagraph"/>
              <w:ind w:left="0"/>
              <w:rPr>
                <w:rFonts w:asciiTheme="majorHAnsi" w:hAnsiTheme="majorHAnsi" w:cstheme="majorHAnsi"/>
                <w:sz w:val="26"/>
                <w:szCs w:val="26"/>
              </w:rPr>
            </w:pPr>
          </w:p>
        </w:tc>
        <w:tc>
          <w:tcPr>
            <w:tcW w:w="1970" w:type="dxa"/>
          </w:tcPr>
          <w:p w:rsidR="00BA4DCE" w:rsidRPr="00A147C5" w:rsidRDefault="003B1128"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rả</w:t>
            </w:r>
            <w:r w:rsidR="00BA4DCE" w:rsidRPr="00A147C5">
              <w:rPr>
                <w:rFonts w:asciiTheme="majorHAnsi" w:hAnsiTheme="majorHAnsi" w:cstheme="majorHAnsi"/>
                <w:sz w:val="26"/>
                <w:szCs w:val="26"/>
              </w:rPr>
              <w:t xml:space="preserve"> dữ liệu</w:t>
            </w:r>
          </w:p>
        </w:tc>
      </w:tr>
      <w:tr w:rsidR="00BA4DCE" w:rsidRPr="00A147C5" w:rsidTr="00D14B39">
        <w:tc>
          <w:tcPr>
            <w:tcW w:w="988" w:type="dxa"/>
          </w:tcPr>
          <w:p w:rsidR="00BA4DCE" w:rsidRPr="00A147C5" w:rsidRDefault="00BA4DCE"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lastRenderedPageBreak/>
              <w:t>2</w:t>
            </w:r>
          </w:p>
        </w:tc>
        <w:tc>
          <w:tcPr>
            <w:tcW w:w="3826" w:type="dxa"/>
          </w:tcPr>
          <w:p w:rsidR="00BA4DCE" w:rsidRPr="00A147C5" w:rsidRDefault="00BA4DCE"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getGroupinfo()</w:t>
            </w:r>
          </w:p>
        </w:tc>
        <w:tc>
          <w:tcPr>
            <w:tcW w:w="2407" w:type="dxa"/>
          </w:tcPr>
          <w:p w:rsidR="00BA4DCE" w:rsidRPr="00A147C5" w:rsidRDefault="00BA4DCE" w:rsidP="006E1A72">
            <w:pPr>
              <w:pStyle w:val="ListParagraph"/>
              <w:ind w:left="0"/>
              <w:rPr>
                <w:rFonts w:asciiTheme="majorHAnsi" w:hAnsiTheme="majorHAnsi" w:cstheme="majorHAnsi"/>
                <w:sz w:val="26"/>
                <w:szCs w:val="26"/>
              </w:rPr>
            </w:pPr>
          </w:p>
        </w:tc>
        <w:tc>
          <w:tcPr>
            <w:tcW w:w="1970" w:type="dxa"/>
          </w:tcPr>
          <w:p w:rsidR="00BA4DCE" w:rsidRPr="00A147C5" w:rsidRDefault="003B1128"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rả</w:t>
            </w:r>
            <w:r w:rsidR="00BA4DCE" w:rsidRPr="00A147C5">
              <w:rPr>
                <w:rFonts w:asciiTheme="majorHAnsi" w:hAnsiTheme="majorHAnsi" w:cstheme="majorHAnsi"/>
                <w:sz w:val="26"/>
                <w:szCs w:val="26"/>
              </w:rPr>
              <w:t xml:space="preserve"> thông tin trong nhóm chat</w:t>
            </w:r>
          </w:p>
        </w:tc>
      </w:tr>
      <w:tr w:rsidR="00BA4DCE" w:rsidRPr="00A147C5" w:rsidTr="00D14B39">
        <w:tc>
          <w:tcPr>
            <w:tcW w:w="988" w:type="dxa"/>
          </w:tcPr>
          <w:p w:rsidR="00BA4DCE" w:rsidRPr="00A147C5" w:rsidRDefault="00BA4DCE"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3</w:t>
            </w:r>
          </w:p>
        </w:tc>
        <w:tc>
          <w:tcPr>
            <w:tcW w:w="3826" w:type="dxa"/>
          </w:tcPr>
          <w:p w:rsidR="00BA4DCE" w:rsidRPr="00A147C5" w:rsidRDefault="00BA4DCE"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deleteGroup()</w:t>
            </w:r>
          </w:p>
        </w:tc>
        <w:tc>
          <w:tcPr>
            <w:tcW w:w="2407" w:type="dxa"/>
          </w:tcPr>
          <w:p w:rsidR="00BA4DCE" w:rsidRPr="00A147C5" w:rsidRDefault="00BA4DCE" w:rsidP="006E1A72">
            <w:pPr>
              <w:pStyle w:val="ListParagraph"/>
              <w:ind w:left="0"/>
              <w:rPr>
                <w:rFonts w:asciiTheme="majorHAnsi" w:hAnsiTheme="majorHAnsi" w:cstheme="majorHAnsi"/>
                <w:sz w:val="26"/>
                <w:szCs w:val="26"/>
              </w:rPr>
            </w:pPr>
          </w:p>
        </w:tc>
        <w:tc>
          <w:tcPr>
            <w:tcW w:w="1970" w:type="dxa"/>
          </w:tcPr>
          <w:p w:rsidR="00BA4DCE" w:rsidRPr="00A147C5" w:rsidRDefault="00BA4DCE"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Xóa group</w:t>
            </w:r>
          </w:p>
        </w:tc>
      </w:tr>
    </w:tbl>
    <w:p w:rsidR="00BA4DCE" w:rsidRPr="00A147C5" w:rsidRDefault="00BA4DCE" w:rsidP="002935C3">
      <w:pPr>
        <w:pStyle w:val="ListParagraph"/>
        <w:numPr>
          <w:ilvl w:val="0"/>
          <w:numId w:val="4"/>
        </w:numPr>
        <w:tabs>
          <w:tab w:val="left" w:pos="1185"/>
        </w:tabs>
        <w:rPr>
          <w:rFonts w:asciiTheme="majorHAnsi" w:hAnsiTheme="majorHAnsi" w:cstheme="majorHAnsi"/>
          <w:b/>
          <w:sz w:val="26"/>
          <w:szCs w:val="26"/>
        </w:rPr>
      </w:pPr>
      <w:r w:rsidRPr="00A147C5">
        <w:rPr>
          <w:rFonts w:asciiTheme="majorHAnsi" w:hAnsiTheme="majorHAnsi" w:cstheme="majorHAnsi"/>
          <w:b/>
          <w:sz w:val="26"/>
          <w:szCs w:val="26"/>
        </w:rPr>
        <w:t xml:space="preserve">UserProfileFragment    </w:t>
      </w:r>
    </w:p>
    <w:p w:rsidR="00BA4DCE" w:rsidRPr="00A147C5" w:rsidRDefault="00BA4DCE" w:rsidP="002935C3">
      <w:pPr>
        <w:pStyle w:val="ListParagraph"/>
        <w:numPr>
          <w:ilvl w:val="1"/>
          <w:numId w:val="4"/>
        </w:numPr>
        <w:spacing w:line="240" w:lineRule="auto"/>
        <w:ind w:left="1434" w:hanging="357"/>
        <w:jc w:val="both"/>
        <w:rPr>
          <w:rFonts w:asciiTheme="majorHAnsi" w:hAnsiTheme="majorHAnsi" w:cstheme="majorHAnsi"/>
          <w:sz w:val="26"/>
          <w:szCs w:val="26"/>
        </w:rPr>
      </w:pPr>
      <w:bookmarkStart w:id="745" w:name="_Toc515525010"/>
      <w:bookmarkStart w:id="746" w:name="_Toc515526161"/>
      <w:bookmarkStart w:id="747" w:name="_Toc515607725"/>
      <w:r w:rsidRPr="00A147C5">
        <w:rPr>
          <w:rFonts w:asciiTheme="majorHAnsi" w:hAnsiTheme="majorHAnsi" w:cstheme="majorHAnsi"/>
          <w:sz w:val="26"/>
          <w:szCs w:val="26"/>
        </w:rPr>
        <w:t>Danh sách các thuộc tính</w:t>
      </w:r>
      <w:bookmarkEnd w:id="745"/>
      <w:bookmarkEnd w:id="746"/>
      <w:bookmarkEnd w:id="747"/>
    </w:p>
    <w:p w:rsidR="00BA4DCE" w:rsidRPr="00A147C5" w:rsidRDefault="00BA4DCE" w:rsidP="006E1A72">
      <w:pPr>
        <w:pStyle w:val="ListParagraph"/>
        <w:spacing w:line="240" w:lineRule="auto"/>
        <w:ind w:left="1440"/>
        <w:jc w:val="both"/>
        <w:rPr>
          <w:rFonts w:asciiTheme="majorHAnsi" w:hAnsiTheme="majorHAnsi" w:cstheme="majorHAnsi"/>
          <w:sz w:val="26"/>
          <w:szCs w:val="26"/>
        </w:rPr>
      </w:pPr>
    </w:p>
    <w:tbl>
      <w:tblPr>
        <w:tblW w:w="9175" w:type="dxa"/>
        <w:tblInd w:w="720" w:type="dxa"/>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Look w:val="04A0" w:firstRow="1" w:lastRow="0" w:firstColumn="1" w:lastColumn="0" w:noHBand="0" w:noVBand="1"/>
      </w:tblPr>
      <w:tblGrid>
        <w:gridCol w:w="835"/>
        <w:gridCol w:w="2126"/>
        <w:gridCol w:w="1276"/>
        <w:gridCol w:w="4938"/>
      </w:tblGrid>
      <w:tr w:rsidR="00BA4DCE" w:rsidRPr="00A147C5" w:rsidTr="00D14B39">
        <w:tc>
          <w:tcPr>
            <w:tcW w:w="835" w:type="dxa"/>
          </w:tcPr>
          <w:p w:rsidR="00BA4DCE" w:rsidRPr="00A147C5" w:rsidRDefault="00BA4DCE" w:rsidP="006E1A72">
            <w:pPr>
              <w:pStyle w:val="ListParagraph"/>
              <w:ind w:left="0"/>
              <w:jc w:val="both"/>
              <w:rPr>
                <w:rFonts w:asciiTheme="majorHAnsi" w:hAnsiTheme="majorHAnsi" w:cstheme="majorHAnsi"/>
                <w:sz w:val="26"/>
                <w:szCs w:val="26"/>
              </w:rPr>
            </w:pPr>
            <w:bookmarkStart w:id="748" w:name="_Toc515525011"/>
            <w:bookmarkStart w:id="749" w:name="_Toc515526162"/>
            <w:bookmarkStart w:id="750" w:name="_Toc515607726"/>
            <w:r w:rsidRPr="00A147C5">
              <w:rPr>
                <w:rFonts w:asciiTheme="majorHAnsi" w:hAnsiTheme="majorHAnsi" w:cstheme="majorHAnsi"/>
                <w:sz w:val="26"/>
                <w:szCs w:val="26"/>
              </w:rPr>
              <w:t>STT</w:t>
            </w:r>
            <w:bookmarkEnd w:id="748"/>
            <w:bookmarkEnd w:id="749"/>
            <w:bookmarkEnd w:id="750"/>
          </w:p>
        </w:tc>
        <w:tc>
          <w:tcPr>
            <w:tcW w:w="2126" w:type="dxa"/>
          </w:tcPr>
          <w:p w:rsidR="00BA4DCE" w:rsidRPr="00A147C5" w:rsidRDefault="00BA4DCE" w:rsidP="006E1A72">
            <w:pPr>
              <w:pStyle w:val="ListParagraph"/>
              <w:ind w:left="0"/>
              <w:jc w:val="both"/>
              <w:rPr>
                <w:rFonts w:asciiTheme="majorHAnsi" w:hAnsiTheme="majorHAnsi" w:cstheme="majorHAnsi"/>
                <w:sz w:val="26"/>
                <w:szCs w:val="26"/>
              </w:rPr>
            </w:pPr>
            <w:bookmarkStart w:id="751" w:name="_Toc515525012"/>
            <w:bookmarkStart w:id="752" w:name="_Toc515526163"/>
            <w:bookmarkStart w:id="753" w:name="_Toc515607727"/>
            <w:r w:rsidRPr="00A147C5">
              <w:rPr>
                <w:rFonts w:asciiTheme="majorHAnsi" w:hAnsiTheme="majorHAnsi" w:cstheme="majorHAnsi"/>
                <w:sz w:val="26"/>
                <w:szCs w:val="26"/>
              </w:rPr>
              <w:t>Tên thuộc tính</w:t>
            </w:r>
            <w:bookmarkEnd w:id="751"/>
            <w:bookmarkEnd w:id="752"/>
            <w:bookmarkEnd w:id="753"/>
          </w:p>
        </w:tc>
        <w:tc>
          <w:tcPr>
            <w:tcW w:w="1276" w:type="dxa"/>
          </w:tcPr>
          <w:p w:rsidR="00BA4DCE" w:rsidRPr="00A147C5" w:rsidRDefault="00BA4DCE" w:rsidP="006E1A72">
            <w:pPr>
              <w:pStyle w:val="ListParagraph"/>
              <w:ind w:left="0"/>
              <w:jc w:val="both"/>
              <w:rPr>
                <w:rFonts w:asciiTheme="majorHAnsi" w:hAnsiTheme="majorHAnsi" w:cstheme="majorHAnsi"/>
                <w:sz w:val="26"/>
                <w:szCs w:val="26"/>
              </w:rPr>
            </w:pPr>
            <w:bookmarkStart w:id="754" w:name="_Toc515525013"/>
            <w:bookmarkStart w:id="755" w:name="_Toc515526164"/>
            <w:bookmarkStart w:id="756" w:name="_Toc515607728"/>
            <w:r w:rsidRPr="00A147C5">
              <w:rPr>
                <w:rFonts w:asciiTheme="majorHAnsi" w:hAnsiTheme="majorHAnsi" w:cstheme="majorHAnsi"/>
                <w:sz w:val="26"/>
                <w:szCs w:val="26"/>
              </w:rPr>
              <w:t>Loại</w:t>
            </w:r>
            <w:bookmarkEnd w:id="754"/>
            <w:bookmarkEnd w:id="755"/>
            <w:bookmarkEnd w:id="756"/>
          </w:p>
        </w:tc>
        <w:tc>
          <w:tcPr>
            <w:tcW w:w="4938" w:type="dxa"/>
          </w:tcPr>
          <w:p w:rsidR="00BA4DCE" w:rsidRPr="00A147C5" w:rsidRDefault="00BA4DCE" w:rsidP="006E1A72">
            <w:pPr>
              <w:pStyle w:val="ListParagraph"/>
              <w:ind w:left="0"/>
              <w:jc w:val="both"/>
              <w:rPr>
                <w:rFonts w:asciiTheme="majorHAnsi" w:hAnsiTheme="majorHAnsi" w:cstheme="majorHAnsi"/>
                <w:sz w:val="26"/>
                <w:szCs w:val="26"/>
              </w:rPr>
            </w:pPr>
            <w:bookmarkStart w:id="757" w:name="_Toc515525014"/>
            <w:bookmarkStart w:id="758" w:name="_Toc515526165"/>
            <w:bookmarkStart w:id="759" w:name="_Toc515607729"/>
            <w:r w:rsidRPr="00A147C5">
              <w:rPr>
                <w:rFonts w:asciiTheme="majorHAnsi" w:hAnsiTheme="majorHAnsi" w:cstheme="majorHAnsi"/>
                <w:sz w:val="26"/>
                <w:szCs w:val="26"/>
              </w:rPr>
              <w:t>Ý nghĩa</w:t>
            </w:r>
            <w:bookmarkEnd w:id="757"/>
            <w:bookmarkEnd w:id="758"/>
            <w:bookmarkEnd w:id="759"/>
          </w:p>
        </w:tc>
      </w:tr>
      <w:tr w:rsidR="00BA4DCE" w:rsidRPr="00A147C5" w:rsidTr="00D14B39">
        <w:tc>
          <w:tcPr>
            <w:tcW w:w="835" w:type="dxa"/>
          </w:tcPr>
          <w:p w:rsidR="00BA4DCE" w:rsidRPr="00A147C5" w:rsidRDefault="00BA4DCE" w:rsidP="006E1A72">
            <w:pPr>
              <w:pStyle w:val="ListParagraph"/>
              <w:ind w:left="0"/>
              <w:jc w:val="both"/>
              <w:rPr>
                <w:rFonts w:asciiTheme="majorHAnsi" w:hAnsiTheme="majorHAnsi" w:cstheme="majorHAnsi"/>
                <w:sz w:val="26"/>
                <w:szCs w:val="26"/>
              </w:rPr>
            </w:pPr>
            <w:bookmarkStart w:id="760" w:name="_Toc515525015"/>
            <w:bookmarkStart w:id="761" w:name="_Toc515526166"/>
            <w:bookmarkStart w:id="762" w:name="_Toc515607730"/>
            <w:r w:rsidRPr="00A147C5">
              <w:rPr>
                <w:rFonts w:asciiTheme="majorHAnsi" w:hAnsiTheme="majorHAnsi" w:cstheme="majorHAnsi"/>
                <w:sz w:val="26"/>
                <w:szCs w:val="26"/>
              </w:rPr>
              <w:t>1</w:t>
            </w:r>
            <w:bookmarkEnd w:id="760"/>
            <w:bookmarkEnd w:id="761"/>
            <w:bookmarkEnd w:id="762"/>
          </w:p>
        </w:tc>
        <w:tc>
          <w:tcPr>
            <w:tcW w:w="2126" w:type="dxa"/>
          </w:tcPr>
          <w:p w:rsidR="00BA4DCE" w:rsidRPr="00A147C5" w:rsidRDefault="00BA4DCE" w:rsidP="006E1A72">
            <w:pPr>
              <w:pStyle w:val="ListParagraph"/>
              <w:ind w:left="0"/>
              <w:jc w:val="both"/>
              <w:rPr>
                <w:rFonts w:asciiTheme="majorHAnsi" w:hAnsiTheme="majorHAnsi" w:cstheme="majorHAnsi"/>
                <w:sz w:val="26"/>
                <w:szCs w:val="26"/>
              </w:rPr>
            </w:pPr>
            <w:bookmarkStart w:id="763" w:name="_Toc515525016"/>
            <w:bookmarkStart w:id="764" w:name="_Toc515526167"/>
            <w:bookmarkStart w:id="765" w:name="_Toc515607731"/>
            <w:r w:rsidRPr="00A147C5">
              <w:rPr>
                <w:rFonts w:asciiTheme="majorHAnsi" w:hAnsiTheme="majorHAnsi" w:cstheme="majorHAnsi"/>
                <w:sz w:val="26"/>
                <w:szCs w:val="26"/>
              </w:rPr>
              <w:t>myAccount</w:t>
            </w:r>
            <w:bookmarkEnd w:id="763"/>
            <w:bookmarkEnd w:id="764"/>
            <w:bookmarkEnd w:id="765"/>
          </w:p>
        </w:tc>
        <w:tc>
          <w:tcPr>
            <w:tcW w:w="1276" w:type="dxa"/>
          </w:tcPr>
          <w:p w:rsidR="00BA4DCE" w:rsidRPr="00A147C5" w:rsidRDefault="00BA4DCE" w:rsidP="006E1A72">
            <w:pPr>
              <w:pStyle w:val="ListParagraph"/>
              <w:ind w:left="0"/>
              <w:jc w:val="both"/>
              <w:rPr>
                <w:rFonts w:asciiTheme="majorHAnsi" w:hAnsiTheme="majorHAnsi" w:cstheme="majorHAnsi"/>
                <w:sz w:val="26"/>
                <w:szCs w:val="26"/>
              </w:rPr>
            </w:pPr>
          </w:p>
        </w:tc>
        <w:tc>
          <w:tcPr>
            <w:tcW w:w="4938" w:type="dxa"/>
          </w:tcPr>
          <w:p w:rsidR="00BA4DCE" w:rsidRPr="00A147C5" w:rsidRDefault="00BA4DCE" w:rsidP="006E1A72">
            <w:pPr>
              <w:pStyle w:val="ListParagraph"/>
              <w:ind w:left="0"/>
              <w:jc w:val="both"/>
              <w:rPr>
                <w:rFonts w:asciiTheme="majorHAnsi" w:hAnsiTheme="majorHAnsi" w:cstheme="majorHAnsi"/>
                <w:sz w:val="26"/>
                <w:szCs w:val="26"/>
              </w:rPr>
            </w:pPr>
            <w:bookmarkStart w:id="766" w:name="_Toc515525017"/>
            <w:bookmarkStart w:id="767" w:name="_Toc515526168"/>
            <w:bookmarkStart w:id="768" w:name="_Toc515607732"/>
            <w:r w:rsidRPr="00A147C5">
              <w:rPr>
                <w:rFonts w:asciiTheme="majorHAnsi" w:hAnsiTheme="majorHAnsi" w:cstheme="majorHAnsi"/>
                <w:sz w:val="26"/>
                <w:szCs w:val="26"/>
              </w:rPr>
              <w:t>Tài khoản</w:t>
            </w:r>
            <w:bookmarkEnd w:id="766"/>
            <w:bookmarkEnd w:id="767"/>
            <w:bookmarkEnd w:id="768"/>
            <w:r w:rsidRPr="00A147C5">
              <w:rPr>
                <w:rFonts w:asciiTheme="majorHAnsi" w:hAnsiTheme="majorHAnsi" w:cstheme="majorHAnsi"/>
                <w:sz w:val="26"/>
                <w:szCs w:val="26"/>
              </w:rPr>
              <w:t xml:space="preserve"> </w:t>
            </w:r>
          </w:p>
        </w:tc>
      </w:tr>
    </w:tbl>
    <w:p w:rsidR="00BA4DCE" w:rsidRPr="00A147C5" w:rsidRDefault="00BA4DCE" w:rsidP="002935C3">
      <w:pPr>
        <w:numPr>
          <w:ilvl w:val="0"/>
          <w:numId w:val="7"/>
        </w:numPr>
        <w:spacing w:line="240" w:lineRule="auto"/>
        <w:ind w:left="1418"/>
        <w:jc w:val="both"/>
        <w:rPr>
          <w:rFonts w:asciiTheme="majorHAnsi" w:hAnsiTheme="majorHAnsi" w:cstheme="majorHAnsi"/>
          <w:b/>
          <w:sz w:val="26"/>
          <w:szCs w:val="26"/>
        </w:rPr>
      </w:pPr>
      <w:r w:rsidRPr="00A147C5">
        <w:rPr>
          <w:rFonts w:asciiTheme="majorHAnsi" w:hAnsiTheme="majorHAnsi" w:cstheme="majorHAnsi"/>
          <w:sz w:val="26"/>
          <w:szCs w:val="26"/>
        </w:rPr>
        <w:t>Danh sách các phương thức:</w:t>
      </w:r>
    </w:p>
    <w:tbl>
      <w:tblPr>
        <w:tblW w:w="9191" w:type="dxa"/>
        <w:tblInd w:w="704" w:type="dxa"/>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Look w:val="04A0" w:firstRow="1" w:lastRow="0" w:firstColumn="1" w:lastColumn="0" w:noHBand="0" w:noVBand="1"/>
      </w:tblPr>
      <w:tblGrid>
        <w:gridCol w:w="988"/>
        <w:gridCol w:w="3826"/>
        <w:gridCol w:w="2407"/>
        <w:gridCol w:w="1970"/>
      </w:tblGrid>
      <w:tr w:rsidR="00BA4DCE" w:rsidRPr="00A147C5" w:rsidTr="00D14B39">
        <w:tc>
          <w:tcPr>
            <w:tcW w:w="988" w:type="dxa"/>
          </w:tcPr>
          <w:p w:rsidR="00BA4DCE" w:rsidRPr="00A147C5" w:rsidRDefault="00BA4DCE"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STT</w:t>
            </w:r>
          </w:p>
        </w:tc>
        <w:tc>
          <w:tcPr>
            <w:tcW w:w="3826" w:type="dxa"/>
          </w:tcPr>
          <w:p w:rsidR="00BA4DCE" w:rsidRPr="00A147C5" w:rsidRDefault="00BA4DCE"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ên phương thức</w:t>
            </w:r>
          </w:p>
        </w:tc>
        <w:tc>
          <w:tcPr>
            <w:tcW w:w="2407" w:type="dxa"/>
          </w:tcPr>
          <w:p w:rsidR="00BA4DCE" w:rsidRPr="00A147C5" w:rsidRDefault="00BA4DCE"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Loại</w:t>
            </w:r>
          </w:p>
        </w:tc>
        <w:tc>
          <w:tcPr>
            <w:tcW w:w="1970" w:type="dxa"/>
          </w:tcPr>
          <w:p w:rsidR="00BA4DCE" w:rsidRPr="00A147C5" w:rsidRDefault="00BA4DCE"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Ý nghĩa</w:t>
            </w:r>
          </w:p>
        </w:tc>
      </w:tr>
      <w:tr w:rsidR="00BA4DCE" w:rsidRPr="00A147C5" w:rsidTr="00D14B39">
        <w:tc>
          <w:tcPr>
            <w:tcW w:w="988" w:type="dxa"/>
          </w:tcPr>
          <w:p w:rsidR="00BA4DCE" w:rsidRPr="00A147C5" w:rsidRDefault="00BA4DCE"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1</w:t>
            </w:r>
          </w:p>
        </w:tc>
        <w:tc>
          <w:tcPr>
            <w:tcW w:w="3826" w:type="dxa"/>
          </w:tcPr>
          <w:p w:rsidR="00BA4DCE" w:rsidRPr="00A147C5" w:rsidRDefault="00BA4DCE"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getUserinfo()</w:t>
            </w:r>
          </w:p>
        </w:tc>
        <w:tc>
          <w:tcPr>
            <w:tcW w:w="2407" w:type="dxa"/>
          </w:tcPr>
          <w:p w:rsidR="00BA4DCE" w:rsidRPr="00A147C5" w:rsidRDefault="00BA4DCE" w:rsidP="006E1A72">
            <w:pPr>
              <w:pStyle w:val="ListParagraph"/>
              <w:ind w:left="0"/>
              <w:rPr>
                <w:rFonts w:asciiTheme="majorHAnsi" w:hAnsiTheme="majorHAnsi" w:cstheme="majorHAnsi"/>
                <w:sz w:val="26"/>
                <w:szCs w:val="26"/>
              </w:rPr>
            </w:pPr>
          </w:p>
        </w:tc>
        <w:tc>
          <w:tcPr>
            <w:tcW w:w="1970" w:type="dxa"/>
          </w:tcPr>
          <w:p w:rsidR="00BA4DCE" w:rsidRPr="00A147C5" w:rsidRDefault="003B1128"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rả</w:t>
            </w:r>
            <w:r w:rsidR="00BA4DCE" w:rsidRPr="00A147C5">
              <w:rPr>
                <w:rFonts w:asciiTheme="majorHAnsi" w:hAnsiTheme="majorHAnsi" w:cstheme="majorHAnsi"/>
                <w:sz w:val="26"/>
                <w:szCs w:val="26"/>
              </w:rPr>
              <w:t xml:space="preserve"> thông tin tài khoản</w:t>
            </w:r>
          </w:p>
        </w:tc>
      </w:tr>
    </w:tbl>
    <w:p w:rsidR="006F7501" w:rsidRPr="00A147C5" w:rsidRDefault="006F7501" w:rsidP="002935C3">
      <w:pPr>
        <w:pStyle w:val="ListParagraph"/>
        <w:numPr>
          <w:ilvl w:val="0"/>
          <w:numId w:val="4"/>
        </w:numPr>
        <w:tabs>
          <w:tab w:val="left" w:pos="1185"/>
        </w:tabs>
        <w:rPr>
          <w:rFonts w:asciiTheme="majorHAnsi" w:hAnsiTheme="majorHAnsi" w:cstheme="majorHAnsi"/>
          <w:b/>
          <w:sz w:val="26"/>
          <w:szCs w:val="26"/>
        </w:rPr>
      </w:pPr>
      <w:r w:rsidRPr="00A147C5">
        <w:rPr>
          <w:rFonts w:asciiTheme="majorHAnsi" w:hAnsiTheme="majorHAnsi" w:cstheme="majorHAnsi"/>
          <w:b/>
          <w:sz w:val="26"/>
          <w:szCs w:val="26"/>
        </w:rPr>
        <w:t xml:space="preserve">Conflguration    </w:t>
      </w:r>
    </w:p>
    <w:p w:rsidR="006F7501" w:rsidRPr="00A147C5" w:rsidRDefault="006F7501" w:rsidP="002935C3">
      <w:pPr>
        <w:pStyle w:val="ListParagraph"/>
        <w:numPr>
          <w:ilvl w:val="1"/>
          <w:numId w:val="4"/>
        </w:numPr>
        <w:spacing w:line="240" w:lineRule="auto"/>
        <w:ind w:left="1434" w:hanging="357"/>
        <w:jc w:val="both"/>
        <w:rPr>
          <w:rFonts w:asciiTheme="majorHAnsi" w:hAnsiTheme="majorHAnsi" w:cstheme="majorHAnsi"/>
          <w:sz w:val="26"/>
          <w:szCs w:val="26"/>
        </w:rPr>
      </w:pPr>
      <w:bookmarkStart w:id="769" w:name="_Toc515525018"/>
      <w:bookmarkStart w:id="770" w:name="_Toc515526169"/>
      <w:bookmarkStart w:id="771" w:name="_Toc515607733"/>
      <w:r w:rsidRPr="00A147C5">
        <w:rPr>
          <w:rFonts w:asciiTheme="majorHAnsi" w:hAnsiTheme="majorHAnsi" w:cstheme="majorHAnsi"/>
          <w:sz w:val="26"/>
          <w:szCs w:val="26"/>
        </w:rPr>
        <w:t>Danh sách các thuộc tính</w:t>
      </w:r>
      <w:bookmarkEnd w:id="769"/>
      <w:bookmarkEnd w:id="770"/>
      <w:bookmarkEnd w:id="771"/>
    </w:p>
    <w:p w:rsidR="006F7501" w:rsidRPr="00A147C5" w:rsidRDefault="006F7501" w:rsidP="006E1A72">
      <w:pPr>
        <w:pStyle w:val="ListParagraph"/>
        <w:spacing w:line="240" w:lineRule="auto"/>
        <w:ind w:left="1440"/>
        <w:jc w:val="both"/>
        <w:rPr>
          <w:rFonts w:asciiTheme="majorHAnsi" w:hAnsiTheme="majorHAnsi" w:cstheme="majorHAnsi"/>
          <w:sz w:val="26"/>
          <w:szCs w:val="26"/>
        </w:rPr>
      </w:pPr>
    </w:p>
    <w:tbl>
      <w:tblPr>
        <w:tblW w:w="9175" w:type="dxa"/>
        <w:tblInd w:w="720" w:type="dxa"/>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Look w:val="04A0" w:firstRow="1" w:lastRow="0" w:firstColumn="1" w:lastColumn="0" w:noHBand="0" w:noVBand="1"/>
      </w:tblPr>
      <w:tblGrid>
        <w:gridCol w:w="835"/>
        <w:gridCol w:w="2126"/>
        <w:gridCol w:w="1276"/>
        <w:gridCol w:w="4938"/>
      </w:tblGrid>
      <w:tr w:rsidR="006F7501" w:rsidRPr="00A147C5" w:rsidTr="00D14B39">
        <w:tc>
          <w:tcPr>
            <w:tcW w:w="835" w:type="dxa"/>
          </w:tcPr>
          <w:p w:rsidR="006F7501" w:rsidRPr="00A147C5" w:rsidRDefault="006F7501" w:rsidP="006E1A72">
            <w:pPr>
              <w:pStyle w:val="ListParagraph"/>
              <w:ind w:left="0"/>
              <w:jc w:val="both"/>
              <w:rPr>
                <w:rFonts w:asciiTheme="majorHAnsi" w:hAnsiTheme="majorHAnsi" w:cstheme="majorHAnsi"/>
                <w:sz w:val="26"/>
                <w:szCs w:val="26"/>
              </w:rPr>
            </w:pPr>
            <w:bookmarkStart w:id="772" w:name="_Toc515525019"/>
            <w:bookmarkStart w:id="773" w:name="_Toc515526170"/>
            <w:bookmarkStart w:id="774" w:name="_Toc515607734"/>
            <w:r w:rsidRPr="00A147C5">
              <w:rPr>
                <w:rFonts w:asciiTheme="majorHAnsi" w:hAnsiTheme="majorHAnsi" w:cstheme="majorHAnsi"/>
                <w:sz w:val="26"/>
                <w:szCs w:val="26"/>
              </w:rPr>
              <w:t>STT</w:t>
            </w:r>
            <w:bookmarkEnd w:id="772"/>
            <w:bookmarkEnd w:id="773"/>
            <w:bookmarkEnd w:id="774"/>
          </w:p>
        </w:tc>
        <w:tc>
          <w:tcPr>
            <w:tcW w:w="2126" w:type="dxa"/>
          </w:tcPr>
          <w:p w:rsidR="006F7501" w:rsidRPr="00A147C5" w:rsidRDefault="006F7501" w:rsidP="006E1A72">
            <w:pPr>
              <w:pStyle w:val="ListParagraph"/>
              <w:ind w:left="0"/>
              <w:jc w:val="both"/>
              <w:rPr>
                <w:rFonts w:asciiTheme="majorHAnsi" w:hAnsiTheme="majorHAnsi" w:cstheme="majorHAnsi"/>
                <w:sz w:val="26"/>
                <w:szCs w:val="26"/>
              </w:rPr>
            </w:pPr>
            <w:bookmarkStart w:id="775" w:name="_Toc515525020"/>
            <w:bookmarkStart w:id="776" w:name="_Toc515526171"/>
            <w:bookmarkStart w:id="777" w:name="_Toc515607735"/>
            <w:r w:rsidRPr="00A147C5">
              <w:rPr>
                <w:rFonts w:asciiTheme="majorHAnsi" w:hAnsiTheme="majorHAnsi" w:cstheme="majorHAnsi"/>
                <w:sz w:val="26"/>
                <w:szCs w:val="26"/>
              </w:rPr>
              <w:t>Tên thuộc tính</w:t>
            </w:r>
            <w:bookmarkEnd w:id="775"/>
            <w:bookmarkEnd w:id="776"/>
            <w:bookmarkEnd w:id="777"/>
          </w:p>
        </w:tc>
        <w:tc>
          <w:tcPr>
            <w:tcW w:w="1276" w:type="dxa"/>
          </w:tcPr>
          <w:p w:rsidR="006F7501" w:rsidRPr="00A147C5" w:rsidRDefault="006F7501" w:rsidP="006E1A72">
            <w:pPr>
              <w:pStyle w:val="ListParagraph"/>
              <w:ind w:left="0"/>
              <w:jc w:val="both"/>
              <w:rPr>
                <w:rFonts w:asciiTheme="majorHAnsi" w:hAnsiTheme="majorHAnsi" w:cstheme="majorHAnsi"/>
                <w:sz w:val="26"/>
                <w:szCs w:val="26"/>
              </w:rPr>
            </w:pPr>
            <w:bookmarkStart w:id="778" w:name="_Toc515525021"/>
            <w:bookmarkStart w:id="779" w:name="_Toc515526172"/>
            <w:bookmarkStart w:id="780" w:name="_Toc515607736"/>
            <w:r w:rsidRPr="00A147C5">
              <w:rPr>
                <w:rFonts w:asciiTheme="majorHAnsi" w:hAnsiTheme="majorHAnsi" w:cstheme="majorHAnsi"/>
                <w:sz w:val="26"/>
                <w:szCs w:val="26"/>
              </w:rPr>
              <w:t>Loại</w:t>
            </w:r>
            <w:bookmarkEnd w:id="778"/>
            <w:bookmarkEnd w:id="779"/>
            <w:bookmarkEnd w:id="780"/>
          </w:p>
        </w:tc>
        <w:tc>
          <w:tcPr>
            <w:tcW w:w="4938" w:type="dxa"/>
          </w:tcPr>
          <w:p w:rsidR="006F7501" w:rsidRPr="00A147C5" w:rsidRDefault="006F7501" w:rsidP="006E1A72">
            <w:pPr>
              <w:pStyle w:val="ListParagraph"/>
              <w:ind w:left="0"/>
              <w:jc w:val="both"/>
              <w:rPr>
                <w:rFonts w:asciiTheme="majorHAnsi" w:hAnsiTheme="majorHAnsi" w:cstheme="majorHAnsi"/>
                <w:sz w:val="26"/>
                <w:szCs w:val="26"/>
              </w:rPr>
            </w:pPr>
            <w:bookmarkStart w:id="781" w:name="_Toc515525022"/>
            <w:bookmarkStart w:id="782" w:name="_Toc515526173"/>
            <w:bookmarkStart w:id="783" w:name="_Toc515607737"/>
            <w:r w:rsidRPr="00A147C5">
              <w:rPr>
                <w:rFonts w:asciiTheme="majorHAnsi" w:hAnsiTheme="majorHAnsi" w:cstheme="majorHAnsi"/>
                <w:sz w:val="26"/>
                <w:szCs w:val="26"/>
              </w:rPr>
              <w:t>Ý nghĩa</w:t>
            </w:r>
            <w:bookmarkEnd w:id="781"/>
            <w:bookmarkEnd w:id="782"/>
            <w:bookmarkEnd w:id="783"/>
          </w:p>
        </w:tc>
      </w:tr>
      <w:tr w:rsidR="006F7501" w:rsidRPr="00A147C5" w:rsidTr="00D14B39">
        <w:tc>
          <w:tcPr>
            <w:tcW w:w="835" w:type="dxa"/>
          </w:tcPr>
          <w:p w:rsidR="006F7501" w:rsidRPr="00A147C5" w:rsidRDefault="006F7501" w:rsidP="006E1A72">
            <w:pPr>
              <w:pStyle w:val="ListParagraph"/>
              <w:ind w:left="0"/>
              <w:jc w:val="both"/>
              <w:rPr>
                <w:rFonts w:asciiTheme="majorHAnsi" w:hAnsiTheme="majorHAnsi" w:cstheme="majorHAnsi"/>
                <w:sz w:val="26"/>
                <w:szCs w:val="26"/>
              </w:rPr>
            </w:pPr>
            <w:bookmarkStart w:id="784" w:name="_Toc515525023"/>
            <w:bookmarkStart w:id="785" w:name="_Toc515526174"/>
            <w:bookmarkStart w:id="786" w:name="_Toc515607738"/>
            <w:r w:rsidRPr="00A147C5">
              <w:rPr>
                <w:rFonts w:asciiTheme="majorHAnsi" w:hAnsiTheme="majorHAnsi" w:cstheme="majorHAnsi"/>
                <w:sz w:val="26"/>
                <w:szCs w:val="26"/>
              </w:rPr>
              <w:t>1</w:t>
            </w:r>
            <w:bookmarkEnd w:id="784"/>
            <w:bookmarkEnd w:id="785"/>
            <w:bookmarkEnd w:id="786"/>
          </w:p>
        </w:tc>
        <w:tc>
          <w:tcPr>
            <w:tcW w:w="2126" w:type="dxa"/>
          </w:tcPr>
          <w:p w:rsidR="006F7501" w:rsidRPr="00A147C5" w:rsidRDefault="006F7501" w:rsidP="006E1A72">
            <w:pPr>
              <w:pStyle w:val="ListParagraph"/>
              <w:ind w:left="0"/>
              <w:jc w:val="both"/>
              <w:rPr>
                <w:rFonts w:asciiTheme="majorHAnsi" w:hAnsiTheme="majorHAnsi" w:cstheme="majorHAnsi"/>
                <w:sz w:val="26"/>
                <w:szCs w:val="26"/>
              </w:rPr>
            </w:pPr>
            <w:bookmarkStart w:id="787" w:name="_Toc515525024"/>
            <w:bookmarkStart w:id="788" w:name="_Toc515526175"/>
            <w:bookmarkStart w:id="789" w:name="_Toc515607739"/>
            <w:r w:rsidRPr="00A147C5">
              <w:rPr>
                <w:rFonts w:asciiTheme="majorHAnsi" w:hAnsiTheme="majorHAnsi" w:cstheme="majorHAnsi"/>
                <w:sz w:val="26"/>
                <w:szCs w:val="26"/>
              </w:rPr>
              <w:t>name</w:t>
            </w:r>
            <w:bookmarkEnd w:id="787"/>
            <w:bookmarkEnd w:id="788"/>
            <w:bookmarkEnd w:id="789"/>
          </w:p>
        </w:tc>
        <w:tc>
          <w:tcPr>
            <w:tcW w:w="1276" w:type="dxa"/>
          </w:tcPr>
          <w:p w:rsidR="006F7501" w:rsidRPr="00A147C5" w:rsidRDefault="006F7501" w:rsidP="006E1A72">
            <w:pPr>
              <w:pStyle w:val="ListParagraph"/>
              <w:ind w:left="0"/>
              <w:jc w:val="both"/>
              <w:rPr>
                <w:rFonts w:asciiTheme="majorHAnsi" w:hAnsiTheme="majorHAnsi" w:cstheme="majorHAnsi"/>
                <w:sz w:val="26"/>
                <w:szCs w:val="26"/>
              </w:rPr>
            </w:pPr>
          </w:p>
        </w:tc>
        <w:tc>
          <w:tcPr>
            <w:tcW w:w="4938" w:type="dxa"/>
          </w:tcPr>
          <w:p w:rsidR="006F7501" w:rsidRPr="00A147C5" w:rsidRDefault="006F7501" w:rsidP="006E1A72">
            <w:pPr>
              <w:pStyle w:val="ListParagraph"/>
              <w:ind w:left="0"/>
              <w:jc w:val="both"/>
              <w:rPr>
                <w:rFonts w:asciiTheme="majorHAnsi" w:hAnsiTheme="majorHAnsi" w:cstheme="majorHAnsi"/>
                <w:sz w:val="26"/>
                <w:szCs w:val="26"/>
              </w:rPr>
            </w:pPr>
            <w:bookmarkStart w:id="790" w:name="_Toc515525025"/>
            <w:bookmarkStart w:id="791" w:name="_Toc515526176"/>
            <w:bookmarkStart w:id="792" w:name="_Toc515607740"/>
            <w:r w:rsidRPr="00A147C5">
              <w:rPr>
                <w:rFonts w:asciiTheme="majorHAnsi" w:hAnsiTheme="majorHAnsi" w:cstheme="majorHAnsi"/>
                <w:sz w:val="26"/>
                <w:szCs w:val="26"/>
              </w:rPr>
              <w:t>Tên</w:t>
            </w:r>
            <w:bookmarkEnd w:id="790"/>
            <w:bookmarkEnd w:id="791"/>
            <w:bookmarkEnd w:id="792"/>
            <w:r w:rsidRPr="00A147C5">
              <w:rPr>
                <w:rFonts w:asciiTheme="majorHAnsi" w:hAnsiTheme="majorHAnsi" w:cstheme="majorHAnsi"/>
                <w:sz w:val="26"/>
                <w:szCs w:val="26"/>
              </w:rPr>
              <w:t xml:space="preserve">  </w:t>
            </w:r>
          </w:p>
        </w:tc>
      </w:tr>
      <w:tr w:rsidR="006F7501" w:rsidRPr="00A147C5" w:rsidTr="00D14B39">
        <w:tc>
          <w:tcPr>
            <w:tcW w:w="835" w:type="dxa"/>
          </w:tcPr>
          <w:p w:rsidR="006F7501" w:rsidRPr="00A147C5" w:rsidRDefault="006F7501" w:rsidP="006E1A72">
            <w:pPr>
              <w:pStyle w:val="ListParagraph"/>
              <w:ind w:left="0"/>
              <w:jc w:val="both"/>
              <w:rPr>
                <w:rFonts w:asciiTheme="majorHAnsi" w:hAnsiTheme="majorHAnsi" w:cstheme="majorHAnsi"/>
                <w:sz w:val="26"/>
                <w:szCs w:val="26"/>
              </w:rPr>
            </w:pPr>
            <w:bookmarkStart w:id="793" w:name="_Toc515525026"/>
            <w:bookmarkStart w:id="794" w:name="_Toc515526177"/>
            <w:bookmarkStart w:id="795" w:name="_Toc515607741"/>
            <w:r w:rsidRPr="00A147C5">
              <w:rPr>
                <w:rFonts w:asciiTheme="majorHAnsi" w:hAnsiTheme="majorHAnsi" w:cstheme="majorHAnsi"/>
                <w:sz w:val="26"/>
                <w:szCs w:val="26"/>
              </w:rPr>
              <w:t>2</w:t>
            </w:r>
            <w:bookmarkEnd w:id="793"/>
            <w:bookmarkEnd w:id="794"/>
            <w:bookmarkEnd w:id="795"/>
          </w:p>
        </w:tc>
        <w:tc>
          <w:tcPr>
            <w:tcW w:w="2126" w:type="dxa"/>
          </w:tcPr>
          <w:p w:rsidR="006F7501" w:rsidRPr="00A147C5" w:rsidRDefault="006F7501" w:rsidP="006E1A72">
            <w:pPr>
              <w:pStyle w:val="ListParagraph"/>
              <w:ind w:left="0"/>
              <w:jc w:val="both"/>
              <w:rPr>
                <w:rFonts w:asciiTheme="majorHAnsi" w:hAnsiTheme="majorHAnsi" w:cstheme="majorHAnsi"/>
                <w:sz w:val="26"/>
                <w:szCs w:val="26"/>
              </w:rPr>
            </w:pPr>
            <w:bookmarkStart w:id="796" w:name="_Toc515525027"/>
            <w:bookmarkStart w:id="797" w:name="_Toc515526178"/>
            <w:bookmarkStart w:id="798" w:name="_Toc515607742"/>
            <w:r w:rsidRPr="00A147C5">
              <w:rPr>
                <w:rFonts w:asciiTheme="majorHAnsi" w:hAnsiTheme="majorHAnsi" w:cstheme="majorHAnsi"/>
                <w:sz w:val="26"/>
                <w:szCs w:val="26"/>
              </w:rPr>
              <w:t>email</w:t>
            </w:r>
            <w:bookmarkEnd w:id="796"/>
            <w:bookmarkEnd w:id="797"/>
            <w:bookmarkEnd w:id="798"/>
          </w:p>
        </w:tc>
        <w:tc>
          <w:tcPr>
            <w:tcW w:w="1276" w:type="dxa"/>
          </w:tcPr>
          <w:p w:rsidR="006F7501" w:rsidRPr="00A147C5" w:rsidRDefault="006F7501" w:rsidP="006E1A72">
            <w:pPr>
              <w:pStyle w:val="ListParagraph"/>
              <w:ind w:left="0"/>
              <w:jc w:val="both"/>
              <w:rPr>
                <w:rFonts w:asciiTheme="majorHAnsi" w:hAnsiTheme="majorHAnsi" w:cstheme="majorHAnsi"/>
                <w:sz w:val="26"/>
                <w:szCs w:val="26"/>
              </w:rPr>
            </w:pPr>
          </w:p>
        </w:tc>
        <w:tc>
          <w:tcPr>
            <w:tcW w:w="4938" w:type="dxa"/>
          </w:tcPr>
          <w:p w:rsidR="006F7501" w:rsidRPr="00A147C5" w:rsidRDefault="006F7501" w:rsidP="006E1A72">
            <w:pPr>
              <w:pStyle w:val="ListParagraph"/>
              <w:ind w:left="0"/>
              <w:jc w:val="both"/>
              <w:rPr>
                <w:rFonts w:asciiTheme="majorHAnsi" w:hAnsiTheme="majorHAnsi" w:cstheme="majorHAnsi"/>
                <w:sz w:val="26"/>
                <w:szCs w:val="26"/>
              </w:rPr>
            </w:pPr>
            <w:bookmarkStart w:id="799" w:name="_Toc515525028"/>
            <w:bookmarkStart w:id="800" w:name="_Toc515526179"/>
            <w:bookmarkStart w:id="801" w:name="_Toc515607743"/>
            <w:r w:rsidRPr="00A147C5">
              <w:rPr>
                <w:rFonts w:asciiTheme="majorHAnsi" w:hAnsiTheme="majorHAnsi" w:cstheme="majorHAnsi"/>
                <w:sz w:val="26"/>
                <w:szCs w:val="26"/>
              </w:rPr>
              <w:t>Email</w:t>
            </w:r>
            <w:bookmarkEnd w:id="799"/>
            <w:bookmarkEnd w:id="800"/>
            <w:bookmarkEnd w:id="801"/>
          </w:p>
        </w:tc>
      </w:tr>
      <w:tr w:rsidR="006F7501" w:rsidRPr="00A147C5" w:rsidTr="00D14B39">
        <w:tc>
          <w:tcPr>
            <w:tcW w:w="835" w:type="dxa"/>
          </w:tcPr>
          <w:p w:rsidR="006F7501" w:rsidRPr="00A147C5" w:rsidRDefault="006F7501" w:rsidP="006E1A72">
            <w:pPr>
              <w:pStyle w:val="ListParagraph"/>
              <w:ind w:left="0"/>
              <w:jc w:val="both"/>
              <w:rPr>
                <w:rFonts w:asciiTheme="majorHAnsi" w:hAnsiTheme="majorHAnsi" w:cstheme="majorHAnsi"/>
                <w:sz w:val="26"/>
                <w:szCs w:val="26"/>
              </w:rPr>
            </w:pPr>
            <w:bookmarkStart w:id="802" w:name="_Toc515525029"/>
            <w:bookmarkStart w:id="803" w:name="_Toc515526180"/>
            <w:bookmarkStart w:id="804" w:name="_Toc515607744"/>
            <w:r w:rsidRPr="00A147C5">
              <w:rPr>
                <w:rFonts w:asciiTheme="majorHAnsi" w:hAnsiTheme="majorHAnsi" w:cstheme="majorHAnsi"/>
                <w:sz w:val="26"/>
                <w:szCs w:val="26"/>
              </w:rPr>
              <w:t>3</w:t>
            </w:r>
            <w:bookmarkEnd w:id="802"/>
            <w:bookmarkEnd w:id="803"/>
            <w:bookmarkEnd w:id="804"/>
          </w:p>
        </w:tc>
        <w:tc>
          <w:tcPr>
            <w:tcW w:w="2126" w:type="dxa"/>
          </w:tcPr>
          <w:p w:rsidR="006F7501" w:rsidRPr="00A147C5" w:rsidRDefault="006F7501" w:rsidP="006E1A72">
            <w:pPr>
              <w:pStyle w:val="ListParagraph"/>
              <w:ind w:left="0"/>
              <w:jc w:val="both"/>
              <w:rPr>
                <w:rFonts w:asciiTheme="majorHAnsi" w:hAnsiTheme="majorHAnsi" w:cstheme="majorHAnsi"/>
                <w:sz w:val="26"/>
                <w:szCs w:val="26"/>
              </w:rPr>
            </w:pPr>
            <w:bookmarkStart w:id="805" w:name="_Toc515525030"/>
            <w:bookmarkStart w:id="806" w:name="_Toc515526181"/>
            <w:bookmarkStart w:id="807" w:name="_Toc515607745"/>
            <w:r w:rsidRPr="00A147C5">
              <w:rPr>
                <w:rFonts w:asciiTheme="majorHAnsi" w:hAnsiTheme="majorHAnsi" w:cstheme="majorHAnsi"/>
                <w:sz w:val="26"/>
                <w:szCs w:val="26"/>
              </w:rPr>
              <w:t>avatar</w:t>
            </w:r>
            <w:bookmarkEnd w:id="805"/>
            <w:bookmarkEnd w:id="806"/>
            <w:bookmarkEnd w:id="807"/>
          </w:p>
        </w:tc>
        <w:tc>
          <w:tcPr>
            <w:tcW w:w="1276" w:type="dxa"/>
          </w:tcPr>
          <w:p w:rsidR="006F7501" w:rsidRPr="00A147C5" w:rsidRDefault="006F7501" w:rsidP="006E1A72">
            <w:pPr>
              <w:pStyle w:val="ListParagraph"/>
              <w:ind w:left="0"/>
              <w:jc w:val="both"/>
              <w:rPr>
                <w:rFonts w:asciiTheme="majorHAnsi" w:hAnsiTheme="majorHAnsi" w:cstheme="majorHAnsi"/>
                <w:sz w:val="26"/>
                <w:szCs w:val="26"/>
              </w:rPr>
            </w:pPr>
          </w:p>
        </w:tc>
        <w:tc>
          <w:tcPr>
            <w:tcW w:w="4938" w:type="dxa"/>
          </w:tcPr>
          <w:p w:rsidR="006F7501" w:rsidRPr="00A147C5" w:rsidRDefault="006F7501" w:rsidP="006E1A72">
            <w:pPr>
              <w:pStyle w:val="ListParagraph"/>
              <w:ind w:left="0"/>
              <w:jc w:val="both"/>
              <w:rPr>
                <w:rFonts w:asciiTheme="majorHAnsi" w:hAnsiTheme="majorHAnsi" w:cstheme="majorHAnsi"/>
                <w:sz w:val="26"/>
                <w:szCs w:val="26"/>
              </w:rPr>
            </w:pPr>
            <w:bookmarkStart w:id="808" w:name="_Toc515525031"/>
            <w:bookmarkStart w:id="809" w:name="_Toc515526182"/>
            <w:bookmarkStart w:id="810" w:name="_Toc515607746"/>
            <w:r w:rsidRPr="00A147C5">
              <w:rPr>
                <w:rFonts w:asciiTheme="majorHAnsi" w:hAnsiTheme="majorHAnsi" w:cstheme="majorHAnsi"/>
                <w:sz w:val="26"/>
                <w:szCs w:val="26"/>
              </w:rPr>
              <w:t>Hình ảnh</w:t>
            </w:r>
            <w:bookmarkEnd w:id="808"/>
            <w:bookmarkEnd w:id="809"/>
            <w:bookmarkEnd w:id="810"/>
          </w:p>
        </w:tc>
      </w:tr>
    </w:tbl>
    <w:p w:rsidR="006F7501" w:rsidRPr="00A147C5" w:rsidRDefault="006F7501" w:rsidP="002935C3">
      <w:pPr>
        <w:numPr>
          <w:ilvl w:val="0"/>
          <w:numId w:val="7"/>
        </w:numPr>
        <w:spacing w:line="240" w:lineRule="auto"/>
        <w:ind w:left="1418"/>
        <w:jc w:val="both"/>
        <w:rPr>
          <w:rFonts w:asciiTheme="majorHAnsi" w:hAnsiTheme="majorHAnsi" w:cstheme="majorHAnsi"/>
          <w:b/>
          <w:sz w:val="26"/>
          <w:szCs w:val="26"/>
        </w:rPr>
      </w:pPr>
      <w:r w:rsidRPr="00A147C5">
        <w:rPr>
          <w:rFonts w:asciiTheme="majorHAnsi" w:hAnsiTheme="majorHAnsi" w:cstheme="majorHAnsi"/>
          <w:sz w:val="26"/>
          <w:szCs w:val="26"/>
        </w:rPr>
        <w:t>Danh sách các phương thức:</w:t>
      </w:r>
    </w:p>
    <w:tbl>
      <w:tblPr>
        <w:tblW w:w="9191" w:type="dxa"/>
        <w:tblInd w:w="704" w:type="dxa"/>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Look w:val="04A0" w:firstRow="1" w:lastRow="0" w:firstColumn="1" w:lastColumn="0" w:noHBand="0" w:noVBand="1"/>
      </w:tblPr>
      <w:tblGrid>
        <w:gridCol w:w="988"/>
        <w:gridCol w:w="3826"/>
        <w:gridCol w:w="2407"/>
        <w:gridCol w:w="1970"/>
      </w:tblGrid>
      <w:tr w:rsidR="006F7501" w:rsidRPr="00A147C5" w:rsidTr="00D14B39">
        <w:tc>
          <w:tcPr>
            <w:tcW w:w="988" w:type="dxa"/>
          </w:tcPr>
          <w:p w:rsidR="006F7501" w:rsidRPr="00A147C5" w:rsidRDefault="006F7501"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STT</w:t>
            </w:r>
          </w:p>
        </w:tc>
        <w:tc>
          <w:tcPr>
            <w:tcW w:w="3826" w:type="dxa"/>
          </w:tcPr>
          <w:p w:rsidR="006F7501" w:rsidRPr="00A147C5" w:rsidRDefault="006F7501"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ên phương thức</w:t>
            </w:r>
          </w:p>
        </w:tc>
        <w:tc>
          <w:tcPr>
            <w:tcW w:w="2407" w:type="dxa"/>
          </w:tcPr>
          <w:p w:rsidR="006F7501" w:rsidRPr="00A147C5" w:rsidRDefault="006F7501"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Loại</w:t>
            </w:r>
          </w:p>
        </w:tc>
        <w:tc>
          <w:tcPr>
            <w:tcW w:w="1970" w:type="dxa"/>
          </w:tcPr>
          <w:p w:rsidR="006F7501" w:rsidRPr="00A147C5" w:rsidRDefault="006F7501"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Ý nghĩa</w:t>
            </w:r>
          </w:p>
        </w:tc>
      </w:tr>
      <w:tr w:rsidR="00A10024" w:rsidRPr="00A147C5" w:rsidTr="00D14B39">
        <w:tc>
          <w:tcPr>
            <w:tcW w:w="988" w:type="dxa"/>
          </w:tcPr>
          <w:p w:rsidR="00A10024" w:rsidRPr="00A147C5" w:rsidRDefault="00A10024"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1</w:t>
            </w:r>
          </w:p>
        </w:tc>
        <w:tc>
          <w:tcPr>
            <w:tcW w:w="3826" w:type="dxa"/>
          </w:tcPr>
          <w:p w:rsidR="00A10024" w:rsidRPr="00A147C5" w:rsidRDefault="00A10024"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Getter()</w:t>
            </w:r>
          </w:p>
        </w:tc>
        <w:tc>
          <w:tcPr>
            <w:tcW w:w="2407" w:type="dxa"/>
          </w:tcPr>
          <w:p w:rsidR="00A10024" w:rsidRPr="00A147C5" w:rsidRDefault="00A10024" w:rsidP="006E1A72">
            <w:pPr>
              <w:pStyle w:val="ListParagraph"/>
              <w:ind w:left="0"/>
              <w:rPr>
                <w:rFonts w:asciiTheme="majorHAnsi" w:hAnsiTheme="majorHAnsi" w:cstheme="majorHAnsi"/>
                <w:sz w:val="26"/>
                <w:szCs w:val="26"/>
              </w:rPr>
            </w:pPr>
          </w:p>
        </w:tc>
        <w:tc>
          <w:tcPr>
            <w:tcW w:w="1970" w:type="dxa"/>
          </w:tcPr>
          <w:p w:rsidR="00A10024" w:rsidRPr="00A147C5" w:rsidRDefault="003B1128"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rả</w:t>
            </w:r>
            <w:r w:rsidR="00A10024" w:rsidRPr="00A147C5">
              <w:rPr>
                <w:rFonts w:asciiTheme="majorHAnsi" w:hAnsiTheme="majorHAnsi" w:cstheme="majorHAnsi"/>
                <w:sz w:val="26"/>
                <w:szCs w:val="26"/>
              </w:rPr>
              <w:t xml:space="preserve"> dữ liệu</w:t>
            </w:r>
          </w:p>
        </w:tc>
      </w:tr>
      <w:tr w:rsidR="00A10024" w:rsidRPr="00A147C5" w:rsidTr="00D14B39">
        <w:tc>
          <w:tcPr>
            <w:tcW w:w="988" w:type="dxa"/>
          </w:tcPr>
          <w:p w:rsidR="00A10024" w:rsidRPr="00A147C5" w:rsidRDefault="00A10024"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2</w:t>
            </w:r>
          </w:p>
        </w:tc>
        <w:tc>
          <w:tcPr>
            <w:tcW w:w="3826" w:type="dxa"/>
          </w:tcPr>
          <w:p w:rsidR="00A10024" w:rsidRPr="00A147C5" w:rsidRDefault="00A10024"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Setter()</w:t>
            </w:r>
          </w:p>
        </w:tc>
        <w:tc>
          <w:tcPr>
            <w:tcW w:w="2407" w:type="dxa"/>
          </w:tcPr>
          <w:p w:rsidR="00A10024" w:rsidRPr="00A147C5" w:rsidRDefault="00A10024" w:rsidP="006E1A72">
            <w:pPr>
              <w:pStyle w:val="ListParagraph"/>
              <w:ind w:left="0"/>
              <w:rPr>
                <w:rFonts w:asciiTheme="majorHAnsi" w:hAnsiTheme="majorHAnsi" w:cstheme="majorHAnsi"/>
                <w:sz w:val="26"/>
                <w:szCs w:val="26"/>
              </w:rPr>
            </w:pPr>
          </w:p>
        </w:tc>
        <w:tc>
          <w:tcPr>
            <w:tcW w:w="1970" w:type="dxa"/>
          </w:tcPr>
          <w:p w:rsidR="00A10024" w:rsidRPr="00A147C5" w:rsidRDefault="003B1128" w:rsidP="006E1A72">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hiết lập</w:t>
            </w:r>
            <w:r w:rsidR="00A10024" w:rsidRPr="00A147C5">
              <w:rPr>
                <w:rFonts w:asciiTheme="majorHAnsi" w:hAnsiTheme="majorHAnsi" w:cstheme="majorHAnsi"/>
                <w:sz w:val="26"/>
                <w:szCs w:val="26"/>
              </w:rPr>
              <w:t xml:space="preserve"> dữ liệu</w:t>
            </w:r>
          </w:p>
        </w:tc>
      </w:tr>
    </w:tbl>
    <w:p w:rsidR="006F7501" w:rsidRPr="00A147C5" w:rsidRDefault="006F7501" w:rsidP="006E1A72">
      <w:pPr>
        <w:pStyle w:val="ListParagraph"/>
        <w:tabs>
          <w:tab w:val="left" w:pos="1185"/>
        </w:tabs>
        <w:rPr>
          <w:rFonts w:asciiTheme="majorHAnsi" w:hAnsiTheme="majorHAnsi" w:cstheme="majorHAnsi"/>
          <w:sz w:val="26"/>
          <w:szCs w:val="26"/>
        </w:rPr>
      </w:pPr>
    </w:p>
    <w:p w:rsidR="00984C29" w:rsidRPr="00A147C5" w:rsidRDefault="00984C29" w:rsidP="006E1A72">
      <w:pPr>
        <w:pStyle w:val="ListParagraph"/>
        <w:tabs>
          <w:tab w:val="left" w:pos="1185"/>
        </w:tabs>
        <w:rPr>
          <w:rFonts w:asciiTheme="majorHAnsi" w:hAnsiTheme="majorHAnsi" w:cstheme="majorHAnsi"/>
          <w:sz w:val="26"/>
          <w:szCs w:val="26"/>
        </w:rPr>
      </w:pPr>
    </w:p>
    <w:p w:rsidR="00E02F15" w:rsidRPr="003B18A4" w:rsidRDefault="00642C56" w:rsidP="002935C3">
      <w:pPr>
        <w:pStyle w:val="ListParagraph"/>
        <w:numPr>
          <w:ilvl w:val="1"/>
          <w:numId w:val="10"/>
        </w:numPr>
        <w:tabs>
          <w:tab w:val="left" w:pos="1185"/>
        </w:tabs>
        <w:outlineLvl w:val="1"/>
        <w:rPr>
          <w:rFonts w:asciiTheme="majorHAnsi" w:hAnsiTheme="majorHAnsi" w:cstheme="majorHAnsi"/>
          <w:b/>
          <w:sz w:val="26"/>
          <w:szCs w:val="26"/>
          <w:lang w:val="en-US"/>
        </w:rPr>
      </w:pPr>
      <w:bookmarkStart w:id="811" w:name="_Toc515525032"/>
      <w:bookmarkStart w:id="812" w:name="_Toc517302235"/>
      <w:r w:rsidRPr="003B18A4">
        <w:rPr>
          <w:rFonts w:asciiTheme="majorHAnsi" w:hAnsiTheme="majorHAnsi" w:cstheme="majorHAnsi"/>
          <w:b/>
          <w:sz w:val="26"/>
          <w:szCs w:val="26"/>
          <w:lang w:val="en-US"/>
        </w:rPr>
        <w:t>Thiết kế g</w:t>
      </w:r>
      <w:r w:rsidR="00E02F15" w:rsidRPr="003B18A4">
        <w:rPr>
          <w:rFonts w:asciiTheme="majorHAnsi" w:hAnsiTheme="majorHAnsi" w:cstheme="majorHAnsi"/>
          <w:b/>
          <w:sz w:val="26"/>
          <w:szCs w:val="26"/>
          <w:lang w:val="en-US"/>
        </w:rPr>
        <w:t>iao diện</w:t>
      </w:r>
      <w:bookmarkEnd w:id="811"/>
      <w:bookmarkEnd w:id="812"/>
    </w:p>
    <w:p w:rsidR="001016D0" w:rsidRPr="00A147C5" w:rsidRDefault="001016D0" w:rsidP="00B5699A">
      <w:pPr>
        <w:pStyle w:val="ListParagraph"/>
        <w:tabs>
          <w:tab w:val="left" w:pos="1185"/>
        </w:tabs>
        <w:rPr>
          <w:rFonts w:asciiTheme="majorHAnsi" w:hAnsiTheme="majorHAnsi" w:cstheme="majorHAnsi"/>
          <w:sz w:val="26"/>
          <w:szCs w:val="26"/>
          <w:lang w:val="en-US"/>
        </w:rPr>
      </w:pPr>
    </w:p>
    <w:p w:rsidR="00A64986" w:rsidRPr="00A147C5" w:rsidRDefault="00642C56" w:rsidP="002935C3">
      <w:pPr>
        <w:pStyle w:val="ListParagraph"/>
        <w:numPr>
          <w:ilvl w:val="2"/>
          <w:numId w:val="11"/>
        </w:numPr>
        <w:outlineLvl w:val="2"/>
        <w:rPr>
          <w:rFonts w:asciiTheme="majorHAnsi" w:hAnsiTheme="majorHAnsi" w:cstheme="majorHAnsi"/>
          <w:b/>
          <w:sz w:val="26"/>
          <w:szCs w:val="26"/>
          <w:lang w:val="en-US"/>
        </w:rPr>
      </w:pPr>
      <w:bookmarkStart w:id="813" w:name="_Toc515525033"/>
      <w:bookmarkStart w:id="814" w:name="_Toc517302236"/>
      <w:bookmarkEnd w:id="148"/>
      <w:r w:rsidRPr="00A147C5">
        <w:rPr>
          <w:rFonts w:asciiTheme="majorHAnsi" w:hAnsiTheme="majorHAnsi" w:cstheme="majorHAnsi"/>
          <w:b/>
          <w:sz w:val="26"/>
          <w:szCs w:val="26"/>
          <w:lang w:val="en-US"/>
        </w:rPr>
        <w:t>Danh sách các màng hình</w:t>
      </w:r>
      <w:bookmarkEnd w:id="813"/>
      <w:bookmarkEnd w:id="814"/>
    </w:p>
    <w:p w:rsidR="00642C56" w:rsidRPr="00A147C5" w:rsidRDefault="00EB62B9" w:rsidP="002935C3">
      <w:pPr>
        <w:pStyle w:val="ListParagraph"/>
        <w:numPr>
          <w:ilvl w:val="0"/>
          <w:numId w:val="7"/>
        </w:numPr>
        <w:rPr>
          <w:rFonts w:asciiTheme="majorHAnsi" w:hAnsiTheme="majorHAnsi" w:cstheme="majorHAnsi"/>
          <w:sz w:val="26"/>
          <w:szCs w:val="26"/>
          <w:lang w:val="en-US"/>
        </w:rPr>
      </w:pPr>
      <w:r w:rsidRPr="00A147C5">
        <w:rPr>
          <w:rFonts w:asciiTheme="majorHAnsi" w:hAnsiTheme="majorHAnsi" w:cstheme="majorHAnsi"/>
          <w:sz w:val="26"/>
          <w:szCs w:val="26"/>
          <w:lang w:val="en-US"/>
        </w:rPr>
        <w:t>Giao diện đăng nhập</w:t>
      </w:r>
    </w:p>
    <w:p w:rsidR="00EB62B9" w:rsidRPr="00A147C5" w:rsidRDefault="00EB62B9" w:rsidP="002935C3">
      <w:pPr>
        <w:pStyle w:val="ListParagraph"/>
        <w:numPr>
          <w:ilvl w:val="0"/>
          <w:numId w:val="7"/>
        </w:numPr>
        <w:rPr>
          <w:rFonts w:asciiTheme="majorHAnsi" w:hAnsiTheme="majorHAnsi" w:cstheme="majorHAnsi"/>
          <w:sz w:val="26"/>
          <w:szCs w:val="26"/>
          <w:lang w:val="en-US"/>
        </w:rPr>
      </w:pPr>
      <w:r w:rsidRPr="00A147C5">
        <w:rPr>
          <w:rFonts w:asciiTheme="majorHAnsi" w:hAnsiTheme="majorHAnsi" w:cstheme="majorHAnsi"/>
          <w:sz w:val="26"/>
          <w:szCs w:val="26"/>
          <w:lang w:val="en-US"/>
        </w:rPr>
        <w:t>Giao diện đăng ký</w:t>
      </w:r>
    </w:p>
    <w:p w:rsidR="00B013D3" w:rsidRDefault="00B013D3" w:rsidP="002935C3">
      <w:pPr>
        <w:pStyle w:val="ListParagraph"/>
        <w:numPr>
          <w:ilvl w:val="0"/>
          <w:numId w:val="7"/>
        </w:numPr>
        <w:rPr>
          <w:rFonts w:asciiTheme="majorHAnsi" w:hAnsiTheme="majorHAnsi" w:cstheme="majorHAnsi"/>
          <w:sz w:val="26"/>
          <w:szCs w:val="26"/>
          <w:lang w:val="en-US"/>
        </w:rPr>
      </w:pPr>
      <w:r w:rsidRPr="00A147C5">
        <w:rPr>
          <w:rFonts w:asciiTheme="majorHAnsi" w:hAnsiTheme="majorHAnsi" w:cstheme="majorHAnsi"/>
          <w:sz w:val="26"/>
          <w:szCs w:val="26"/>
          <w:lang w:val="en-US"/>
        </w:rPr>
        <w:t>Giao diện danh sách bạn bè</w:t>
      </w:r>
    </w:p>
    <w:p w:rsidR="00F47797" w:rsidRDefault="00F47797" w:rsidP="002935C3">
      <w:pPr>
        <w:pStyle w:val="ListParagraph"/>
        <w:numPr>
          <w:ilvl w:val="0"/>
          <w:numId w:val="7"/>
        </w:numPr>
        <w:rPr>
          <w:rFonts w:asciiTheme="majorHAnsi" w:hAnsiTheme="majorHAnsi" w:cstheme="majorHAnsi"/>
          <w:sz w:val="26"/>
          <w:szCs w:val="26"/>
          <w:lang w:val="en-US"/>
        </w:rPr>
      </w:pPr>
      <w:r w:rsidRPr="00A147C5">
        <w:rPr>
          <w:rFonts w:asciiTheme="majorHAnsi" w:hAnsiTheme="majorHAnsi" w:cstheme="majorHAnsi"/>
          <w:sz w:val="26"/>
          <w:szCs w:val="26"/>
          <w:lang w:val="en-US"/>
        </w:rPr>
        <w:t>Giao diện danh sách nhóm chat</w:t>
      </w:r>
    </w:p>
    <w:p w:rsidR="00F47797" w:rsidRDefault="00F47797" w:rsidP="002935C3">
      <w:pPr>
        <w:pStyle w:val="ListParagraph"/>
        <w:numPr>
          <w:ilvl w:val="0"/>
          <w:numId w:val="7"/>
        </w:numPr>
        <w:rPr>
          <w:rFonts w:asciiTheme="majorHAnsi" w:hAnsiTheme="majorHAnsi" w:cstheme="majorHAnsi"/>
          <w:sz w:val="26"/>
          <w:szCs w:val="26"/>
          <w:lang w:val="en-US"/>
        </w:rPr>
      </w:pPr>
      <w:r>
        <w:rPr>
          <w:rFonts w:asciiTheme="majorHAnsi" w:hAnsiTheme="majorHAnsi" w:cstheme="majorHAnsi"/>
          <w:sz w:val="26"/>
          <w:szCs w:val="26"/>
          <w:lang w:val="en-US"/>
        </w:rPr>
        <w:t>Giao diện trang danh sách lời mời kết bạn</w:t>
      </w:r>
    </w:p>
    <w:p w:rsidR="00F47797" w:rsidRPr="00F47797" w:rsidRDefault="00F47797" w:rsidP="002935C3">
      <w:pPr>
        <w:pStyle w:val="ListParagraph"/>
        <w:numPr>
          <w:ilvl w:val="0"/>
          <w:numId w:val="7"/>
        </w:numPr>
        <w:rPr>
          <w:rFonts w:asciiTheme="majorHAnsi" w:hAnsiTheme="majorHAnsi" w:cstheme="majorHAnsi"/>
          <w:sz w:val="26"/>
          <w:szCs w:val="26"/>
          <w:lang w:val="en-US"/>
        </w:rPr>
      </w:pPr>
      <w:r>
        <w:rPr>
          <w:rFonts w:asciiTheme="majorHAnsi" w:hAnsiTheme="majorHAnsi" w:cstheme="majorHAnsi"/>
          <w:sz w:val="26"/>
          <w:szCs w:val="26"/>
          <w:lang w:val="en-US"/>
        </w:rPr>
        <w:t>Giao diện trang danh sách người dùng ichat</w:t>
      </w:r>
    </w:p>
    <w:p w:rsidR="00F47797" w:rsidRDefault="00F47797" w:rsidP="002935C3">
      <w:pPr>
        <w:pStyle w:val="ListParagraph"/>
        <w:numPr>
          <w:ilvl w:val="0"/>
          <w:numId w:val="7"/>
        </w:numPr>
        <w:rPr>
          <w:rFonts w:asciiTheme="majorHAnsi" w:hAnsiTheme="majorHAnsi" w:cstheme="majorHAnsi"/>
          <w:sz w:val="26"/>
          <w:szCs w:val="26"/>
          <w:lang w:val="en-US"/>
        </w:rPr>
      </w:pPr>
      <w:r w:rsidRPr="00A147C5">
        <w:rPr>
          <w:rFonts w:asciiTheme="majorHAnsi" w:hAnsiTheme="majorHAnsi" w:cstheme="majorHAnsi"/>
          <w:sz w:val="26"/>
          <w:szCs w:val="26"/>
          <w:lang w:val="en-US"/>
        </w:rPr>
        <w:t>Giao diện chat riêng tư</w:t>
      </w:r>
    </w:p>
    <w:p w:rsidR="00F47797" w:rsidRPr="00A147C5" w:rsidRDefault="00F47797" w:rsidP="002935C3">
      <w:pPr>
        <w:pStyle w:val="ListParagraph"/>
        <w:numPr>
          <w:ilvl w:val="0"/>
          <w:numId w:val="7"/>
        </w:numPr>
        <w:rPr>
          <w:rFonts w:asciiTheme="majorHAnsi" w:hAnsiTheme="majorHAnsi" w:cstheme="majorHAnsi"/>
          <w:sz w:val="26"/>
          <w:szCs w:val="26"/>
          <w:lang w:val="en-US"/>
        </w:rPr>
      </w:pPr>
      <w:r>
        <w:rPr>
          <w:rFonts w:asciiTheme="majorHAnsi" w:hAnsiTheme="majorHAnsi" w:cstheme="majorHAnsi"/>
          <w:sz w:val="26"/>
          <w:szCs w:val="26"/>
          <w:lang w:val="en-US"/>
        </w:rPr>
        <w:t>Giao diện trang tạo nhóm mới</w:t>
      </w:r>
    </w:p>
    <w:p w:rsidR="00F47797" w:rsidRPr="00F47797" w:rsidRDefault="00F47797" w:rsidP="002935C3">
      <w:pPr>
        <w:pStyle w:val="ListParagraph"/>
        <w:numPr>
          <w:ilvl w:val="0"/>
          <w:numId w:val="7"/>
        </w:numPr>
        <w:rPr>
          <w:rFonts w:asciiTheme="majorHAnsi" w:hAnsiTheme="majorHAnsi" w:cstheme="majorHAnsi"/>
          <w:sz w:val="26"/>
          <w:szCs w:val="26"/>
          <w:lang w:val="en-US"/>
        </w:rPr>
      </w:pPr>
      <w:r w:rsidRPr="00A147C5">
        <w:rPr>
          <w:rFonts w:asciiTheme="majorHAnsi" w:hAnsiTheme="majorHAnsi" w:cstheme="majorHAnsi"/>
          <w:sz w:val="26"/>
          <w:szCs w:val="26"/>
          <w:lang w:val="en-US"/>
        </w:rPr>
        <w:t>Giao diện chat nhóm</w:t>
      </w:r>
    </w:p>
    <w:p w:rsidR="00AF3C47" w:rsidRDefault="00AF3C47" w:rsidP="002935C3">
      <w:pPr>
        <w:pStyle w:val="ListParagraph"/>
        <w:numPr>
          <w:ilvl w:val="0"/>
          <w:numId w:val="7"/>
        </w:numPr>
        <w:tabs>
          <w:tab w:val="left" w:pos="2145"/>
        </w:tabs>
        <w:rPr>
          <w:rFonts w:asciiTheme="majorHAnsi" w:hAnsiTheme="majorHAnsi" w:cstheme="majorHAnsi"/>
          <w:sz w:val="26"/>
          <w:szCs w:val="26"/>
          <w:lang w:val="en-US"/>
        </w:rPr>
      </w:pPr>
      <w:r w:rsidRPr="00AF3C47">
        <w:rPr>
          <w:rFonts w:asciiTheme="majorHAnsi" w:hAnsiTheme="majorHAnsi" w:cstheme="majorHAnsi"/>
          <w:sz w:val="26"/>
          <w:szCs w:val="26"/>
          <w:lang w:val="en-US"/>
        </w:rPr>
        <w:lastRenderedPageBreak/>
        <w:t xml:space="preserve">Giao diện trang </w:t>
      </w:r>
      <w:r w:rsidR="00B03022">
        <w:rPr>
          <w:rFonts w:asciiTheme="majorHAnsi" w:hAnsiTheme="majorHAnsi" w:cstheme="majorHAnsi"/>
          <w:sz w:val="26"/>
          <w:szCs w:val="26"/>
          <w:lang w:val="en-US"/>
        </w:rPr>
        <w:t>g</w:t>
      </w:r>
      <w:r w:rsidRPr="00AF3C47">
        <w:rPr>
          <w:rFonts w:asciiTheme="majorHAnsi" w:hAnsiTheme="majorHAnsi" w:cstheme="majorHAnsi"/>
          <w:sz w:val="26"/>
          <w:szCs w:val="26"/>
          <w:lang w:val="en-US"/>
        </w:rPr>
        <w:t xml:space="preserve">ửi lời mời </w:t>
      </w:r>
      <w:r w:rsidR="00F47797">
        <w:rPr>
          <w:rFonts w:asciiTheme="majorHAnsi" w:hAnsiTheme="majorHAnsi" w:cstheme="majorHAnsi"/>
          <w:sz w:val="26"/>
          <w:szCs w:val="26"/>
          <w:lang w:val="en-US"/>
        </w:rPr>
        <w:t>kết bạn</w:t>
      </w:r>
    </w:p>
    <w:p w:rsidR="00F47797" w:rsidRPr="00AF3C47" w:rsidRDefault="00F47797" w:rsidP="002935C3">
      <w:pPr>
        <w:pStyle w:val="ListParagraph"/>
        <w:numPr>
          <w:ilvl w:val="0"/>
          <w:numId w:val="7"/>
        </w:numPr>
        <w:tabs>
          <w:tab w:val="left" w:pos="2145"/>
        </w:tabs>
        <w:rPr>
          <w:rFonts w:asciiTheme="majorHAnsi" w:hAnsiTheme="majorHAnsi" w:cstheme="majorHAnsi"/>
          <w:sz w:val="26"/>
          <w:szCs w:val="26"/>
          <w:lang w:val="en-US"/>
        </w:rPr>
      </w:pPr>
      <w:r>
        <w:rPr>
          <w:rFonts w:asciiTheme="majorHAnsi" w:hAnsiTheme="majorHAnsi" w:cstheme="majorHAnsi"/>
          <w:sz w:val="26"/>
          <w:szCs w:val="26"/>
          <w:lang w:val="en-US"/>
        </w:rPr>
        <w:t>Giao diện t</w:t>
      </w:r>
      <w:r w:rsidR="00B03022">
        <w:rPr>
          <w:rFonts w:asciiTheme="majorHAnsi" w:hAnsiTheme="majorHAnsi" w:cstheme="majorHAnsi"/>
          <w:sz w:val="26"/>
          <w:szCs w:val="26"/>
          <w:lang w:val="en-US"/>
        </w:rPr>
        <w:t>rang h</w:t>
      </w:r>
      <w:r>
        <w:rPr>
          <w:rFonts w:asciiTheme="majorHAnsi" w:hAnsiTheme="majorHAnsi" w:cstheme="majorHAnsi"/>
          <w:sz w:val="26"/>
          <w:szCs w:val="26"/>
          <w:lang w:val="en-US"/>
        </w:rPr>
        <w:t>ủy kết bạn</w:t>
      </w:r>
    </w:p>
    <w:p w:rsidR="00B013D3" w:rsidRDefault="00B013D3" w:rsidP="002935C3">
      <w:pPr>
        <w:pStyle w:val="ListParagraph"/>
        <w:numPr>
          <w:ilvl w:val="0"/>
          <w:numId w:val="7"/>
        </w:numPr>
        <w:rPr>
          <w:rFonts w:asciiTheme="majorHAnsi" w:hAnsiTheme="majorHAnsi" w:cstheme="majorHAnsi"/>
          <w:sz w:val="26"/>
          <w:szCs w:val="26"/>
          <w:lang w:val="en-US"/>
        </w:rPr>
      </w:pPr>
      <w:r w:rsidRPr="00A147C5">
        <w:rPr>
          <w:rFonts w:asciiTheme="majorHAnsi" w:hAnsiTheme="majorHAnsi" w:cstheme="majorHAnsi"/>
          <w:sz w:val="26"/>
          <w:szCs w:val="26"/>
          <w:lang w:val="en-US"/>
        </w:rPr>
        <w:t>Giao diện trang cá nhân</w:t>
      </w:r>
    </w:p>
    <w:p w:rsidR="00D14B39" w:rsidRPr="00A147C5" w:rsidRDefault="00D14B39" w:rsidP="00D14B39">
      <w:pPr>
        <w:pStyle w:val="ListParagraph"/>
        <w:ind w:left="2204"/>
        <w:rPr>
          <w:rFonts w:asciiTheme="majorHAnsi" w:hAnsiTheme="majorHAnsi" w:cstheme="majorHAnsi"/>
          <w:sz w:val="26"/>
          <w:szCs w:val="26"/>
          <w:lang w:val="en-US"/>
        </w:rPr>
      </w:pPr>
    </w:p>
    <w:p w:rsidR="003A1A97" w:rsidRPr="00A54203" w:rsidRDefault="00827D85" w:rsidP="002935C3">
      <w:pPr>
        <w:pStyle w:val="ListParagraph"/>
        <w:numPr>
          <w:ilvl w:val="2"/>
          <w:numId w:val="11"/>
        </w:numPr>
        <w:outlineLvl w:val="2"/>
        <w:rPr>
          <w:rFonts w:asciiTheme="majorHAnsi" w:hAnsiTheme="majorHAnsi" w:cstheme="majorHAnsi"/>
          <w:b/>
          <w:sz w:val="26"/>
          <w:szCs w:val="26"/>
          <w:lang w:val="en-US"/>
        </w:rPr>
      </w:pPr>
      <w:bookmarkStart w:id="815" w:name="_Toc515525034"/>
      <w:bookmarkStart w:id="816" w:name="_Toc517302237"/>
      <w:r w:rsidRPr="00A147C5">
        <w:rPr>
          <w:rFonts w:asciiTheme="majorHAnsi" w:hAnsiTheme="majorHAnsi" w:cstheme="majorHAnsi"/>
          <w:b/>
          <w:sz w:val="26"/>
          <w:szCs w:val="26"/>
          <w:lang w:val="en-US"/>
        </w:rPr>
        <w:t>C</w:t>
      </w:r>
      <w:r w:rsidR="003B18A4">
        <w:rPr>
          <w:rFonts w:asciiTheme="majorHAnsi" w:hAnsiTheme="majorHAnsi" w:cstheme="majorHAnsi"/>
          <w:b/>
          <w:sz w:val="26"/>
          <w:szCs w:val="26"/>
          <w:lang w:val="en-US"/>
        </w:rPr>
        <w:t>ác màn</w:t>
      </w:r>
      <w:r w:rsidR="00642C56" w:rsidRPr="00A147C5">
        <w:rPr>
          <w:rFonts w:asciiTheme="majorHAnsi" w:hAnsiTheme="majorHAnsi" w:cstheme="majorHAnsi"/>
          <w:b/>
          <w:sz w:val="26"/>
          <w:szCs w:val="26"/>
          <w:lang w:val="en-US"/>
        </w:rPr>
        <w:t xml:space="preserve"> hình</w:t>
      </w:r>
      <w:bookmarkEnd w:id="815"/>
      <w:bookmarkEnd w:id="816"/>
      <w:r w:rsidR="00642C56" w:rsidRPr="00A147C5">
        <w:rPr>
          <w:rFonts w:asciiTheme="majorHAnsi" w:hAnsiTheme="majorHAnsi" w:cstheme="majorHAnsi"/>
          <w:b/>
          <w:sz w:val="26"/>
          <w:szCs w:val="26"/>
          <w:lang w:val="en-US"/>
        </w:rPr>
        <w:t xml:space="preserve"> </w:t>
      </w:r>
    </w:p>
    <w:p w:rsidR="003A1A97" w:rsidRDefault="003A1A97" w:rsidP="003A1A97">
      <w:pPr>
        <w:pStyle w:val="ListParagraph"/>
        <w:ind w:left="518"/>
        <w:rPr>
          <w:rFonts w:asciiTheme="majorHAnsi" w:hAnsiTheme="majorHAnsi" w:cstheme="majorHAnsi"/>
          <w:b/>
          <w:sz w:val="26"/>
          <w:szCs w:val="26"/>
          <w:lang w:val="en-US"/>
        </w:rPr>
      </w:pPr>
    </w:p>
    <w:tbl>
      <w:tblPr>
        <w:tblStyle w:val="TableGrid"/>
        <w:tblW w:w="0" w:type="auto"/>
        <w:tblInd w:w="525" w:type="dxa"/>
        <w:tblLook w:val="04A0" w:firstRow="1" w:lastRow="0" w:firstColumn="1" w:lastColumn="0" w:noHBand="0" w:noVBand="1"/>
      </w:tblPr>
      <w:tblGrid>
        <w:gridCol w:w="730"/>
        <w:gridCol w:w="2880"/>
        <w:gridCol w:w="5494"/>
      </w:tblGrid>
      <w:tr w:rsidR="00826FF9" w:rsidTr="00F221D4">
        <w:tc>
          <w:tcPr>
            <w:tcW w:w="730" w:type="dxa"/>
          </w:tcPr>
          <w:p w:rsidR="00F221D4" w:rsidRDefault="00F221D4" w:rsidP="00F221D4">
            <w:pPr>
              <w:pStyle w:val="ListParagraph"/>
              <w:ind w:left="0"/>
              <w:jc w:val="center"/>
              <w:outlineLvl w:val="2"/>
              <w:rPr>
                <w:rFonts w:asciiTheme="majorHAnsi" w:hAnsiTheme="majorHAnsi" w:cstheme="majorHAnsi"/>
                <w:b/>
                <w:sz w:val="26"/>
                <w:szCs w:val="26"/>
              </w:rPr>
            </w:pPr>
            <w:bookmarkStart w:id="817" w:name="_Toc517299921"/>
            <w:bookmarkStart w:id="818" w:name="_Toc517302238"/>
            <w:r>
              <w:rPr>
                <w:rFonts w:asciiTheme="majorHAnsi" w:hAnsiTheme="majorHAnsi" w:cstheme="majorHAnsi"/>
                <w:b/>
                <w:sz w:val="26"/>
                <w:szCs w:val="26"/>
              </w:rPr>
              <w:t>STT</w:t>
            </w:r>
            <w:bookmarkEnd w:id="817"/>
            <w:bookmarkEnd w:id="818"/>
          </w:p>
        </w:tc>
        <w:tc>
          <w:tcPr>
            <w:tcW w:w="2880" w:type="dxa"/>
          </w:tcPr>
          <w:p w:rsidR="00F221D4" w:rsidRDefault="00F221D4" w:rsidP="00F221D4">
            <w:pPr>
              <w:pStyle w:val="ListParagraph"/>
              <w:ind w:left="0"/>
              <w:jc w:val="center"/>
              <w:outlineLvl w:val="2"/>
              <w:rPr>
                <w:rFonts w:asciiTheme="majorHAnsi" w:hAnsiTheme="majorHAnsi" w:cstheme="majorHAnsi"/>
                <w:b/>
                <w:sz w:val="26"/>
                <w:szCs w:val="26"/>
              </w:rPr>
            </w:pPr>
            <w:bookmarkStart w:id="819" w:name="_Toc517299922"/>
            <w:bookmarkStart w:id="820" w:name="_Toc517302239"/>
            <w:r>
              <w:rPr>
                <w:rFonts w:asciiTheme="majorHAnsi" w:hAnsiTheme="majorHAnsi" w:cstheme="majorHAnsi"/>
                <w:b/>
                <w:sz w:val="26"/>
                <w:szCs w:val="26"/>
              </w:rPr>
              <w:t>Màn hình</w:t>
            </w:r>
            <w:bookmarkEnd w:id="819"/>
            <w:bookmarkEnd w:id="820"/>
          </w:p>
        </w:tc>
        <w:tc>
          <w:tcPr>
            <w:tcW w:w="5494" w:type="dxa"/>
          </w:tcPr>
          <w:p w:rsidR="00F221D4" w:rsidRDefault="00F221D4" w:rsidP="00F221D4">
            <w:pPr>
              <w:pStyle w:val="ListParagraph"/>
              <w:ind w:left="0"/>
              <w:jc w:val="center"/>
              <w:outlineLvl w:val="2"/>
              <w:rPr>
                <w:rFonts w:asciiTheme="majorHAnsi" w:hAnsiTheme="majorHAnsi" w:cstheme="majorHAnsi"/>
                <w:b/>
                <w:sz w:val="26"/>
                <w:szCs w:val="26"/>
              </w:rPr>
            </w:pPr>
          </w:p>
        </w:tc>
      </w:tr>
      <w:tr w:rsidR="00826FF9" w:rsidTr="00F221D4">
        <w:tc>
          <w:tcPr>
            <w:tcW w:w="730" w:type="dxa"/>
          </w:tcPr>
          <w:p w:rsidR="00F221D4" w:rsidRDefault="00F221D4" w:rsidP="00F221D4">
            <w:pPr>
              <w:pStyle w:val="ListParagraph"/>
              <w:ind w:left="0"/>
              <w:jc w:val="center"/>
              <w:outlineLvl w:val="2"/>
              <w:rPr>
                <w:rFonts w:asciiTheme="majorHAnsi" w:hAnsiTheme="majorHAnsi" w:cstheme="majorHAnsi"/>
                <w:b/>
                <w:sz w:val="26"/>
                <w:szCs w:val="26"/>
              </w:rPr>
            </w:pPr>
            <w:bookmarkStart w:id="821" w:name="_Toc517299923"/>
            <w:bookmarkStart w:id="822" w:name="_Toc517302240"/>
            <w:r>
              <w:rPr>
                <w:rFonts w:asciiTheme="majorHAnsi" w:hAnsiTheme="majorHAnsi" w:cstheme="majorHAnsi"/>
                <w:b/>
                <w:sz w:val="26"/>
                <w:szCs w:val="26"/>
              </w:rPr>
              <w:t>1</w:t>
            </w:r>
            <w:bookmarkEnd w:id="821"/>
            <w:bookmarkEnd w:id="822"/>
          </w:p>
        </w:tc>
        <w:tc>
          <w:tcPr>
            <w:tcW w:w="2880" w:type="dxa"/>
          </w:tcPr>
          <w:p w:rsidR="00F221D4" w:rsidRDefault="00F221D4" w:rsidP="00F221D4">
            <w:pPr>
              <w:pStyle w:val="ListParagraph"/>
              <w:ind w:left="0"/>
              <w:jc w:val="center"/>
              <w:outlineLvl w:val="2"/>
              <w:rPr>
                <w:rFonts w:asciiTheme="majorHAnsi" w:hAnsiTheme="majorHAnsi" w:cstheme="majorHAnsi"/>
                <w:b/>
                <w:sz w:val="26"/>
                <w:szCs w:val="26"/>
              </w:rPr>
            </w:pPr>
            <w:bookmarkStart w:id="823" w:name="_Toc517299924"/>
            <w:bookmarkStart w:id="824" w:name="_Toc517302241"/>
            <w:r>
              <w:rPr>
                <w:rFonts w:asciiTheme="majorHAnsi" w:hAnsiTheme="majorHAnsi" w:cstheme="majorHAnsi"/>
                <w:b/>
                <w:sz w:val="26"/>
                <w:szCs w:val="26"/>
              </w:rPr>
              <w:t>Màn hình đăng nhập</w:t>
            </w:r>
            <w:bookmarkEnd w:id="823"/>
            <w:bookmarkEnd w:id="824"/>
          </w:p>
        </w:tc>
        <w:tc>
          <w:tcPr>
            <w:tcW w:w="5494" w:type="dxa"/>
          </w:tcPr>
          <w:p w:rsidR="00F221D4" w:rsidRDefault="00B40F36" w:rsidP="003A1A97">
            <w:pPr>
              <w:pStyle w:val="ListParagraph"/>
              <w:ind w:left="0"/>
              <w:outlineLvl w:val="2"/>
              <w:rPr>
                <w:rFonts w:asciiTheme="majorHAnsi" w:hAnsiTheme="majorHAnsi" w:cstheme="majorHAnsi"/>
                <w:b/>
                <w:sz w:val="26"/>
                <w:szCs w:val="26"/>
              </w:rPr>
            </w:pPr>
            <w:bookmarkStart w:id="825" w:name="_Toc517299925"/>
            <w:bookmarkStart w:id="826" w:name="_Toc517302242"/>
            <w:r w:rsidRPr="006024C1">
              <w:rPr>
                <w:noProof/>
              </w:rPr>
              <w:drawing>
                <wp:anchor distT="0" distB="0" distL="114300" distR="114300" simplePos="0" relativeHeight="251683840" behindDoc="1" locked="0" layoutInCell="1" allowOverlap="1" wp14:anchorId="37D896AA" wp14:editId="0B18B966">
                  <wp:simplePos x="0" y="0"/>
                  <wp:positionH relativeFrom="column">
                    <wp:posOffset>470535</wp:posOffset>
                  </wp:positionH>
                  <wp:positionV relativeFrom="paragraph">
                    <wp:posOffset>165735</wp:posOffset>
                  </wp:positionV>
                  <wp:extent cx="2368550" cy="4229735"/>
                  <wp:effectExtent l="0" t="0" r="0" b="0"/>
                  <wp:wrapTight wrapText="bothSides">
                    <wp:wrapPolygon edited="0">
                      <wp:start x="0" y="0"/>
                      <wp:lineTo x="0" y="21499"/>
                      <wp:lineTo x="21368" y="21499"/>
                      <wp:lineTo x="21368" y="0"/>
                      <wp:lineTo x="0" y="0"/>
                    </wp:wrapPolygon>
                  </wp:wrapTight>
                  <wp:docPr id="4" name="Picture 4" descr="C:\Users\Windows7\Desktop\mobile\anh\dang nh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Windows7\Desktop\mobile\anh\dang nhap.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368550" cy="4229735"/>
                          </a:xfrm>
                          <a:prstGeom prst="rect">
                            <a:avLst/>
                          </a:prstGeom>
                          <a:noFill/>
                          <a:ln>
                            <a:noFill/>
                          </a:ln>
                        </pic:spPr>
                      </pic:pic>
                    </a:graphicData>
                  </a:graphic>
                  <wp14:sizeRelH relativeFrom="margin">
                    <wp14:pctWidth>0</wp14:pctWidth>
                  </wp14:sizeRelH>
                  <wp14:sizeRelV relativeFrom="margin">
                    <wp14:pctHeight>0</wp14:pctHeight>
                  </wp14:sizeRelV>
                </wp:anchor>
              </w:drawing>
            </w:r>
            <w:bookmarkEnd w:id="825"/>
            <w:bookmarkEnd w:id="826"/>
          </w:p>
          <w:p w:rsidR="00F221D4" w:rsidRPr="00F221D4" w:rsidRDefault="00F221D4" w:rsidP="00F221D4"/>
          <w:p w:rsidR="00F221D4" w:rsidRPr="00F221D4" w:rsidRDefault="00F221D4" w:rsidP="00F221D4"/>
          <w:p w:rsidR="00F221D4" w:rsidRPr="00F221D4" w:rsidRDefault="00F221D4" w:rsidP="00F221D4"/>
          <w:p w:rsidR="00F221D4" w:rsidRPr="00F221D4" w:rsidRDefault="00F221D4" w:rsidP="00F221D4"/>
          <w:p w:rsidR="00F221D4" w:rsidRPr="00F221D4" w:rsidRDefault="00F221D4" w:rsidP="00F221D4"/>
          <w:p w:rsidR="00F221D4" w:rsidRPr="00F221D4" w:rsidRDefault="00F221D4" w:rsidP="00F221D4"/>
          <w:p w:rsidR="00F221D4" w:rsidRPr="00F221D4" w:rsidRDefault="00F221D4" w:rsidP="00F221D4"/>
          <w:p w:rsidR="00F221D4" w:rsidRPr="00F221D4" w:rsidRDefault="00F221D4" w:rsidP="00F221D4"/>
          <w:p w:rsidR="00F221D4" w:rsidRPr="00F221D4" w:rsidRDefault="00F221D4" w:rsidP="00F221D4"/>
          <w:p w:rsidR="00F221D4" w:rsidRPr="00F221D4" w:rsidRDefault="00F221D4" w:rsidP="00F221D4"/>
          <w:p w:rsidR="00F221D4" w:rsidRPr="00F221D4" w:rsidRDefault="00F221D4" w:rsidP="00F221D4"/>
          <w:p w:rsidR="00F221D4" w:rsidRPr="00F221D4" w:rsidRDefault="00F221D4" w:rsidP="00F221D4"/>
          <w:p w:rsidR="00F221D4" w:rsidRPr="00F221D4" w:rsidRDefault="00F221D4" w:rsidP="00F221D4"/>
          <w:p w:rsidR="00F221D4" w:rsidRPr="00F221D4" w:rsidRDefault="00F221D4" w:rsidP="00F221D4"/>
          <w:p w:rsidR="00F221D4" w:rsidRPr="00F221D4" w:rsidRDefault="00F221D4" w:rsidP="00F221D4"/>
          <w:p w:rsidR="00F221D4" w:rsidRPr="00F221D4" w:rsidRDefault="00F221D4" w:rsidP="00F221D4"/>
          <w:p w:rsidR="00F221D4" w:rsidRPr="00F221D4" w:rsidRDefault="00F221D4" w:rsidP="00F221D4"/>
          <w:p w:rsidR="00F221D4" w:rsidRPr="00F221D4" w:rsidRDefault="00F221D4" w:rsidP="00F221D4"/>
          <w:p w:rsidR="00F221D4" w:rsidRPr="00F221D4" w:rsidRDefault="00F221D4" w:rsidP="00F221D4"/>
          <w:p w:rsidR="00F221D4" w:rsidRPr="00F221D4" w:rsidRDefault="00F221D4" w:rsidP="00F221D4"/>
          <w:p w:rsidR="00F221D4" w:rsidRPr="00F221D4" w:rsidRDefault="00F221D4" w:rsidP="00F221D4"/>
          <w:p w:rsidR="00F221D4" w:rsidRPr="00F221D4" w:rsidRDefault="00F221D4" w:rsidP="00F221D4"/>
          <w:p w:rsidR="00F221D4" w:rsidRPr="00F221D4" w:rsidRDefault="00F221D4" w:rsidP="00F221D4"/>
          <w:p w:rsidR="00F221D4" w:rsidRPr="00F221D4" w:rsidRDefault="00F221D4" w:rsidP="00F221D4"/>
          <w:p w:rsidR="00F221D4" w:rsidRPr="00F221D4" w:rsidRDefault="00F221D4" w:rsidP="00F221D4"/>
          <w:p w:rsidR="00F221D4" w:rsidRPr="00F221D4" w:rsidRDefault="00F221D4" w:rsidP="00F221D4"/>
          <w:p w:rsidR="00F221D4" w:rsidRPr="00F221D4" w:rsidRDefault="00F221D4" w:rsidP="00F221D4"/>
          <w:p w:rsidR="00F221D4" w:rsidRPr="00F221D4" w:rsidRDefault="00F221D4" w:rsidP="00F221D4"/>
        </w:tc>
      </w:tr>
      <w:tr w:rsidR="00826FF9" w:rsidTr="00F221D4">
        <w:tc>
          <w:tcPr>
            <w:tcW w:w="730" w:type="dxa"/>
          </w:tcPr>
          <w:p w:rsidR="00F221D4" w:rsidRDefault="00F221D4" w:rsidP="00F221D4">
            <w:pPr>
              <w:pStyle w:val="ListParagraph"/>
              <w:ind w:left="0"/>
              <w:jc w:val="center"/>
              <w:outlineLvl w:val="2"/>
              <w:rPr>
                <w:rFonts w:asciiTheme="majorHAnsi" w:hAnsiTheme="majorHAnsi" w:cstheme="majorHAnsi"/>
                <w:b/>
                <w:sz w:val="26"/>
                <w:szCs w:val="26"/>
              </w:rPr>
            </w:pPr>
            <w:bookmarkStart w:id="827" w:name="_Toc517299926"/>
            <w:bookmarkStart w:id="828" w:name="_Toc517302243"/>
            <w:r>
              <w:rPr>
                <w:rFonts w:asciiTheme="majorHAnsi" w:hAnsiTheme="majorHAnsi" w:cstheme="majorHAnsi"/>
                <w:b/>
                <w:sz w:val="26"/>
                <w:szCs w:val="26"/>
              </w:rPr>
              <w:lastRenderedPageBreak/>
              <w:t>2</w:t>
            </w:r>
            <w:bookmarkEnd w:id="827"/>
            <w:bookmarkEnd w:id="828"/>
          </w:p>
        </w:tc>
        <w:tc>
          <w:tcPr>
            <w:tcW w:w="2880" w:type="dxa"/>
          </w:tcPr>
          <w:p w:rsidR="00F221D4" w:rsidRDefault="00F221D4" w:rsidP="00F221D4">
            <w:pPr>
              <w:pStyle w:val="ListParagraph"/>
              <w:ind w:left="0"/>
              <w:jc w:val="center"/>
              <w:outlineLvl w:val="2"/>
              <w:rPr>
                <w:rFonts w:asciiTheme="majorHAnsi" w:hAnsiTheme="majorHAnsi" w:cstheme="majorHAnsi"/>
                <w:b/>
                <w:sz w:val="26"/>
                <w:szCs w:val="26"/>
              </w:rPr>
            </w:pPr>
            <w:bookmarkStart w:id="829" w:name="_Toc517299927"/>
            <w:bookmarkStart w:id="830" w:name="_Toc517302244"/>
            <w:r>
              <w:rPr>
                <w:rFonts w:asciiTheme="majorHAnsi" w:hAnsiTheme="majorHAnsi" w:cstheme="majorHAnsi"/>
                <w:b/>
                <w:sz w:val="26"/>
                <w:szCs w:val="26"/>
              </w:rPr>
              <w:t>Màn hình đăng ký</w:t>
            </w:r>
            <w:bookmarkEnd w:id="829"/>
            <w:bookmarkEnd w:id="830"/>
          </w:p>
        </w:tc>
        <w:tc>
          <w:tcPr>
            <w:tcW w:w="5494" w:type="dxa"/>
          </w:tcPr>
          <w:p w:rsidR="00F221D4" w:rsidRDefault="00F221D4" w:rsidP="003A1A97">
            <w:pPr>
              <w:pStyle w:val="ListParagraph"/>
              <w:ind w:left="0"/>
              <w:outlineLvl w:val="2"/>
              <w:rPr>
                <w:rFonts w:asciiTheme="majorHAnsi" w:hAnsiTheme="majorHAnsi" w:cstheme="majorHAnsi"/>
                <w:b/>
                <w:sz w:val="26"/>
                <w:szCs w:val="26"/>
              </w:rPr>
            </w:pPr>
            <w:bookmarkStart w:id="831" w:name="_Toc517299928"/>
            <w:bookmarkStart w:id="832" w:name="_Toc517302245"/>
            <w:r w:rsidRPr="006024C1">
              <w:rPr>
                <w:noProof/>
              </w:rPr>
              <w:drawing>
                <wp:anchor distT="0" distB="0" distL="114300" distR="114300" simplePos="0" relativeHeight="251685888" behindDoc="1" locked="0" layoutInCell="1" allowOverlap="1" wp14:anchorId="046067CC" wp14:editId="017ABD07">
                  <wp:simplePos x="0" y="0"/>
                  <wp:positionH relativeFrom="column">
                    <wp:posOffset>469127</wp:posOffset>
                  </wp:positionH>
                  <wp:positionV relativeFrom="paragraph">
                    <wp:posOffset>124654</wp:posOffset>
                  </wp:positionV>
                  <wp:extent cx="2433955" cy="4328795"/>
                  <wp:effectExtent l="0" t="0" r="4445" b="0"/>
                  <wp:wrapTight wrapText="bothSides">
                    <wp:wrapPolygon edited="0">
                      <wp:start x="0" y="0"/>
                      <wp:lineTo x="0" y="21483"/>
                      <wp:lineTo x="21470" y="21483"/>
                      <wp:lineTo x="21470" y="0"/>
                      <wp:lineTo x="0" y="0"/>
                    </wp:wrapPolygon>
                  </wp:wrapTight>
                  <wp:docPr id="8" name="Picture 8" descr="C:\Users\Windows7\Desktop\mobile\anh\dang ky tai kho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Windows7\Desktop\mobile\anh\dang ky tai khoan.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433955" cy="4328795"/>
                          </a:xfrm>
                          <a:prstGeom prst="rect">
                            <a:avLst/>
                          </a:prstGeom>
                          <a:noFill/>
                          <a:ln>
                            <a:noFill/>
                          </a:ln>
                        </pic:spPr>
                      </pic:pic>
                    </a:graphicData>
                  </a:graphic>
                  <wp14:sizeRelH relativeFrom="margin">
                    <wp14:pctWidth>0</wp14:pctWidth>
                  </wp14:sizeRelH>
                  <wp14:sizeRelV relativeFrom="margin">
                    <wp14:pctHeight>0</wp14:pctHeight>
                  </wp14:sizeRelV>
                </wp:anchor>
              </w:drawing>
            </w:r>
            <w:bookmarkEnd w:id="831"/>
            <w:bookmarkEnd w:id="832"/>
          </w:p>
          <w:p w:rsidR="00F221D4" w:rsidRPr="00F221D4" w:rsidRDefault="00F221D4" w:rsidP="00F221D4"/>
          <w:p w:rsidR="00F221D4" w:rsidRPr="00F221D4" w:rsidRDefault="00F221D4" w:rsidP="00F221D4"/>
          <w:p w:rsidR="00F221D4" w:rsidRPr="00F221D4" w:rsidRDefault="00F221D4" w:rsidP="00F221D4"/>
          <w:p w:rsidR="00F221D4" w:rsidRPr="00F221D4" w:rsidRDefault="00F221D4" w:rsidP="00F221D4"/>
          <w:p w:rsidR="00F221D4" w:rsidRPr="00F221D4" w:rsidRDefault="00F221D4" w:rsidP="00F221D4"/>
          <w:p w:rsidR="00F221D4" w:rsidRPr="00F221D4" w:rsidRDefault="00F221D4" w:rsidP="00F221D4"/>
          <w:p w:rsidR="00F221D4" w:rsidRPr="00F221D4" w:rsidRDefault="00F221D4" w:rsidP="00F221D4"/>
          <w:p w:rsidR="00F221D4" w:rsidRPr="00F221D4" w:rsidRDefault="00F221D4" w:rsidP="00F221D4"/>
          <w:p w:rsidR="00F221D4" w:rsidRPr="00F221D4" w:rsidRDefault="00F221D4" w:rsidP="00F221D4"/>
          <w:p w:rsidR="00F221D4" w:rsidRPr="00F221D4" w:rsidRDefault="00F221D4" w:rsidP="00F221D4"/>
          <w:p w:rsidR="00F221D4" w:rsidRPr="00F221D4" w:rsidRDefault="00F221D4" w:rsidP="00F221D4"/>
          <w:p w:rsidR="00F221D4" w:rsidRPr="00F221D4" w:rsidRDefault="00F221D4" w:rsidP="00F221D4"/>
          <w:p w:rsidR="00F221D4" w:rsidRPr="00F221D4" w:rsidRDefault="00F221D4" w:rsidP="00F221D4"/>
          <w:p w:rsidR="00F221D4" w:rsidRDefault="00F221D4" w:rsidP="00F221D4"/>
          <w:p w:rsidR="00F221D4" w:rsidRPr="00F221D4" w:rsidRDefault="00F221D4" w:rsidP="00F221D4"/>
          <w:p w:rsidR="00F221D4" w:rsidRPr="00F221D4" w:rsidRDefault="00F221D4" w:rsidP="00F221D4"/>
          <w:p w:rsidR="00F221D4" w:rsidRPr="00F221D4" w:rsidRDefault="00F221D4" w:rsidP="00F221D4"/>
          <w:p w:rsidR="00F221D4" w:rsidRPr="00F221D4" w:rsidRDefault="00F221D4" w:rsidP="00F221D4"/>
          <w:p w:rsidR="00F221D4" w:rsidRPr="00F221D4" w:rsidRDefault="00F221D4" w:rsidP="00F221D4"/>
          <w:p w:rsidR="00F221D4" w:rsidRDefault="00F221D4" w:rsidP="00F221D4"/>
          <w:p w:rsidR="00F221D4" w:rsidRPr="00F221D4" w:rsidRDefault="00F221D4" w:rsidP="00F221D4"/>
          <w:p w:rsidR="00F221D4" w:rsidRPr="00F221D4" w:rsidRDefault="00F221D4" w:rsidP="00F221D4"/>
          <w:p w:rsidR="00F221D4" w:rsidRDefault="00F221D4" w:rsidP="00F221D4"/>
          <w:p w:rsidR="00F221D4" w:rsidRDefault="00F221D4" w:rsidP="00F221D4"/>
          <w:p w:rsidR="00F221D4" w:rsidRDefault="00F221D4" w:rsidP="00F221D4"/>
          <w:p w:rsidR="00F221D4" w:rsidRDefault="00F221D4" w:rsidP="00F221D4"/>
          <w:p w:rsidR="00F221D4" w:rsidRPr="00F221D4" w:rsidRDefault="00F221D4" w:rsidP="00F221D4"/>
        </w:tc>
      </w:tr>
      <w:tr w:rsidR="00826FF9" w:rsidTr="00F221D4">
        <w:tc>
          <w:tcPr>
            <w:tcW w:w="730" w:type="dxa"/>
          </w:tcPr>
          <w:p w:rsidR="00F221D4" w:rsidRDefault="00F221D4" w:rsidP="00F221D4">
            <w:pPr>
              <w:pStyle w:val="ListParagraph"/>
              <w:ind w:left="0"/>
              <w:jc w:val="center"/>
              <w:outlineLvl w:val="2"/>
              <w:rPr>
                <w:rFonts w:asciiTheme="majorHAnsi" w:hAnsiTheme="majorHAnsi" w:cstheme="majorHAnsi"/>
                <w:b/>
                <w:sz w:val="26"/>
                <w:szCs w:val="26"/>
              </w:rPr>
            </w:pPr>
            <w:bookmarkStart w:id="833" w:name="_Toc517299929"/>
            <w:bookmarkStart w:id="834" w:name="_Toc517302246"/>
            <w:r>
              <w:rPr>
                <w:rFonts w:asciiTheme="majorHAnsi" w:hAnsiTheme="majorHAnsi" w:cstheme="majorHAnsi"/>
                <w:b/>
                <w:sz w:val="26"/>
                <w:szCs w:val="26"/>
              </w:rPr>
              <w:t>3</w:t>
            </w:r>
            <w:bookmarkEnd w:id="833"/>
            <w:bookmarkEnd w:id="834"/>
          </w:p>
        </w:tc>
        <w:tc>
          <w:tcPr>
            <w:tcW w:w="2880" w:type="dxa"/>
          </w:tcPr>
          <w:p w:rsidR="00F221D4" w:rsidRDefault="00F221D4" w:rsidP="00F221D4">
            <w:pPr>
              <w:pStyle w:val="ListParagraph"/>
              <w:ind w:left="0"/>
              <w:jc w:val="center"/>
              <w:outlineLvl w:val="2"/>
              <w:rPr>
                <w:rFonts w:asciiTheme="majorHAnsi" w:hAnsiTheme="majorHAnsi" w:cstheme="majorHAnsi"/>
                <w:b/>
                <w:sz w:val="26"/>
                <w:szCs w:val="26"/>
              </w:rPr>
            </w:pPr>
            <w:bookmarkStart w:id="835" w:name="_Toc517299930"/>
            <w:bookmarkStart w:id="836" w:name="_Toc517302247"/>
            <w:r>
              <w:rPr>
                <w:rFonts w:asciiTheme="majorHAnsi" w:hAnsiTheme="majorHAnsi" w:cstheme="majorHAnsi"/>
                <w:b/>
                <w:sz w:val="26"/>
                <w:szCs w:val="26"/>
              </w:rPr>
              <w:t>Màn hình danh sách bạn bè</w:t>
            </w:r>
            <w:bookmarkEnd w:id="835"/>
            <w:bookmarkEnd w:id="836"/>
          </w:p>
        </w:tc>
        <w:tc>
          <w:tcPr>
            <w:tcW w:w="5494" w:type="dxa"/>
          </w:tcPr>
          <w:p w:rsidR="00F221D4" w:rsidRDefault="00F221D4" w:rsidP="003A1A97">
            <w:pPr>
              <w:pStyle w:val="ListParagraph"/>
              <w:ind w:left="0"/>
              <w:outlineLvl w:val="2"/>
              <w:rPr>
                <w:noProof/>
              </w:rPr>
            </w:pPr>
          </w:p>
          <w:p w:rsidR="00F221D4" w:rsidRPr="00F221D4" w:rsidRDefault="00F221D4" w:rsidP="00F221D4">
            <w:r w:rsidRPr="004E7C45">
              <w:rPr>
                <w:rFonts w:asciiTheme="majorHAnsi" w:hAnsiTheme="majorHAnsi" w:cstheme="majorHAnsi"/>
                <w:b/>
                <w:noProof/>
                <w:sz w:val="26"/>
                <w:szCs w:val="26"/>
              </w:rPr>
              <w:drawing>
                <wp:anchor distT="0" distB="0" distL="114300" distR="114300" simplePos="0" relativeHeight="251687936" behindDoc="1" locked="0" layoutInCell="1" allowOverlap="1" wp14:anchorId="2559800E" wp14:editId="75926C2E">
                  <wp:simplePos x="0" y="0"/>
                  <wp:positionH relativeFrom="column">
                    <wp:posOffset>470535</wp:posOffset>
                  </wp:positionH>
                  <wp:positionV relativeFrom="paragraph">
                    <wp:posOffset>6350</wp:posOffset>
                  </wp:positionV>
                  <wp:extent cx="2449830" cy="4237990"/>
                  <wp:effectExtent l="0" t="0" r="7620" b="0"/>
                  <wp:wrapTight wrapText="bothSides">
                    <wp:wrapPolygon edited="0">
                      <wp:start x="0" y="0"/>
                      <wp:lineTo x="0" y="21458"/>
                      <wp:lineTo x="21499" y="21458"/>
                      <wp:lineTo x="21499" y="0"/>
                      <wp:lineTo x="0" y="0"/>
                    </wp:wrapPolygon>
                  </wp:wrapTight>
                  <wp:docPr id="60" name="Picture 60" descr="C:\Users\Windows7\Desktop\mobile\anh\danh sach ban b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Windows7\Desktop\mobile\anh\danh sach ban be.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449830" cy="423799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F221D4" w:rsidRPr="00F221D4" w:rsidRDefault="00F221D4" w:rsidP="00F221D4"/>
          <w:p w:rsidR="00F221D4" w:rsidRPr="00F221D4" w:rsidRDefault="00F221D4" w:rsidP="00F221D4"/>
          <w:p w:rsidR="00F221D4" w:rsidRPr="00F221D4" w:rsidRDefault="00F221D4" w:rsidP="00F221D4"/>
          <w:p w:rsidR="00F221D4" w:rsidRPr="00F221D4" w:rsidRDefault="00F221D4" w:rsidP="00F221D4"/>
          <w:p w:rsidR="00F221D4" w:rsidRPr="00F221D4" w:rsidRDefault="00F221D4" w:rsidP="00F221D4"/>
          <w:p w:rsidR="00F221D4" w:rsidRPr="00F221D4" w:rsidRDefault="00F221D4" w:rsidP="00F221D4"/>
          <w:p w:rsidR="00F221D4" w:rsidRPr="00F221D4" w:rsidRDefault="00F221D4" w:rsidP="00F221D4"/>
          <w:p w:rsidR="00F221D4" w:rsidRPr="00F221D4" w:rsidRDefault="00F221D4" w:rsidP="00F221D4"/>
          <w:p w:rsidR="00F221D4" w:rsidRDefault="00F221D4" w:rsidP="00F221D4"/>
          <w:p w:rsidR="00F221D4" w:rsidRPr="00F221D4" w:rsidRDefault="00F221D4" w:rsidP="00F221D4"/>
          <w:p w:rsidR="00F221D4" w:rsidRPr="00F221D4" w:rsidRDefault="00F221D4" w:rsidP="00F221D4"/>
          <w:p w:rsidR="00F221D4" w:rsidRPr="00F221D4" w:rsidRDefault="00F221D4" w:rsidP="00F221D4"/>
          <w:p w:rsidR="00F221D4" w:rsidRDefault="00F221D4" w:rsidP="00F221D4"/>
          <w:p w:rsidR="00F221D4" w:rsidRPr="00F221D4" w:rsidRDefault="00F221D4" w:rsidP="00F221D4"/>
          <w:p w:rsidR="00F221D4" w:rsidRDefault="00F221D4" w:rsidP="00F221D4"/>
          <w:p w:rsidR="00F221D4" w:rsidRDefault="00F221D4" w:rsidP="00F221D4"/>
          <w:p w:rsidR="00F221D4" w:rsidRDefault="00F221D4" w:rsidP="00F221D4"/>
          <w:p w:rsidR="00F221D4" w:rsidRPr="00F221D4" w:rsidRDefault="00F221D4" w:rsidP="00F221D4"/>
          <w:p w:rsidR="00F221D4" w:rsidRPr="00F221D4" w:rsidRDefault="00F221D4" w:rsidP="00F221D4"/>
          <w:p w:rsidR="00F221D4" w:rsidRDefault="00F221D4" w:rsidP="00F221D4"/>
          <w:p w:rsidR="00F221D4" w:rsidRDefault="00F221D4" w:rsidP="00F221D4"/>
          <w:p w:rsidR="00F221D4" w:rsidRDefault="00F221D4" w:rsidP="00F221D4"/>
          <w:p w:rsidR="00F221D4" w:rsidRDefault="00F221D4" w:rsidP="00F221D4">
            <w:r>
              <w:t xml:space="preserve">                       </w:t>
            </w:r>
          </w:p>
          <w:p w:rsidR="00F221D4" w:rsidRDefault="00F221D4" w:rsidP="00F221D4"/>
          <w:p w:rsidR="00F221D4" w:rsidRDefault="00F221D4" w:rsidP="00F221D4"/>
          <w:p w:rsidR="00F221D4" w:rsidRDefault="00F221D4" w:rsidP="00F221D4"/>
          <w:p w:rsidR="00F221D4" w:rsidRPr="00F221D4" w:rsidRDefault="00F221D4" w:rsidP="00F221D4"/>
        </w:tc>
      </w:tr>
      <w:tr w:rsidR="00826FF9" w:rsidTr="00F221D4">
        <w:tc>
          <w:tcPr>
            <w:tcW w:w="730" w:type="dxa"/>
          </w:tcPr>
          <w:p w:rsidR="00F221D4" w:rsidRDefault="00F221D4" w:rsidP="00F221D4">
            <w:pPr>
              <w:pStyle w:val="ListParagraph"/>
              <w:ind w:left="0"/>
              <w:jc w:val="center"/>
              <w:outlineLvl w:val="2"/>
              <w:rPr>
                <w:rFonts w:asciiTheme="majorHAnsi" w:hAnsiTheme="majorHAnsi" w:cstheme="majorHAnsi"/>
                <w:b/>
                <w:sz w:val="26"/>
                <w:szCs w:val="26"/>
              </w:rPr>
            </w:pPr>
            <w:bookmarkStart w:id="837" w:name="_Toc517299931"/>
            <w:bookmarkStart w:id="838" w:name="_Toc517302248"/>
            <w:r>
              <w:rPr>
                <w:rFonts w:asciiTheme="majorHAnsi" w:hAnsiTheme="majorHAnsi" w:cstheme="majorHAnsi"/>
                <w:b/>
                <w:sz w:val="26"/>
                <w:szCs w:val="26"/>
              </w:rPr>
              <w:lastRenderedPageBreak/>
              <w:t>4</w:t>
            </w:r>
            <w:bookmarkEnd w:id="837"/>
            <w:bookmarkEnd w:id="838"/>
          </w:p>
        </w:tc>
        <w:tc>
          <w:tcPr>
            <w:tcW w:w="2880" w:type="dxa"/>
          </w:tcPr>
          <w:p w:rsidR="00F221D4" w:rsidRDefault="00F221D4" w:rsidP="00F221D4">
            <w:pPr>
              <w:pStyle w:val="ListParagraph"/>
              <w:ind w:left="0"/>
              <w:jc w:val="center"/>
              <w:outlineLvl w:val="2"/>
              <w:rPr>
                <w:rFonts w:asciiTheme="majorHAnsi" w:hAnsiTheme="majorHAnsi" w:cstheme="majorHAnsi"/>
                <w:b/>
                <w:sz w:val="26"/>
                <w:szCs w:val="26"/>
              </w:rPr>
            </w:pPr>
            <w:bookmarkStart w:id="839" w:name="_Toc517299932"/>
            <w:bookmarkStart w:id="840" w:name="_Toc517302249"/>
            <w:r>
              <w:rPr>
                <w:rFonts w:asciiTheme="majorHAnsi" w:hAnsiTheme="majorHAnsi" w:cstheme="majorHAnsi"/>
                <w:b/>
                <w:sz w:val="26"/>
                <w:szCs w:val="26"/>
              </w:rPr>
              <w:t>Màn hình danh sách nhóm</w:t>
            </w:r>
            <w:bookmarkEnd w:id="839"/>
            <w:bookmarkEnd w:id="840"/>
          </w:p>
        </w:tc>
        <w:tc>
          <w:tcPr>
            <w:tcW w:w="5494" w:type="dxa"/>
          </w:tcPr>
          <w:p w:rsidR="00F221D4" w:rsidRPr="004E7C45" w:rsidRDefault="00F221D4" w:rsidP="003A1A97">
            <w:pPr>
              <w:pStyle w:val="ListParagraph"/>
              <w:ind w:left="0"/>
              <w:outlineLvl w:val="2"/>
              <w:rPr>
                <w:rFonts w:asciiTheme="majorHAnsi" w:hAnsiTheme="majorHAnsi" w:cstheme="majorHAnsi"/>
                <w:b/>
                <w:noProof/>
                <w:sz w:val="26"/>
                <w:szCs w:val="26"/>
              </w:rPr>
            </w:pPr>
            <w:bookmarkStart w:id="841" w:name="_Toc517299933"/>
            <w:bookmarkStart w:id="842" w:name="_Toc517302250"/>
            <w:r w:rsidRPr="004E7C45">
              <w:rPr>
                <w:rFonts w:asciiTheme="majorHAnsi" w:hAnsiTheme="majorHAnsi" w:cstheme="majorHAnsi"/>
                <w:b/>
                <w:noProof/>
                <w:sz w:val="26"/>
                <w:szCs w:val="26"/>
              </w:rPr>
              <w:drawing>
                <wp:anchor distT="0" distB="0" distL="114300" distR="114300" simplePos="0" relativeHeight="251691008" behindDoc="1" locked="0" layoutInCell="1" allowOverlap="1" wp14:anchorId="749D088B" wp14:editId="475DB2CF">
                  <wp:simplePos x="0" y="0"/>
                  <wp:positionH relativeFrom="column">
                    <wp:posOffset>271504</wp:posOffset>
                  </wp:positionH>
                  <wp:positionV relativeFrom="paragraph">
                    <wp:posOffset>143731</wp:posOffset>
                  </wp:positionV>
                  <wp:extent cx="2790190" cy="4961255"/>
                  <wp:effectExtent l="0" t="0" r="0" b="0"/>
                  <wp:wrapTight wrapText="bothSides">
                    <wp:wrapPolygon edited="0">
                      <wp:start x="0" y="0"/>
                      <wp:lineTo x="0" y="21481"/>
                      <wp:lineTo x="21384" y="21481"/>
                      <wp:lineTo x="21384" y="0"/>
                      <wp:lineTo x="0" y="0"/>
                    </wp:wrapPolygon>
                  </wp:wrapTight>
                  <wp:docPr id="9" name="Picture 9" descr="C:\Users\Windows7\Desktop\mobile\anh\danh sach nho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Windows7\Desktop\mobile\anh\danh sach nhom.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790190" cy="4961255"/>
                          </a:xfrm>
                          <a:prstGeom prst="rect">
                            <a:avLst/>
                          </a:prstGeom>
                          <a:noFill/>
                          <a:ln>
                            <a:noFill/>
                          </a:ln>
                        </pic:spPr>
                      </pic:pic>
                    </a:graphicData>
                  </a:graphic>
                  <wp14:sizeRelH relativeFrom="margin">
                    <wp14:pctWidth>0</wp14:pctWidth>
                  </wp14:sizeRelH>
                  <wp14:sizeRelV relativeFrom="margin">
                    <wp14:pctHeight>0</wp14:pctHeight>
                  </wp14:sizeRelV>
                </wp:anchor>
              </w:drawing>
            </w:r>
            <w:bookmarkEnd w:id="841"/>
            <w:bookmarkEnd w:id="842"/>
          </w:p>
        </w:tc>
      </w:tr>
      <w:tr w:rsidR="00826FF9" w:rsidTr="00F221D4">
        <w:tc>
          <w:tcPr>
            <w:tcW w:w="730" w:type="dxa"/>
          </w:tcPr>
          <w:p w:rsidR="00F221D4" w:rsidRDefault="00F221D4" w:rsidP="00F221D4">
            <w:pPr>
              <w:pStyle w:val="ListParagraph"/>
              <w:ind w:left="0"/>
              <w:jc w:val="center"/>
              <w:outlineLvl w:val="2"/>
              <w:rPr>
                <w:rFonts w:asciiTheme="majorHAnsi" w:hAnsiTheme="majorHAnsi" w:cstheme="majorHAnsi"/>
                <w:b/>
                <w:sz w:val="26"/>
                <w:szCs w:val="26"/>
              </w:rPr>
            </w:pPr>
            <w:bookmarkStart w:id="843" w:name="_Toc517299934"/>
            <w:bookmarkStart w:id="844" w:name="_Toc517302251"/>
            <w:r>
              <w:rPr>
                <w:rFonts w:asciiTheme="majorHAnsi" w:hAnsiTheme="majorHAnsi" w:cstheme="majorHAnsi"/>
                <w:b/>
                <w:sz w:val="26"/>
                <w:szCs w:val="26"/>
              </w:rPr>
              <w:lastRenderedPageBreak/>
              <w:t>5</w:t>
            </w:r>
            <w:bookmarkEnd w:id="843"/>
            <w:bookmarkEnd w:id="844"/>
          </w:p>
        </w:tc>
        <w:tc>
          <w:tcPr>
            <w:tcW w:w="2880" w:type="dxa"/>
          </w:tcPr>
          <w:p w:rsidR="00F221D4" w:rsidRDefault="00F221D4" w:rsidP="00F221D4">
            <w:pPr>
              <w:pStyle w:val="ListParagraph"/>
              <w:ind w:left="0"/>
              <w:jc w:val="center"/>
              <w:outlineLvl w:val="2"/>
              <w:rPr>
                <w:rFonts w:asciiTheme="majorHAnsi" w:hAnsiTheme="majorHAnsi" w:cstheme="majorHAnsi"/>
                <w:b/>
                <w:sz w:val="26"/>
                <w:szCs w:val="26"/>
              </w:rPr>
            </w:pPr>
            <w:bookmarkStart w:id="845" w:name="_Toc517299935"/>
            <w:bookmarkStart w:id="846" w:name="_Toc517302252"/>
            <w:r>
              <w:rPr>
                <w:rFonts w:asciiTheme="majorHAnsi" w:hAnsiTheme="majorHAnsi" w:cstheme="majorHAnsi"/>
                <w:b/>
                <w:sz w:val="26"/>
                <w:szCs w:val="26"/>
              </w:rPr>
              <w:t>Màn hình danh sách lời mời kết bạn</w:t>
            </w:r>
            <w:bookmarkEnd w:id="845"/>
            <w:bookmarkEnd w:id="846"/>
          </w:p>
        </w:tc>
        <w:tc>
          <w:tcPr>
            <w:tcW w:w="5494" w:type="dxa"/>
          </w:tcPr>
          <w:p w:rsidR="00F221D4" w:rsidRPr="004E7C45" w:rsidRDefault="00F221D4" w:rsidP="003A1A97">
            <w:pPr>
              <w:pStyle w:val="ListParagraph"/>
              <w:ind w:left="0"/>
              <w:outlineLvl w:val="2"/>
              <w:rPr>
                <w:rFonts w:asciiTheme="majorHAnsi" w:hAnsiTheme="majorHAnsi" w:cstheme="majorHAnsi"/>
                <w:b/>
                <w:noProof/>
                <w:sz w:val="26"/>
                <w:szCs w:val="26"/>
              </w:rPr>
            </w:pPr>
            <w:bookmarkStart w:id="847" w:name="_Toc517299936"/>
            <w:bookmarkStart w:id="848" w:name="_Toc517302253"/>
            <w:r w:rsidRPr="004E7C45">
              <w:rPr>
                <w:rFonts w:asciiTheme="majorHAnsi" w:hAnsiTheme="majorHAnsi" w:cstheme="majorHAnsi"/>
                <w:b/>
                <w:noProof/>
                <w:sz w:val="26"/>
                <w:szCs w:val="26"/>
              </w:rPr>
              <w:drawing>
                <wp:anchor distT="0" distB="0" distL="114300" distR="114300" simplePos="0" relativeHeight="251692032" behindDoc="1" locked="0" layoutInCell="1" allowOverlap="1">
                  <wp:simplePos x="0" y="0"/>
                  <wp:positionH relativeFrom="column">
                    <wp:posOffset>269185</wp:posOffset>
                  </wp:positionH>
                  <wp:positionV relativeFrom="paragraph">
                    <wp:posOffset>104471</wp:posOffset>
                  </wp:positionV>
                  <wp:extent cx="2929325" cy="5207690"/>
                  <wp:effectExtent l="0" t="0" r="4445" b="0"/>
                  <wp:wrapTight wrapText="bothSides">
                    <wp:wrapPolygon edited="0">
                      <wp:start x="0" y="0"/>
                      <wp:lineTo x="0" y="21492"/>
                      <wp:lineTo x="21492" y="21492"/>
                      <wp:lineTo x="21492" y="0"/>
                      <wp:lineTo x="0" y="0"/>
                    </wp:wrapPolygon>
                  </wp:wrapTight>
                  <wp:docPr id="10" name="Picture 10" descr="C:\Users\Windows7\Desktop\mobile\anh\danhsach loi moi ket b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Windows7\Desktop\mobile\anh\danhsach loi moi ket ban.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929325" cy="5207690"/>
                          </a:xfrm>
                          <a:prstGeom prst="rect">
                            <a:avLst/>
                          </a:prstGeom>
                          <a:noFill/>
                          <a:ln>
                            <a:noFill/>
                          </a:ln>
                        </pic:spPr>
                      </pic:pic>
                    </a:graphicData>
                  </a:graphic>
                  <wp14:sizeRelH relativeFrom="margin">
                    <wp14:pctWidth>0</wp14:pctWidth>
                  </wp14:sizeRelH>
                  <wp14:sizeRelV relativeFrom="margin">
                    <wp14:pctHeight>0</wp14:pctHeight>
                  </wp14:sizeRelV>
                </wp:anchor>
              </w:drawing>
            </w:r>
            <w:bookmarkEnd w:id="847"/>
            <w:bookmarkEnd w:id="848"/>
          </w:p>
        </w:tc>
      </w:tr>
      <w:tr w:rsidR="00826FF9" w:rsidTr="00F221D4">
        <w:tc>
          <w:tcPr>
            <w:tcW w:w="730" w:type="dxa"/>
          </w:tcPr>
          <w:p w:rsidR="00F221D4" w:rsidRDefault="00F221D4" w:rsidP="00F221D4">
            <w:pPr>
              <w:pStyle w:val="ListParagraph"/>
              <w:ind w:left="0"/>
              <w:jc w:val="center"/>
              <w:outlineLvl w:val="2"/>
              <w:rPr>
                <w:rFonts w:asciiTheme="majorHAnsi" w:hAnsiTheme="majorHAnsi" w:cstheme="majorHAnsi"/>
                <w:b/>
                <w:sz w:val="26"/>
                <w:szCs w:val="26"/>
              </w:rPr>
            </w:pPr>
            <w:bookmarkStart w:id="849" w:name="_Toc517299937"/>
            <w:bookmarkStart w:id="850" w:name="_Toc517302254"/>
            <w:r>
              <w:rPr>
                <w:rFonts w:asciiTheme="majorHAnsi" w:hAnsiTheme="majorHAnsi" w:cstheme="majorHAnsi"/>
                <w:b/>
                <w:sz w:val="26"/>
                <w:szCs w:val="26"/>
              </w:rPr>
              <w:lastRenderedPageBreak/>
              <w:t>6</w:t>
            </w:r>
            <w:bookmarkEnd w:id="849"/>
            <w:bookmarkEnd w:id="850"/>
          </w:p>
        </w:tc>
        <w:tc>
          <w:tcPr>
            <w:tcW w:w="2880" w:type="dxa"/>
          </w:tcPr>
          <w:p w:rsidR="00F221D4" w:rsidRDefault="00F221D4" w:rsidP="00F221D4">
            <w:pPr>
              <w:pStyle w:val="ListParagraph"/>
              <w:ind w:left="0"/>
              <w:jc w:val="center"/>
              <w:outlineLvl w:val="2"/>
              <w:rPr>
                <w:rFonts w:asciiTheme="majorHAnsi" w:hAnsiTheme="majorHAnsi" w:cstheme="majorHAnsi"/>
                <w:b/>
                <w:sz w:val="26"/>
                <w:szCs w:val="26"/>
              </w:rPr>
            </w:pPr>
            <w:bookmarkStart w:id="851" w:name="_Toc517299938"/>
            <w:bookmarkStart w:id="852" w:name="_Toc517302255"/>
            <w:r>
              <w:rPr>
                <w:rFonts w:asciiTheme="majorHAnsi" w:hAnsiTheme="majorHAnsi" w:cstheme="majorHAnsi"/>
                <w:b/>
                <w:sz w:val="26"/>
                <w:szCs w:val="26"/>
              </w:rPr>
              <w:t>Màn hình danh sách người dùng ứng dụng</w:t>
            </w:r>
            <w:bookmarkEnd w:id="851"/>
            <w:bookmarkEnd w:id="852"/>
          </w:p>
        </w:tc>
        <w:tc>
          <w:tcPr>
            <w:tcW w:w="5494" w:type="dxa"/>
          </w:tcPr>
          <w:p w:rsidR="00BF6BE2" w:rsidRDefault="00F221D4" w:rsidP="003A1A97">
            <w:pPr>
              <w:pStyle w:val="ListParagraph"/>
              <w:ind w:left="0"/>
              <w:outlineLvl w:val="2"/>
              <w:rPr>
                <w:rFonts w:asciiTheme="majorHAnsi" w:hAnsiTheme="majorHAnsi" w:cstheme="majorHAnsi"/>
                <w:b/>
                <w:noProof/>
                <w:sz w:val="26"/>
                <w:szCs w:val="26"/>
              </w:rPr>
            </w:pPr>
            <w:bookmarkStart w:id="853" w:name="_Toc517299939"/>
            <w:bookmarkStart w:id="854" w:name="_Toc517302256"/>
            <w:r w:rsidRPr="004E7C45">
              <w:rPr>
                <w:rFonts w:asciiTheme="majorHAnsi" w:hAnsiTheme="majorHAnsi" w:cstheme="majorHAnsi"/>
                <w:b/>
                <w:noProof/>
                <w:sz w:val="26"/>
                <w:szCs w:val="26"/>
              </w:rPr>
              <w:drawing>
                <wp:anchor distT="0" distB="0" distL="114300" distR="114300" simplePos="0" relativeHeight="251693056" behindDoc="1" locked="0" layoutInCell="1" allowOverlap="1">
                  <wp:simplePos x="0" y="0"/>
                  <wp:positionH relativeFrom="column">
                    <wp:posOffset>597646</wp:posOffset>
                  </wp:positionH>
                  <wp:positionV relativeFrom="paragraph">
                    <wp:posOffset>151765</wp:posOffset>
                  </wp:positionV>
                  <wp:extent cx="2162175" cy="3856355"/>
                  <wp:effectExtent l="0" t="0" r="9525" b="0"/>
                  <wp:wrapTight wrapText="bothSides">
                    <wp:wrapPolygon edited="0">
                      <wp:start x="0" y="0"/>
                      <wp:lineTo x="0" y="21447"/>
                      <wp:lineTo x="21505" y="21447"/>
                      <wp:lineTo x="21505" y="0"/>
                      <wp:lineTo x="0" y="0"/>
                    </wp:wrapPolygon>
                  </wp:wrapTight>
                  <wp:docPr id="11" name="Picture 11" descr="C:\Users\Windows7\Desktop\mobile\anh\danh sach nguoi dung ch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Windows7\Desktop\mobile\anh\danh sach nguoi dung chat.pn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162175" cy="3856355"/>
                          </a:xfrm>
                          <a:prstGeom prst="rect">
                            <a:avLst/>
                          </a:prstGeom>
                          <a:noFill/>
                          <a:ln>
                            <a:noFill/>
                          </a:ln>
                        </pic:spPr>
                      </pic:pic>
                    </a:graphicData>
                  </a:graphic>
                  <wp14:sizeRelH relativeFrom="margin">
                    <wp14:pctWidth>0</wp14:pctWidth>
                  </wp14:sizeRelH>
                  <wp14:sizeRelV relativeFrom="margin">
                    <wp14:pctHeight>0</wp14:pctHeight>
                  </wp14:sizeRelV>
                </wp:anchor>
              </w:drawing>
            </w:r>
            <w:bookmarkEnd w:id="853"/>
            <w:bookmarkEnd w:id="854"/>
          </w:p>
          <w:p w:rsidR="00BF6BE2" w:rsidRPr="00BF6BE2" w:rsidRDefault="00BF6BE2" w:rsidP="00BF6BE2"/>
          <w:p w:rsidR="00BF6BE2" w:rsidRPr="00BF6BE2" w:rsidRDefault="00BF6BE2" w:rsidP="00BF6BE2"/>
          <w:p w:rsidR="00BF6BE2" w:rsidRPr="00BF6BE2" w:rsidRDefault="00BF6BE2" w:rsidP="00BF6BE2"/>
          <w:p w:rsidR="00BF6BE2" w:rsidRPr="00BF6BE2" w:rsidRDefault="00BF6BE2" w:rsidP="00BF6BE2"/>
          <w:p w:rsidR="00BF6BE2" w:rsidRPr="00BF6BE2" w:rsidRDefault="00BF6BE2" w:rsidP="00BF6BE2"/>
          <w:p w:rsidR="00BF6BE2" w:rsidRPr="00BF6BE2" w:rsidRDefault="00BF6BE2" w:rsidP="00BF6BE2"/>
          <w:p w:rsidR="00BF6BE2" w:rsidRPr="00BF6BE2" w:rsidRDefault="00BF6BE2" w:rsidP="00BF6BE2"/>
          <w:p w:rsidR="00BF6BE2" w:rsidRPr="00BF6BE2" w:rsidRDefault="00BF6BE2" w:rsidP="00BF6BE2"/>
          <w:p w:rsidR="00BF6BE2" w:rsidRPr="00BF6BE2" w:rsidRDefault="00BF6BE2" w:rsidP="00BF6BE2"/>
          <w:p w:rsidR="00BF6BE2" w:rsidRPr="00BF6BE2" w:rsidRDefault="00BF6BE2" w:rsidP="00BF6BE2"/>
          <w:p w:rsidR="00BF6BE2" w:rsidRPr="00BF6BE2" w:rsidRDefault="00BF6BE2" w:rsidP="00BF6BE2"/>
          <w:p w:rsidR="00BF6BE2" w:rsidRPr="00BF6BE2" w:rsidRDefault="00BF6BE2" w:rsidP="00BF6BE2"/>
          <w:p w:rsidR="00BF6BE2" w:rsidRPr="00BF6BE2" w:rsidRDefault="00BF6BE2" w:rsidP="00BF6BE2"/>
          <w:p w:rsidR="00BF6BE2" w:rsidRDefault="00BF6BE2" w:rsidP="00BF6BE2"/>
          <w:p w:rsidR="00BF6BE2" w:rsidRPr="00BF6BE2" w:rsidRDefault="00BF6BE2" w:rsidP="00BF6BE2"/>
          <w:p w:rsidR="00BF6BE2" w:rsidRPr="00BF6BE2" w:rsidRDefault="00BF6BE2" w:rsidP="00BF6BE2"/>
          <w:p w:rsidR="00BF6BE2" w:rsidRPr="00BF6BE2" w:rsidRDefault="00BF6BE2" w:rsidP="00BF6BE2"/>
          <w:p w:rsidR="00BF6BE2" w:rsidRPr="00BF6BE2" w:rsidRDefault="00BF6BE2" w:rsidP="00BF6BE2"/>
          <w:p w:rsidR="00BF6BE2" w:rsidRPr="00BF6BE2" w:rsidRDefault="00BF6BE2" w:rsidP="00BF6BE2"/>
          <w:p w:rsidR="00BF6BE2" w:rsidRDefault="00BF6BE2" w:rsidP="00BF6BE2"/>
          <w:p w:rsidR="00BF6BE2" w:rsidRPr="00BF6BE2" w:rsidRDefault="00BF6BE2" w:rsidP="00BF6BE2"/>
          <w:p w:rsidR="00BF6BE2" w:rsidRPr="00BF6BE2" w:rsidRDefault="00BF6BE2" w:rsidP="00BF6BE2"/>
          <w:p w:rsidR="00BF6BE2" w:rsidRDefault="00BF6BE2" w:rsidP="00BF6BE2"/>
          <w:p w:rsidR="00BF6BE2" w:rsidRDefault="00BF6BE2" w:rsidP="00BF6BE2"/>
          <w:p w:rsidR="00F221D4" w:rsidRPr="00BF6BE2" w:rsidRDefault="00BF6BE2" w:rsidP="00BF6BE2">
            <w:r>
              <w:t xml:space="preserve">                    </w:t>
            </w:r>
            <w:r w:rsidR="00C25B4A">
              <w:t xml:space="preserve">                                                                      </w:t>
            </w:r>
          </w:p>
        </w:tc>
      </w:tr>
      <w:tr w:rsidR="00826FF9" w:rsidTr="00F221D4">
        <w:tc>
          <w:tcPr>
            <w:tcW w:w="730" w:type="dxa"/>
          </w:tcPr>
          <w:p w:rsidR="00F221D4" w:rsidRDefault="00BF6BE2" w:rsidP="00F221D4">
            <w:pPr>
              <w:pStyle w:val="ListParagraph"/>
              <w:ind w:left="0"/>
              <w:jc w:val="center"/>
              <w:outlineLvl w:val="2"/>
              <w:rPr>
                <w:rFonts w:asciiTheme="majorHAnsi" w:hAnsiTheme="majorHAnsi" w:cstheme="majorHAnsi"/>
                <w:b/>
                <w:sz w:val="26"/>
                <w:szCs w:val="26"/>
              </w:rPr>
            </w:pPr>
            <w:bookmarkStart w:id="855" w:name="_Toc517299940"/>
            <w:bookmarkStart w:id="856" w:name="_Toc517302257"/>
            <w:r>
              <w:rPr>
                <w:rFonts w:asciiTheme="majorHAnsi" w:hAnsiTheme="majorHAnsi" w:cstheme="majorHAnsi"/>
                <w:b/>
                <w:sz w:val="26"/>
                <w:szCs w:val="26"/>
              </w:rPr>
              <w:lastRenderedPageBreak/>
              <w:t>7</w:t>
            </w:r>
            <w:bookmarkEnd w:id="855"/>
            <w:bookmarkEnd w:id="856"/>
          </w:p>
        </w:tc>
        <w:tc>
          <w:tcPr>
            <w:tcW w:w="2880" w:type="dxa"/>
          </w:tcPr>
          <w:p w:rsidR="00F221D4" w:rsidRDefault="00BF6BE2" w:rsidP="00F221D4">
            <w:pPr>
              <w:pStyle w:val="ListParagraph"/>
              <w:ind w:left="0"/>
              <w:jc w:val="center"/>
              <w:outlineLvl w:val="2"/>
              <w:rPr>
                <w:rFonts w:asciiTheme="majorHAnsi" w:hAnsiTheme="majorHAnsi" w:cstheme="majorHAnsi"/>
                <w:b/>
                <w:sz w:val="26"/>
                <w:szCs w:val="26"/>
              </w:rPr>
            </w:pPr>
            <w:bookmarkStart w:id="857" w:name="_Toc517299941"/>
            <w:bookmarkStart w:id="858" w:name="_Toc517302258"/>
            <w:r>
              <w:rPr>
                <w:rFonts w:asciiTheme="majorHAnsi" w:hAnsiTheme="majorHAnsi" w:cstheme="majorHAnsi"/>
                <w:b/>
                <w:sz w:val="26"/>
                <w:szCs w:val="26"/>
              </w:rPr>
              <w:t>Màn hình chat riêng tư</w:t>
            </w:r>
            <w:bookmarkEnd w:id="857"/>
            <w:bookmarkEnd w:id="858"/>
          </w:p>
        </w:tc>
        <w:tc>
          <w:tcPr>
            <w:tcW w:w="5494" w:type="dxa"/>
          </w:tcPr>
          <w:p w:rsidR="00F221D4" w:rsidRPr="004E7C45" w:rsidRDefault="00BF6BE2" w:rsidP="003A1A97">
            <w:pPr>
              <w:pStyle w:val="ListParagraph"/>
              <w:ind w:left="0"/>
              <w:outlineLvl w:val="2"/>
              <w:rPr>
                <w:rFonts w:asciiTheme="majorHAnsi" w:hAnsiTheme="majorHAnsi" w:cstheme="majorHAnsi"/>
                <w:b/>
                <w:noProof/>
                <w:sz w:val="26"/>
                <w:szCs w:val="26"/>
              </w:rPr>
            </w:pPr>
            <w:bookmarkStart w:id="859" w:name="_Toc517299942"/>
            <w:bookmarkStart w:id="860" w:name="_Toc517302259"/>
            <w:r w:rsidRPr="004E7C45">
              <w:rPr>
                <w:rFonts w:asciiTheme="majorHAnsi" w:hAnsiTheme="majorHAnsi" w:cstheme="majorHAnsi"/>
                <w:b/>
                <w:noProof/>
                <w:sz w:val="26"/>
                <w:szCs w:val="26"/>
              </w:rPr>
              <w:drawing>
                <wp:anchor distT="0" distB="0" distL="114300" distR="114300" simplePos="0" relativeHeight="251694080" behindDoc="1" locked="0" layoutInCell="1" allowOverlap="1">
                  <wp:simplePos x="0" y="0"/>
                  <wp:positionH relativeFrom="column">
                    <wp:posOffset>332298</wp:posOffset>
                  </wp:positionH>
                  <wp:positionV relativeFrom="paragraph">
                    <wp:posOffset>143869</wp:posOffset>
                  </wp:positionV>
                  <wp:extent cx="2807280" cy="4990721"/>
                  <wp:effectExtent l="0" t="0" r="0" b="635"/>
                  <wp:wrapTight wrapText="bothSides">
                    <wp:wrapPolygon edited="0">
                      <wp:start x="0" y="0"/>
                      <wp:lineTo x="0" y="21520"/>
                      <wp:lineTo x="21405" y="21520"/>
                      <wp:lineTo x="21405" y="0"/>
                      <wp:lineTo x="0" y="0"/>
                    </wp:wrapPolygon>
                  </wp:wrapTight>
                  <wp:docPr id="12" name="Picture 12" descr="C:\Users\Windows7\Desktop\mobile\anh\chat ca nh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Windows7\Desktop\mobile\anh\chat ca nhan.pn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807280" cy="4990721"/>
                          </a:xfrm>
                          <a:prstGeom prst="rect">
                            <a:avLst/>
                          </a:prstGeom>
                          <a:noFill/>
                          <a:ln>
                            <a:noFill/>
                          </a:ln>
                        </pic:spPr>
                      </pic:pic>
                    </a:graphicData>
                  </a:graphic>
                  <wp14:sizeRelH relativeFrom="margin">
                    <wp14:pctWidth>0</wp14:pctWidth>
                  </wp14:sizeRelH>
                  <wp14:sizeRelV relativeFrom="margin">
                    <wp14:pctHeight>0</wp14:pctHeight>
                  </wp14:sizeRelV>
                </wp:anchor>
              </w:drawing>
            </w:r>
            <w:bookmarkEnd w:id="859"/>
            <w:bookmarkEnd w:id="860"/>
          </w:p>
        </w:tc>
      </w:tr>
      <w:tr w:rsidR="00826FF9" w:rsidTr="00F221D4">
        <w:tc>
          <w:tcPr>
            <w:tcW w:w="730" w:type="dxa"/>
          </w:tcPr>
          <w:p w:rsidR="00900256" w:rsidRDefault="00900256" w:rsidP="00F221D4">
            <w:pPr>
              <w:pStyle w:val="ListParagraph"/>
              <w:ind w:left="0"/>
              <w:jc w:val="center"/>
              <w:outlineLvl w:val="2"/>
              <w:rPr>
                <w:rFonts w:asciiTheme="majorHAnsi" w:hAnsiTheme="majorHAnsi" w:cstheme="majorHAnsi"/>
                <w:b/>
                <w:sz w:val="26"/>
                <w:szCs w:val="26"/>
              </w:rPr>
            </w:pPr>
            <w:bookmarkStart w:id="861" w:name="_Toc517299943"/>
            <w:bookmarkStart w:id="862" w:name="_Toc517302260"/>
            <w:r>
              <w:rPr>
                <w:rFonts w:asciiTheme="majorHAnsi" w:hAnsiTheme="majorHAnsi" w:cstheme="majorHAnsi"/>
                <w:b/>
                <w:sz w:val="26"/>
                <w:szCs w:val="26"/>
              </w:rPr>
              <w:lastRenderedPageBreak/>
              <w:t>8</w:t>
            </w:r>
            <w:bookmarkEnd w:id="861"/>
            <w:bookmarkEnd w:id="862"/>
          </w:p>
        </w:tc>
        <w:tc>
          <w:tcPr>
            <w:tcW w:w="2880" w:type="dxa"/>
          </w:tcPr>
          <w:p w:rsidR="00900256" w:rsidRDefault="00900256" w:rsidP="00F221D4">
            <w:pPr>
              <w:pStyle w:val="ListParagraph"/>
              <w:ind w:left="0"/>
              <w:jc w:val="center"/>
              <w:outlineLvl w:val="2"/>
              <w:rPr>
                <w:rFonts w:asciiTheme="majorHAnsi" w:hAnsiTheme="majorHAnsi" w:cstheme="majorHAnsi"/>
                <w:b/>
                <w:sz w:val="26"/>
                <w:szCs w:val="26"/>
              </w:rPr>
            </w:pPr>
            <w:bookmarkStart w:id="863" w:name="_Toc517299944"/>
            <w:bookmarkStart w:id="864" w:name="_Toc517302261"/>
            <w:r>
              <w:rPr>
                <w:rFonts w:asciiTheme="majorHAnsi" w:hAnsiTheme="majorHAnsi" w:cstheme="majorHAnsi"/>
                <w:b/>
                <w:sz w:val="26"/>
                <w:szCs w:val="26"/>
              </w:rPr>
              <w:t>Màn hình tạo nhóm</w:t>
            </w:r>
            <w:bookmarkEnd w:id="863"/>
            <w:bookmarkEnd w:id="864"/>
          </w:p>
        </w:tc>
        <w:tc>
          <w:tcPr>
            <w:tcW w:w="5494" w:type="dxa"/>
          </w:tcPr>
          <w:p w:rsidR="00900256" w:rsidRPr="004E7C45" w:rsidRDefault="00900256" w:rsidP="003A1A97">
            <w:pPr>
              <w:pStyle w:val="ListParagraph"/>
              <w:ind w:left="0"/>
              <w:outlineLvl w:val="2"/>
              <w:rPr>
                <w:rFonts w:asciiTheme="majorHAnsi" w:hAnsiTheme="majorHAnsi" w:cstheme="majorHAnsi"/>
                <w:b/>
                <w:noProof/>
                <w:sz w:val="26"/>
                <w:szCs w:val="26"/>
              </w:rPr>
            </w:pPr>
            <w:bookmarkStart w:id="865" w:name="_Toc517299945"/>
            <w:bookmarkStart w:id="866" w:name="_Toc517302262"/>
            <w:r w:rsidRPr="004E7C45">
              <w:rPr>
                <w:rFonts w:asciiTheme="majorHAnsi" w:hAnsiTheme="majorHAnsi" w:cstheme="majorHAnsi"/>
                <w:b/>
                <w:noProof/>
                <w:sz w:val="26"/>
                <w:szCs w:val="26"/>
              </w:rPr>
              <w:drawing>
                <wp:anchor distT="0" distB="0" distL="114300" distR="114300" simplePos="0" relativeHeight="251695104" behindDoc="1" locked="0" layoutInCell="1" allowOverlap="1">
                  <wp:simplePos x="0" y="0"/>
                  <wp:positionH relativeFrom="column">
                    <wp:posOffset>351237</wp:posOffset>
                  </wp:positionH>
                  <wp:positionV relativeFrom="paragraph">
                    <wp:posOffset>103919</wp:posOffset>
                  </wp:positionV>
                  <wp:extent cx="2805430" cy="4987290"/>
                  <wp:effectExtent l="0" t="0" r="0" b="3810"/>
                  <wp:wrapTight wrapText="bothSides">
                    <wp:wrapPolygon edited="0">
                      <wp:start x="0" y="0"/>
                      <wp:lineTo x="0" y="21534"/>
                      <wp:lineTo x="21414" y="21534"/>
                      <wp:lineTo x="21414" y="0"/>
                      <wp:lineTo x="0" y="0"/>
                    </wp:wrapPolygon>
                  </wp:wrapTight>
                  <wp:docPr id="54" name="Picture 54" descr="C:\Users\Windows7\Desktop\mobile\anh\Tao nhó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Windows7\Desktop\mobile\anh\Tao nhóm.pn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805430" cy="4987290"/>
                          </a:xfrm>
                          <a:prstGeom prst="rect">
                            <a:avLst/>
                          </a:prstGeom>
                          <a:noFill/>
                          <a:ln>
                            <a:noFill/>
                          </a:ln>
                        </pic:spPr>
                      </pic:pic>
                    </a:graphicData>
                  </a:graphic>
                  <wp14:sizeRelH relativeFrom="margin">
                    <wp14:pctWidth>0</wp14:pctWidth>
                  </wp14:sizeRelH>
                  <wp14:sizeRelV relativeFrom="margin">
                    <wp14:pctHeight>0</wp14:pctHeight>
                  </wp14:sizeRelV>
                </wp:anchor>
              </w:drawing>
            </w:r>
            <w:bookmarkEnd w:id="865"/>
            <w:bookmarkEnd w:id="866"/>
          </w:p>
        </w:tc>
      </w:tr>
      <w:tr w:rsidR="00826FF9" w:rsidTr="00F221D4">
        <w:tc>
          <w:tcPr>
            <w:tcW w:w="730" w:type="dxa"/>
          </w:tcPr>
          <w:p w:rsidR="00900256" w:rsidRDefault="00900256" w:rsidP="00F221D4">
            <w:pPr>
              <w:pStyle w:val="ListParagraph"/>
              <w:ind w:left="0"/>
              <w:jc w:val="center"/>
              <w:outlineLvl w:val="2"/>
              <w:rPr>
                <w:rFonts w:asciiTheme="majorHAnsi" w:hAnsiTheme="majorHAnsi" w:cstheme="majorHAnsi"/>
                <w:b/>
                <w:sz w:val="26"/>
                <w:szCs w:val="26"/>
              </w:rPr>
            </w:pPr>
            <w:bookmarkStart w:id="867" w:name="_Toc517299946"/>
            <w:bookmarkStart w:id="868" w:name="_Toc517302263"/>
            <w:r>
              <w:rPr>
                <w:rFonts w:asciiTheme="majorHAnsi" w:hAnsiTheme="majorHAnsi" w:cstheme="majorHAnsi"/>
                <w:b/>
                <w:sz w:val="26"/>
                <w:szCs w:val="26"/>
              </w:rPr>
              <w:lastRenderedPageBreak/>
              <w:t>9</w:t>
            </w:r>
            <w:bookmarkEnd w:id="867"/>
            <w:bookmarkEnd w:id="868"/>
          </w:p>
        </w:tc>
        <w:tc>
          <w:tcPr>
            <w:tcW w:w="2880" w:type="dxa"/>
          </w:tcPr>
          <w:p w:rsidR="00900256" w:rsidRDefault="00900256" w:rsidP="00F221D4">
            <w:pPr>
              <w:pStyle w:val="ListParagraph"/>
              <w:ind w:left="0"/>
              <w:jc w:val="center"/>
              <w:outlineLvl w:val="2"/>
              <w:rPr>
                <w:rFonts w:asciiTheme="majorHAnsi" w:hAnsiTheme="majorHAnsi" w:cstheme="majorHAnsi"/>
                <w:b/>
                <w:sz w:val="26"/>
                <w:szCs w:val="26"/>
              </w:rPr>
            </w:pPr>
            <w:bookmarkStart w:id="869" w:name="_Toc517299947"/>
            <w:bookmarkStart w:id="870" w:name="_Toc517302264"/>
            <w:r>
              <w:rPr>
                <w:rFonts w:asciiTheme="majorHAnsi" w:hAnsiTheme="majorHAnsi" w:cstheme="majorHAnsi"/>
                <w:b/>
                <w:sz w:val="26"/>
                <w:szCs w:val="26"/>
              </w:rPr>
              <w:t>Màn hình chat nhóm</w:t>
            </w:r>
            <w:bookmarkEnd w:id="869"/>
            <w:bookmarkEnd w:id="870"/>
          </w:p>
        </w:tc>
        <w:tc>
          <w:tcPr>
            <w:tcW w:w="5494" w:type="dxa"/>
          </w:tcPr>
          <w:p w:rsidR="00900256" w:rsidRPr="004E7C45" w:rsidRDefault="00900256" w:rsidP="003A1A97">
            <w:pPr>
              <w:pStyle w:val="ListParagraph"/>
              <w:ind w:left="0"/>
              <w:outlineLvl w:val="2"/>
              <w:rPr>
                <w:rFonts w:asciiTheme="majorHAnsi" w:hAnsiTheme="majorHAnsi" w:cstheme="majorHAnsi"/>
                <w:b/>
                <w:noProof/>
                <w:sz w:val="26"/>
                <w:szCs w:val="26"/>
              </w:rPr>
            </w:pPr>
            <w:bookmarkStart w:id="871" w:name="_Toc517299948"/>
            <w:bookmarkStart w:id="872" w:name="_Toc517302265"/>
            <w:r w:rsidRPr="004E7C45">
              <w:rPr>
                <w:rFonts w:asciiTheme="majorHAnsi" w:hAnsiTheme="majorHAnsi" w:cstheme="majorHAnsi"/>
                <w:b/>
                <w:noProof/>
                <w:sz w:val="26"/>
                <w:szCs w:val="26"/>
              </w:rPr>
              <w:drawing>
                <wp:anchor distT="0" distB="0" distL="114300" distR="114300" simplePos="0" relativeHeight="251696128" behindDoc="1" locked="0" layoutInCell="1" allowOverlap="1">
                  <wp:simplePos x="0" y="0"/>
                  <wp:positionH relativeFrom="column">
                    <wp:posOffset>406400</wp:posOffset>
                  </wp:positionH>
                  <wp:positionV relativeFrom="paragraph">
                    <wp:posOffset>135311</wp:posOffset>
                  </wp:positionV>
                  <wp:extent cx="2667000" cy="4742180"/>
                  <wp:effectExtent l="0" t="0" r="0" b="1270"/>
                  <wp:wrapTight wrapText="bothSides">
                    <wp:wrapPolygon edited="0">
                      <wp:start x="0" y="0"/>
                      <wp:lineTo x="0" y="21519"/>
                      <wp:lineTo x="21446" y="21519"/>
                      <wp:lineTo x="21446" y="0"/>
                      <wp:lineTo x="0" y="0"/>
                    </wp:wrapPolygon>
                  </wp:wrapTight>
                  <wp:docPr id="55" name="Picture 55" descr="C:\Users\Windows7\Desktop\mobile\anh\chat nho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Windows7\Desktop\mobile\anh\chat nhom.pn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667000" cy="4742180"/>
                          </a:xfrm>
                          <a:prstGeom prst="rect">
                            <a:avLst/>
                          </a:prstGeom>
                          <a:noFill/>
                          <a:ln>
                            <a:noFill/>
                          </a:ln>
                        </pic:spPr>
                      </pic:pic>
                    </a:graphicData>
                  </a:graphic>
                  <wp14:sizeRelH relativeFrom="margin">
                    <wp14:pctWidth>0</wp14:pctWidth>
                  </wp14:sizeRelH>
                  <wp14:sizeRelV relativeFrom="margin">
                    <wp14:pctHeight>0</wp14:pctHeight>
                  </wp14:sizeRelV>
                </wp:anchor>
              </w:drawing>
            </w:r>
            <w:bookmarkEnd w:id="871"/>
            <w:bookmarkEnd w:id="872"/>
          </w:p>
        </w:tc>
      </w:tr>
      <w:tr w:rsidR="00826FF9" w:rsidTr="00F221D4">
        <w:tc>
          <w:tcPr>
            <w:tcW w:w="730" w:type="dxa"/>
          </w:tcPr>
          <w:p w:rsidR="00900256" w:rsidRDefault="00826FF9" w:rsidP="00F221D4">
            <w:pPr>
              <w:pStyle w:val="ListParagraph"/>
              <w:ind w:left="0"/>
              <w:jc w:val="center"/>
              <w:outlineLvl w:val="2"/>
              <w:rPr>
                <w:rFonts w:asciiTheme="majorHAnsi" w:hAnsiTheme="majorHAnsi" w:cstheme="majorHAnsi"/>
                <w:b/>
                <w:sz w:val="26"/>
                <w:szCs w:val="26"/>
              </w:rPr>
            </w:pPr>
            <w:bookmarkStart w:id="873" w:name="_Toc517299949"/>
            <w:bookmarkStart w:id="874" w:name="_Toc517302266"/>
            <w:r>
              <w:rPr>
                <w:rFonts w:asciiTheme="majorHAnsi" w:hAnsiTheme="majorHAnsi" w:cstheme="majorHAnsi"/>
                <w:b/>
                <w:sz w:val="26"/>
                <w:szCs w:val="26"/>
              </w:rPr>
              <w:lastRenderedPageBreak/>
              <w:t>10</w:t>
            </w:r>
            <w:bookmarkEnd w:id="873"/>
            <w:bookmarkEnd w:id="874"/>
          </w:p>
        </w:tc>
        <w:tc>
          <w:tcPr>
            <w:tcW w:w="2880" w:type="dxa"/>
          </w:tcPr>
          <w:p w:rsidR="00900256" w:rsidRDefault="00826FF9" w:rsidP="00F221D4">
            <w:pPr>
              <w:pStyle w:val="ListParagraph"/>
              <w:ind w:left="0"/>
              <w:jc w:val="center"/>
              <w:outlineLvl w:val="2"/>
              <w:rPr>
                <w:rFonts w:asciiTheme="majorHAnsi" w:hAnsiTheme="majorHAnsi" w:cstheme="majorHAnsi"/>
                <w:b/>
                <w:sz w:val="26"/>
                <w:szCs w:val="26"/>
              </w:rPr>
            </w:pPr>
            <w:bookmarkStart w:id="875" w:name="_Toc517299950"/>
            <w:bookmarkStart w:id="876" w:name="_Toc517302267"/>
            <w:r>
              <w:rPr>
                <w:rFonts w:asciiTheme="majorHAnsi" w:hAnsiTheme="majorHAnsi" w:cstheme="majorHAnsi"/>
                <w:b/>
                <w:sz w:val="26"/>
                <w:szCs w:val="26"/>
              </w:rPr>
              <w:t>Màn hình thông tin của một người dùng khác</w:t>
            </w:r>
            <w:bookmarkEnd w:id="875"/>
            <w:bookmarkEnd w:id="876"/>
          </w:p>
        </w:tc>
        <w:tc>
          <w:tcPr>
            <w:tcW w:w="5494" w:type="dxa"/>
          </w:tcPr>
          <w:p w:rsidR="00900256" w:rsidRPr="004E7C45" w:rsidRDefault="00826FF9" w:rsidP="003A1A97">
            <w:pPr>
              <w:pStyle w:val="ListParagraph"/>
              <w:ind w:left="0"/>
              <w:outlineLvl w:val="2"/>
              <w:rPr>
                <w:rFonts w:asciiTheme="majorHAnsi" w:hAnsiTheme="majorHAnsi" w:cstheme="majorHAnsi"/>
                <w:b/>
                <w:noProof/>
                <w:sz w:val="26"/>
                <w:szCs w:val="26"/>
              </w:rPr>
            </w:pPr>
            <w:bookmarkStart w:id="877" w:name="_Toc517299951"/>
            <w:bookmarkStart w:id="878" w:name="_Toc517302268"/>
            <w:r w:rsidRPr="004E7C45">
              <w:rPr>
                <w:rFonts w:asciiTheme="majorHAnsi" w:hAnsiTheme="majorHAnsi" w:cstheme="majorHAnsi"/>
                <w:b/>
                <w:noProof/>
                <w:sz w:val="26"/>
                <w:szCs w:val="26"/>
              </w:rPr>
              <w:drawing>
                <wp:anchor distT="0" distB="0" distL="114300" distR="114300" simplePos="0" relativeHeight="251697152" behindDoc="1" locked="0" layoutInCell="1" allowOverlap="1">
                  <wp:simplePos x="0" y="0"/>
                  <wp:positionH relativeFrom="column">
                    <wp:posOffset>454494</wp:posOffset>
                  </wp:positionH>
                  <wp:positionV relativeFrom="paragraph">
                    <wp:posOffset>96050</wp:posOffset>
                  </wp:positionV>
                  <wp:extent cx="2639060" cy="4691380"/>
                  <wp:effectExtent l="0" t="0" r="8890" b="0"/>
                  <wp:wrapTight wrapText="bothSides">
                    <wp:wrapPolygon edited="0">
                      <wp:start x="0" y="0"/>
                      <wp:lineTo x="0" y="21489"/>
                      <wp:lineTo x="21517" y="21489"/>
                      <wp:lineTo x="21517" y="0"/>
                      <wp:lineTo x="0" y="0"/>
                    </wp:wrapPolygon>
                  </wp:wrapTight>
                  <wp:docPr id="56" name="Picture 56" descr="C:\Users\Windows7\Desktop\mobile\anh\trang gui lơi mo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Windows7\Desktop\mobile\anh\trang gui lơi moi.pn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639060" cy="4691380"/>
                          </a:xfrm>
                          <a:prstGeom prst="rect">
                            <a:avLst/>
                          </a:prstGeom>
                          <a:noFill/>
                          <a:ln>
                            <a:noFill/>
                          </a:ln>
                        </pic:spPr>
                      </pic:pic>
                    </a:graphicData>
                  </a:graphic>
                  <wp14:sizeRelH relativeFrom="margin">
                    <wp14:pctWidth>0</wp14:pctWidth>
                  </wp14:sizeRelH>
                  <wp14:sizeRelV relativeFrom="margin">
                    <wp14:pctHeight>0</wp14:pctHeight>
                  </wp14:sizeRelV>
                </wp:anchor>
              </w:drawing>
            </w:r>
            <w:bookmarkEnd w:id="877"/>
            <w:bookmarkEnd w:id="878"/>
          </w:p>
        </w:tc>
      </w:tr>
      <w:tr w:rsidR="007A2F36" w:rsidTr="00F221D4">
        <w:tc>
          <w:tcPr>
            <w:tcW w:w="730" w:type="dxa"/>
          </w:tcPr>
          <w:p w:rsidR="00826FF9" w:rsidRDefault="00826FF9" w:rsidP="00F221D4">
            <w:pPr>
              <w:pStyle w:val="ListParagraph"/>
              <w:ind w:left="0"/>
              <w:jc w:val="center"/>
              <w:outlineLvl w:val="2"/>
              <w:rPr>
                <w:rFonts w:asciiTheme="majorHAnsi" w:hAnsiTheme="majorHAnsi" w:cstheme="majorHAnsi"/>
                <w:b/>
                <w:sz w:val="26"/>
                <w:szCs w:val="26"/>
              </w:rPr>
            </w:pPr>
            <w:bookmarkStart w:id="879" w:name="_Toc517299952"/>
            <w:bookmarkStart w:id="880" w:name="_Toc517302269"/>
            <w:r>
              <w:rPr>
                <w:rFonts w:asciiTheme="majorHAnsi" w:hAnsiTheme="majorHAnsi" w:cstheme="majorHAnsi"/>
                <w:b/>
                <w:sz w:val="26"/>
                <w:szCs w:val="26"/>
              </w:rPr>
              <w:lastRenderedPageBreak/>
              <w:t>11</w:t>
            </w:r>
            <w:bookmarkEnd w:id="879"/>
            <w:bookmarkEnd w:id="880"/>
          </w:p>
        </w:tc>
        <w:tc>
          <w:tcPr>
            <w:tcW w:w="2880" w:type="dxa"/>
          </w:tcPr>
          <w:p w:rsidR="00826FF9" w:rsidRDefault="00826FF9" w:rsidP="00F221D4">
            <w:pPr>
              <w:pStyle w:val="ListParagraph"/>
              <w:ind w:left="0"/>
              <w:jc w:val="center"/>
              <w:outlineLvl w:val="2"/>
              <w:rPr>
                <w:rFonts w:asciiTheme="majorHAnsi" w:hAnsiTheme="majorHAnsi" w:cstheme="majorHAnsi"/>
                <w:b/>
                <w:sz w:val="26"/>
                <w:szCs w:val="26"/>
              </w:rPr>
            </w:pPr>
            <w:bookmarkStart w:id="881" w:name="_Toc517299953"/>
            <w:bookmarkStart w:id="882" w:name="_Toc517302270"/>
            <w:r>
              <w:rPr>
                <w:rFonts w:asciiTheme="majorHAnsi" w:hAnsiTheme="majorHAnsi" w:cstheme="majorHAnsi"/>
                <w:b/>
                <w:sz w:val="26"/>
                <w:szCs w:val="26"/>
              </w:rPr>
              <w:t>Màn hình thông tin cá nhân</w:t>
            </w:r>
            <w:bookmarkEnd w:id="881"/>
            <w:bookmarkEnd w:id="882"/>
          </w:p>
        </w:tc>
        <w:tc>
          <w:tcPr>
            <w:tcW w:w="5494" w:type="dxa"/>
          </w:tcPr>
          <w:p w:rsidR="00826FF9" w:rsidRPr="004E7C45" w:rsidRDefault="00826FF9" w:rsidP="003A1A97">
            <w:pPr>
              <w:pStyle w:val="ListParagraph"/>
              <w:ind w:left="0"/>
              <w:outlineLvl w:val="2"/>
              <w:rPr>
                <w:rFonts w:asciiTheme="majorHAnsi" w:hAnsiTheme="majorHAnsi" w:cstheme="majorHAnsi"/>
                <w:b/>
                <w:noProof/>
                <w:sz w:val="26"/>
                <w:szCs w:val="26"/>
              </w:rPr>
            </w:pPr>
            <w:bookmarkStart w:id="883" w:name="_Toc517299954"/>
            <w:bookmarkStart w:id="884" w:name="_Toc517302271"/>
            <w:r w:rsidRPr="004E7C45">
              <w:rPr>
                <w:rFonts w:asciiTheme="majorHAnsi" w:hAnsiTheme="majorHAnsi" w:cstheme="majorHAnsi"/>
                <w:b/>
                <w:noProof/>
                <w:sz w:val="26"/>
                <w:szCs w:val="26"/>
              </w:rPr>
              <w:drawing>
                <wp:anchor distT="0" distB="0" distL="114300" distR="114300" simplePos="0" relativeHeight="251698176" behindDoc="1" locked="0" layoutInCell="1" allowOverlap="1">
                  <wp:simplePos x="0" y="0"/>
                  <wp:positionH relativeFrom="column">
                    <wp:posOffset>462169</wp:posOffset>
                  </wp:positionH>
                  <wp:positionV relativeFrom="paragraph">
                    <wp:posOffset>63887</wp:posOffset>
                  </wp:positionV>
                  <wp:extent cx="2600325" cy="4622800"/>
                  <wp:effectExtent l="0" t="0" r="9525" b="6350"/>
                  <wp:wrapTight wrapText="bothSides">
                    <wp:wrapPolygon edited="0">
                      <wp:start x="0" y="0"/>
                      <wp:lineTo x="0" y="21541"/>
                      <wp:lineTo x="21521" y="21541"/>
                      <wp:lineTo x="21521" y="0"/>
                      <wp:lineTo x="0" y="0"/>
                    </wp:wrapPolygon>
                  </wp:wrapTight>
                  <wp:docPr id="57" name="Picture 57" descr="C:\Users\Windows7\Desktop\mobile\anh\trang ca nh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Windows7\Desktop\mobile\anh\trang ca nhan.pn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600325" cy="4622800"/>
                          </a:xfrm>
                          <a:prstGeom prst="rect">
                            <a:avLst/>
                          </a:prstGeom>
                          <a:noFill/>
                          <a:ln>
                            <a:noFill/>
                          </a:ln>
                        </pic:spPr>
                      </pic:pic>
                    </a:graphicData>
                  </a:graphic>
                  <wp14:sizeRelH relativeFrom="margin">
                    <wp14:pctWidth>0</wp14:pctWidth>
                  </wp14:sizeRelH>
                  <wp14:sizeRelV relativeFrom="margin">
                    <wp14:pctHeight>0</wp14:pctHeight>
                  </wp14:sizeRelV>
                </wp:anchor>
              </w:drawing>
            </w:r>
            <w:bookmarkEnd w:id="883"/>
            <w:bookmarkEnd w:id="884"/>
          </w:p>
        </w:tc>
      </w:tr>
      <w:tr w:rsidR="007A2F36" w:rsidTr="00F221D4">
        <w:tc>
          <w:tcPr>
            <w:tcW w:w="730" w:type="dxa"/>
          </w:tcPr>
          <w:p w:rsidR="00826FF9" w:rsidRDefault="00826FF9" w:rsidP="00F221D4">
            <w:pPr>
              <w:pStyle w:val="ListParagraph"/>
              <w:ind w:left="0"/>
              <w:jc w:val="center"/>
              <w:outlineLvl w:val="2"/>
              <w:rPr>
                <w:rFonts w:asciiTheme="majorHAnsi" w:hAnsiTheme="majorHAnsi" w:cstheme="majorHAnsi"/>
                <w:b/>
                <w:sz w:val="26"/>
                <w:szCs w:val="26"/>
              </w:rPr>
            </w:pPr>
          </w:p>
        </w:tc>
        <w:tc>
          <w:tcPr>
            <w:tcW w:w="2880" w:type="dxa"/>
          </w:tcPr>
          <w:p w:rsidR="00826FF9" w:rsidRDefault="00826FF9" w:rsidP="00F221D4">
            <w:pPr>
              <w:pStyle w:val="ListParagraph"/>
              <w:ind w:left="0"/>
              <w:jc w:val="center"/>
              <w:outlineLvl w:val="2"/>
              <w:rPr>
                <w:rFonts w:asciiTheme="majorHAnsi" w:hAnsiTheme="majorHAnsi" w:cstheme="majorHAnsi"/>
                <w:b/>
                <w:sz w:val="26"/>
                <w:szCs w:val="26"/>
              </w:rPr>
            </w:pPr>
          </w:p>
        </w:tc>
        <w:tc>
          <w:tcPr>
            <w:tcW w:w="5494" w:type="dxa"/>
          </w:tcPr>
          <w:p w:rsidR="00826FF9" w:rsidRPr="004E7C45" w:rsidRDefault="00826FF9" w:rsidP="003A1A97">
            <w:pPr>
              <w:pStyle w:val="ListParagraph"/>
              <w:ind w:left="0"/>
              <w:outlineLvl w:val="2"/>
              <w:rPr>
                <w:rFonts w:asciiTheme="majorHAnsi" w:hAnsiTheme="majorHAnsi" w:cstheme="majorHAnsi"/>
                <w:b/>
                <w:noProof/>
                <w:sz w:val="26"/>
                <w:szCs w:val="26"/>
              </w:rPr>
            </w:pPr>
          </w:p>
        </w:tc>
      </w:tr>
    </w:tbl>
    <w:p w:rsidR="00D159C4" w:rsidRPr="00A147C5" w:rsidRDefault="00D159C4" w:rsidP="00D159C4">
      <w:pPr>
        <w:tabs>
          <w:tab w:val="left" w:pos="2145"/>
        </w:tabs>
        <w:rPr>
          <w:rFonts w:asciiTheme="majorHAnsi" w:hAnsiTheme="majorHAnsi" w:cstheme="majorHAnsi"/>
          <w:b/>
          <w:sz w:val="26"/>
          <w:szCs w:val="26"/>
          <w:lang w:val="en-US"/>
        </w:rPr>
      </w:pPr>
    </w:p>
    <w:p w:rsidR="00A64986" w:rsidRPr="00A147C5" w:rsidRDefault="00A64986" w:rsidP="00D62034">
      <w:pPr>
        <w:pStyle w:val="Heading1"/>
        <w:spacing w:line="360" w:lineRule="auto"/>
        <w:rPr>
          <w:rFonts w:cstheme="majorHAnsi"/>
          <w:b/>
          <w:color w:val="auto"/>
          <w:sz w:val="26"/>
          <w:szCs w:val="26"/>
          <w:shd w:val="clear" w:color="auto" w:fill="FFFFFF"/>
        </w:rPr>
      </w:pPr>
      <w:bookmarkStart w:id="885" w:name="_Toc494022067"/>
      <w:bookmarkStart w:id="886" w:name="_Toc494024193"/>
      <w:bookmarkStart w:id="887" w:name="_Toc503256428"/>
      <w:bookmarkStart w:id="888" w:name="_Toc515525035"/>
      <w:bookmarkStart w:id="889" w:name="_Toc517302272"/>
      <w:r w:rsidRPr="00A147C5">
        <w:rPr>
          <w:rFonts w:cstheme="majorHAnsi"/>
          <w:b/>
          <w:color w:val="auto"/>
          <w:sz w:val="26"/>
          <w:szCs w:val="26"/>
          <w:shd w:val="clear" w:color="auto" w:fill="FFFFFF"/>
        </w:rPr>
        <w:t xml:space="preserve">PHẦN </w:t>
      </w:r>
      <w:r w:rsidR="00651750" w:rsidRPr="00A147C5">
        <w:rPr>
          <w:rFonts w:cstheme="majorHAnsi"/>
          <w:b/>
          <w:color w:val="auto"/>
          <w:sz w:val="26"/>
          <w:szCs w:val="26"/>
          <w:shd w:val="clear" w:color="auto" w:fill="FFFFFF"/>
        </w:rPr>
        <w:t>4</w:t>
      </w:r>
      <w:r w:rsidRPr="00A147C5">
        <w:rPr>
          <w:rFonts w:cstheme="majorHAnsi"/>
          <w:b/>
          <w:color w:val="auto"/>
          <w:sz w:val="26"/>
          <w:szCs w:val="26"/>
          <w:shd w:val="clear" w:color="auto" w:fill="FFFFFF"/>
        </w:rPr>
        <w:t>: CÀI ĐẶT</w:t>
      </w:r>
      <w:bookmarkEnd w:id="889"/>
      <w:r w:rsidRPr="00A147C5">
        <w:rPr>
          <w:rFonts w:cstheme="majorHAnsi"/>
          <w:b/>
          <w:color w:val="auto"/>
          <w:sz w:val="26"/>
          <w:szCs w:val="26"/>
          <w:shd w:val="clear" w:color="auto" w:fill="FFFFFF"/>
        </w:rPr>
        <w:t xml:space="preserve"> </w:t>
      </w:r>
      <w:bookmarkEnd w:id="885"/>
      <w:bookmarkEnd w:id="886"/>
      <w:bookmarkEnd w:id="887"/>
      <w:bookmarkEnd w:id="888"/>
    </w:p>
    <w:p w:rsidR="00651750" w:rsidRPr="00A147C5" w:rsidRDefault="00651750" w:rsidP="002935C3">
      <w:pPr>
        <w:pStyle w:val="ListParagraph"/>
        <w:numPr>
          <w:ilvl w:val="1"/>
          <w:numId w:val="14"/>
        </w:numPr>
        <w:outlineLvl w:val="1"/>
        <w:rPr>
          <w:rFonts w:asciiTheme="majorHAnsi" w:hAnsiTheme="majorHAnsi" w:cstheme="majorHAnsi"/>
          <w:b/>
          <w:sz w:val="26"/>
          <w:szCs w:val="26"/>
        </w:rPr>
      </w:pPr>
      <w:bookmarkStart w:id="890" w:name="_Toc517302273"/>
      <w:r w:rsidRPr="00A147C5">
        <w:rPr>
          <w:rFonts w:asciiTheme="majorHAnsi" w:hAnsiTheme="majorHAnsi" w:cstheme="majorHAnsi"/>
          <w:b/>
          <w:sz w:val="26"/>
          <w:szCs w:val="26"/>
        </w:rPr>
        <w:t>Môi trường</w:t>
      </w:r>
      <w:r w:rsidR="00BE537D" w:rsidRPr="00A147C5">
        <w:rPr>
          <w:rFonts w:asciiTheme="majorHAnsi" w:hAnsiTheme="majorHAnsi" w:cstheme="majorHAnsi"/>
          <w:b/>
          <w:sz w:val="26"/>
          <w:szCs w:val="26"/>
        </w:rPr>
        <w:t xml:space="preserve"> ngôn ngữ cài đặt</w:t>
      </w:r>
      <w:bookmarkEnd w:id="890"/>
    </w:p>
    <w:p w:rsidR="00651750" w:rsidRPr="00A147C5" w:rsidRDefault="00534ECB" w:rsidP="002935C3">
      <w:pPr>
        <w:pStyle w:val="ListParagraph"/>
        <w:numPr>
          <w:ilvl w:val="0"/>
          <w:numId w:val="7"/>
        </w:numPr>
        <w:ind w:left="709"/>
        <w:rPr>
          <w:rFonts w:asciiTheme="majorHAnsi" w:hAnsiTheme="majorHAnsi" w:cstheme="majorHAnsi"/>
          <w:sz w:val="26"/>
          <w:szCs w:val="26"/>
        </w:rPr>
      </w:pPr>
      <w:r w:rsidRPr="00A147C5">
        <w:rPr>
          <w:rFonts w:asciiTheme="majorHAnsi" w:hAnsiTheme="majorHAnsi" w:cstheme="majorHAnsi"/>
          <w:sz w:val="26"/>
          <w:szCs w:val="26"/>
        </w:rPr>
        <w:t>Ngôn ngữ l</w:t>
      </w:r>
      <w:r w:rsidR="003B1128" w:rsidRPr="00A147C5">
        <w:rPr>
          <w:rFonts w:asciiTheme="majorHAnsi" w:hAnsiTheme="majorHAnsi" w:cstheme="majorHAnsi"/>
          <w:sz w:val="26"/>
          <w:szCs w:val="26"/>
        </w:rPr>
        <w:t>ậ</w:t>
      </w:r>
      <w:r w:rsidR="00225ED7">
        <w:rPr>
          <w:rFonts w:asciiTheme="majorHAnsi" w:hAnsiTheme="majorHAnsi" w:cstheme="majorHAnsi"/>
          <w:sz w:val="26"/>
          <w:szCs w:val="26"/>
        </w:rPr>
        <w:t>p trình Java</w:t>
      </w:r>
      <w:r w:rsidRPr="00A147C5">
        <w:rPr>
          <w:rFonts w:asciiTheme="majorHAnsi" w:hAnsiTheme="majorHAnsi" w:cstheme="majorHAnsi"/>
          <w:sz w:val="26"/>
          <w:szCs w:val="26"/>
        </w:rPr>
        <w:t>,</w:t>
      </w:r>
      <w:r w:rsidR="00225ED7">
        <w:rPr>
          <w:rFonts w:asciiTheme="majorHAnsi" w:hAnsiTheme="majorHAnsi" w:cstheme="majorHAnsi"/>
          <w:sz w:val="26"/>
          <w:szCs w:val="26"/>
          <w:lang w:val="en-US"/>
        </w:rPr>
        <w:t xml:space="preserve"> </w:t>
      </w:r>
      <w:r w:rsidR="003B1128" w:rsidRPr="00A147C5">
        <w:rPr>
          <w:rFonts w:asciiTheme="majorHAnsi" w:hAnsiTheme="majorHAnsi" w:cstheme="majorHAnsi"/>
          <w:sz w:val="26"/>
          <w:szCs w:val="26"/>
        </w:rPr>
        <w:t>sử dụng IDE Android studio kết hợp máy ảo Genymotion</w:t>
      </w:r>
    </w:p>
    <w:p w:rsidR="00651750" w:rsidRPr="00A147C5" w:rsidRDefault="00BE537D" w:rsidP="002935C3">
      <w:pPr>
        <w:pStyle w:val="ListParagraph"/>
        <w:numPr>
          <w:ilvl w:val="0"/>
          <w:numId w:val="7"/>
        </w:numPr>
        <w:ind w:left="709"/>
        <w:rPr>
          <w:rFonts w:asciiTheme="majorHAnsi" w:hAnsiTheme="majorHAnsi" w:cstheme="majorHAnsi"/>
          <w:sz w:val="26"/>
          <w:szCs w:val="26"/>
        </w:rPr>
      </w:pPr>
      <w:r w:rsidRPr="00A147C5">
        <w:rPr>
          <w:rFonts w:asciiTheme="majorHAnsi" w:hAnsiTheme="majorHAnsi" w:cstheme="majorHAnsi"/>
          <w:sz w:val="26"/>
          <w:szCs w:val="26"/>
        </w:rPr>
        <w:t>Trong quá trình lập trình có tuân thủ quy tắc lập trình hướng đối tượng củ</w:t>
      </w:r>
      <w:r w:rsidR="00225ED7">
        <w:rPr>
          <w:rFonts w:asciiTheme="majorHAnsi" w:hAnsiTheme="majorHAnsi" w:cstheme="majorHAnsi"/>
          <w:sz w:val="26"/>
          <w:szCs w:val="26"/>
        </w:rPr>
        <w:t>a java</w:t>
      </w:r>
      <w:r w:rsidRPr="00A147C5">
        <w:rPr>
          <w:rFonts w:asciiTheme="majorHAnsi" w:hAnsiTheme="majorHAnsi" w:cstheme="majorHAnsi"/>
          <w:sz w:val="26"/>
          <w:szCs w:val="26"/>
        </w:rPr>
        <w:t>, thiết kế</w:t>
      </w:r>
      <w:r w:rsidR="00225ED7">
        <w:rPr>
          <w:rFonts w:asciiTheme="majorHAnsi" w:hAnsiTheme="majorHAnsi" w:cstheme="majorHAnsi"/>
          <w:sz w:val="26"/>
          <w:szCs w:val="26"/>
        </w:rPr>
        <w:t xml:space="preserve"> layout</w:t>
      </w:r>
      <w:r w:rsidRPr="00A147C5">
        <w:rPr>
          <w:rFonts w:asciiTheme="majorHAnsi" w:hAnsiTheme="majorHAnsi" w:cstheme="majorHAnsi"/>
          <w:sz w:val="26"/>
          <w:szCs w:val="26"/>
        </w:rPr>
        <w:t>, giao diện theo chuẩn của Google Design Convension.</w:t>
      </w:r>
    </w:p>
    <w:p w:rsidR="00651750" w:rsidRPr="00A147C5" w:rsidRDefault="00651750" w:rsidP="002935C3">
      <w:pPr>
        <w:pStyle w:val="ListParagraph"/>
        <w:numPr>
          <w:ilvl w:val="1"/>
          <w:numId w:val="14"/>
        </w:numPr>
        <w:outlineLvl w:val="1"/>
        <w:rPr>
          <w:rFonts w:asciiTheme="majorHAnsi" w:hAnsiTheme="majorHAnsi" w:cstheme="majorHAnsi"/>
          <w:b/>
          <w:sz w:val="26"/>
          <w:szCs w:val="26"/>
          <w:lang w:val="en-US"/>
        </w:rPr>
      </w:pPr>
      <w:bookmarkStart w:id="891" w:name="_Toc517302274"/>
      <w:r w:rsidRPr="00A147C5">
        <w:rPr>
          <w:rFonts w:asciiTheme="majorHAnsi" w:hAnsiTheme="majorHAnsi" w:cstheme="majorHAnsi"/>
          <w:b/>
          <w:sz w:val="26"/>
          <w:szCs w:val="26"/>
          <w:lang w:val="en-US"/>
        </w:rPr>
        <w:t>Đánh giá kết quả</w:t>
      </w:r>
      <w:bookmarkEnd w:id="891"/>
    </w:p>
    <w:tbl>
      <w:tblPr>
        <w:tblStyle w:val="TableGrid"/>
        <w:tblW w:w="0" w:type="auto"/>
        <w:tblInd w:w="720" w:type="dxa"/>
        <w:tblLook w:val="04A0" w:firstRow="1" w:lastRow="0" w:firstColumn="1" w:lastColumn="0" w:noHBand="0" w:noVBand="1"/>
      </w:tblPr>
      <w:tblGrid>
        <w:gridCol w:w="976"/>
        <w:gridCol w:w="4963"/>
        <w:gridCol w:w="2970"/>
      </w:tblGrid>
      <w:tr w:rsidR="00800895" w:rsidRPr="00A147C5" w:rsidTr="00800895">
        <w:tc>
          <w:tcPr>
            <w:tcW w:w="976" w:type="dxa"/>
          </w:tcPr>
          <w:p w:rsidR="00800895" w:rsidRPr="00A147C5" w:rsidRDefault="00800895" w:rsidP="00800895">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STT</w:t>
            </w:r>
          </w:p>
        </w:tc>
        <w:tc>
          <w:tcPr>
            <w:tcW w:w="4963" w:type="dxa"/>
          </w:tcPr>
          <w:p w:rsidR="00800895" w:rsidRPr="00A147C5" w:rsidRDefault="00800895" w:rsidP="00800895">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Tên chức năng</w:t>
            </w:r>
          </w:p>
        </w:tc>
        <w:tc>
          <w:tcPr>
            <w:tcW w:w="2970" w:type="dxa"/>
          </w:tcPr>
          <w:p w:rsidR="00800895" w:rsidRPr="00A147C5" w:rsidRDefault="00534ECB" w:rsidP="00800895">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Mức độ hoàn thiện</w:t>
            </w:r>
          </w:p>
        </w:tc>
      </w:tr>
      <w:tr w:rsidR="00800895" w:rsidRPr="00A147C5" w:rsidTr="00800895">
        <w:tc>
          <w:tcPr>
            <w:tcW w:w="976" w:type="dxa"/>
          </w:tcPr>
          <w:p w:rsidR="00800895" w:rsidRPr="00A147C5" w:rsidRDefault="00534ECB" w:rsidP="00800895">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1</w:t>
            </w:r>
          </w:p>
        </w:tc>
        <w:tc>
          <w:tcPr>
            <w:tcW w:w="4963" w:type="dxa"/>
          </w:tcPr>
          <w:p w:rsidR="00800895" w:rsidRPr="00A147C5" w:rsidRDefault="00534ECB" w:rsidP="00800895">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Login</w:t>
            </w:r>
          </w:p>
        </w:tc>
        <w:tc>
          <w:tcPr>
            <w:tcW w:w="2970" w:type="dxa"/>
          </w:tcPr>
          <w:p w:rsidR="00800895" w:rsidRPr="00A147C5" w:rsidRDefault="00534ECB" w:rsidP="00800895">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Hoàn thành</w:t>
            </w:r>
          </w:p>
        </w:tc>
      </w:tr>
      <w:tr w:rsidR="00534ECB" w:rsidRPr="00A147C5" w:rsidTr="00800895">
        <w:tc>
          <w:tcPr>
            <w:tcW w:w="976" w:type="dxa"/>
          </w:tcPr>
          <w:p w:rsidR="00534ECB" w:rsidRPr="00A147C5" w:rsidRDefault="00534ECB" w:rsidP="00800895">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2</w:t>
            </w:r>
          </w:p>
        </w:tc>
        <w:tc>
          <w:tcPr>
            <w:tcW w:w="4963" w:type="dxa"/>
          </w:tcPr>
          <w:p w:rsidR="00534ECB" w:rsidRPr="00A147C5" w:rsidRDefault="00534ECB" w:rsidP="00800895">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Đăng ký</w:t>
            </w:r>
          </w:p>
        </w:tc>
        <w:tc>
          <w:tcPr>
            <w:tcW w:w="2970" w:type="dxa"/>
          </w:tcPr>
          <w:p w:rsidR="00534ECB" w:rsidRPr="00A147C5" w:rsidRDefault="00534ECB" w:rsidP="00800895">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Hoàn thành</w:t>
            </w:r>
          </w:p>
        </w:tc>
      </w:tr>
      <w:tr w:rsidR="00534ECB" w:rsidRPr="00A147C5" w:rsidTr="00800895">
        <w:tc>
          <w:tcPr>
            <w:tcW w:w="976" w:type="dxa"/>
          </w:tcPr>
          <w:p w:rsidR="00534ECB" w:rsidRPr="00A147C5" w:rsidRDefault="00534ECB" w:rsidP="00800895">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3</w:t>
            </w:r>
          </w:p>
        </w:tc>
        <w:tc>
          <w:tcPr>
            <w:tcW w:w="4963" w:type="dxa"/>
          </w:tcPr>
          <w:p w:rsidR="00534ECB" w:rsidRPr="00A147C5" w:rsidRDefault="00534ECB" w:rsidP="00800895">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Quên mật khẩu</w:t>
            </w:r>
          </w:p>
        </w:tc>
        <w:tc>
          <w:tcPr>
            <w:tcW w:w="2970" w:type="dxa"/>
          </w:tcPr>
          <w:p w:rsidR="00534ECB" w:rsidRPr="00A147C5" w:rsidRDefault="00534ECB" w:rsidP="00800895">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Hoàn thành</w:t>
            </w:r>
          </w:p>
        </w:tc>
      </w:tr>
      <w:tr w:rsidR="00534ECB" w:rsidRPr="00A147C5" w:rsidTr="00800895">
        <w:tc>
          <w:tcPr>
            <w:tcW w:w="976" w:type="dxa"/>
          </w:tcPr>
          <w:p w:rsidR="00534ECB" w:rsidRPr="00A147C5" w:rsidRDefault="00534ECB" w:rsidP="00800895">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4</w:t>
            </w:r>
          </w:p>
        </w:tc>
        <w:tc>
          <w:tcPr>
            <w:tcW w:w="4963" w:type="dxa"/>
          </w:tcPr>
          <w:p w:rsidR="00534ECB" w:rsidRPr="00A147C5" w:rsidRDefault="00534ECB" w:rsidP="00800895">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Danh sách bạn bè</w:t>
            </w:r>
          </w:p>
        </w:tc>
        <w:tc>
          <w:tcPr>
            <w:tcW w:w="2970" w:type="dxa"/>
          </w:tcPr>
          <w:p w:rsidR="00534ECB" w:rsidRPr="00A147C5" w:rsidRDefault="00534ECB" w:rsidP="00800895">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Hoàn thành</w:t>
            </w:r>
          </w:p>
        </w:tc>
      </w:tr>
      <w:tr w:rsidR="00534ECB" w:rsidRPr="00A147C5" w:rsidTr="00800895">
        <w:tc>
          <w:tcPr>
            <w:tcW w:w="976" w:type="dxa"/>
          </w:tcPr>
          <w:p w:rsidR="00534ECB" w:rsidRPr="00A147C5" w:rsidRDefault="00534ECB" w:rsidP="00800895">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5</w:t>
            </w:r>
          </w:p>
        </w:tc>
        <w:tc>
          <w:tcPr>
            <w:tcW w:w="4963" w:type="dxa"/>
          </w:tcPr>
          <w:p w:rsidR="00534ECB" w:rsidRPr="00A147C5" w:rsidRDefault="00E87114" w:rsidP="00800895">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Danh sách nhóm</w:t>
            </w:r>
          </w:p>
        </w:tc>
        <w:tc>
          <w:tcPr>
            <w:tcW w:w="2970" w:type="dxa"/>
          </w:tcPr>
          <w:p w:rsidR="00534ECB" w:rsidRPr="00A147C5" w:rsidRDefault="00534ECB" w:rsidP="00800895">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Hoàn thành</w:t>
            </w:r>
          </w:p>
        </w:tc>
      </w:tr>
      <w:tr w:rsidR="00534ECB" w:rsidRPr="00A147C5" w:rsidTr="00800895">
        <w:tc>
          <w:tcPr>
            <w:tcW w:w="976" w:type="dxa"/>
          </w:tcPr>
          <w:p w:rsidR="00534ECB" w:rsidRPr="00A147C5" w:rsidRDefault="00534ECB" w:rsidP="00800895">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6</w:t>
            </w:r>
          </w:p>
        </w:tc>
        <w:tc>
          <w:tcPr>
            <w:tcW w:w="4963" w:type="dxa"/>
          </w:tcPr>
          <w:p w:rsidR="00534ECB" w:rsidRPr="00A147C5" w:rsidRDefault="00534ECB" w:rsidP="00E87114">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 xml:space="preserve">Danh sách </w:t>
            </w:r>
            <w:r w:rsidR="00E87114">
              <w:rPr>
                <w:rFonts w:asciiTheme="majorHAnsi" w:hAnsiTheme="majorHAnsi" w:cstheme="majorHAnsi"/>
                <w:sz w:val="26"/>
                <w:szCs w:val="26"/>
              </w:rPr>
              <w:t>lời mời kết bạn</w:t>
            </w:r>
          </w:p>
        </w:tc>
        <w:tc>
          <w:tcPr>
            <w:tcW w:w="2970" w:type="dxa"/>
          </w:tcPr>
          <w:p w:rsidR="00534ECB" w:rsidRPr="00A147C5" w:rsidRDefault="00534ECB" w:rsidP="00800895">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Hoàn thành</w:t>
            </w:r>
          </w:p>
        </w:tc>
      </w:tr>
      <w:tr w:rsidR="00E87114" w:rsidRPr="00A147C5" w:rsidTr="00800895">
        <w:tc>
          <w:tcPr>
            <w:tcW w:w="976" w:type="dxa"/>
          </w:tcPr>
          <w:p w:rsidR="00E87114" w:rsidRPr="00A147C5" w:rsidRDefault="00E87114" w:rsidP="00800895">
            <w:pPr>
              <w:pStyle w:val="ListParagraph"/>
              <w:ind w:left="0"/>
              <w:rPr>
                <w:rFonts w:asciiTheme="majorHAnsi" w:hAnsiTheme="majorHAnsi" w:cstheme="majorHAnsi"/>
                <w:sz w:val="26"/>
                <w:szCs w:val="26"/>
              </w:rPr>
            </w:pPr>
            <w:r>
              <w:rPr>
                <w:rFonts w:asciiTheme="majorHAnsi" w:hAnsiTheme="majorHAnsi" w:cstheme="majorHAnsi"/>
                <w:sz w:val="26"/>
                <w:szCs w:val="26"/>
              </w:rPr>
              <w:t>7</w:t>
            </w:r>
          </w:p>
        </w:tc>
        <w:tc>
          <w:tcPr>
            <w:tcW w:w="4963" w:type="dxa"/>
          </w:tcPr>
          <w:p w:rsidR="00E87114" w:rsidRPr="00A147C5" w:rsidRDefault="00E87114" w:rsidP="00800895">
            <w:pPr>
              <w:pStyle w:val="ListParagraph"/>
              <w:ind w:left="0"/>
              <w:rPr>
                <w:rFonts w:asciiTheme="majorHAnsi" w:hAnsiTheme="majorHAnsi" w:cstheme="majorHAnsi"/>
                <w:sz w:val="26"/>
                <w:szCs w:val="26"/>
              </w:rPr>
            </w:pPr>
            <w:r>
              <w:rPr>
                <w:rFonts w:asciiTheme="majorHAnsi" w:hAnsiTheme="majorHAnsi" w:cstheme="majorHAnsi"/>
                <w:sz w:val="26"/>
                <w:szCs w:val="26"/>
              </w:rPr>
              <w:t>Danh sách người dùng chat</w:t>
            </w:r>
          </w:p>
        </w:tc>
        <w:tc>
          <w:tcPr>
            <w:tcW w:w="2970" w:type="dxa"/>
          </w:tcPr>
          <w:p w:rsidR="00E87114" w:rsidRPr="00A147C5" w:rsidRDefault="00E87114" w:rsidP="00800895">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Hoàn thành</w:t>
            </w:r>
          </w:p>
        </w:tc>
      </w:tr>
      <w:tr w:rsidR="00534ECB" w:rsidRPr="00A147C5" w:rsidTr="00800895">
        <w:tc>
          <w:tcPr>
            <w:tcW w:w="976" w:type="dxa"/>
          </w:tcPr>
          <w:p w:rsidR="00534ECB" w:rsidRPr="00A147C5" w:rsidRDefault="00E87114" w:rsidP="00800895">
            <w:pPr>
              <w:pStyle w:val="ListParagraph"/>
              <w:ind w:left="0"/>
              <w:rPr>
                <w:rFonts w:asciiTheme="majorHAnsi" w:hAnsiTheme="majorHAnsi" w:cstheme="majorHAnsi"/>
                <w:sz w:val="26"/>
                <w:szCs w:val="26"/>
              </w:rPr>
            </w:pPr>
            <w:r>
              <w:rPr>
                <w:rFonts w:asciiTheme="majorHAnsi" w:hAnsiTheme="majorHAnsi" w:cstheme="majorHAnsi"/>
                <w:sz w:val="26"/>
                <w:szCs w:val="26"/>
              </w:rPr>
              <w:t>8</w:t>
            </w:r>
          </w:p>
        </w:tc>
        <w:tc>
          <w:tcPr>
            <w:tcW w:w="4963" w:type="dxa"/>
          </w:tcPr>
          <w:p w:rsidR="00534ECB" w:rsidRPr="00A147C5" w:rsidRDefault="00534ECB" w:rsidP="00800895">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Chat riêng tư</w:t>
            </w:r>
          </w:p>
        </w:tc>
        <w:tc>
          <w:tcPr>
            <w:tcW w:w="2970" w:type="dxa"/>
          </w:tcPr>
          <w:p w:rsidR="00534ECB" w:rsidRPr="00A147C5" w:rsidRDefault="00534ECB" w:rsidP="00800895">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Hoàn thành</w:t>
            </w:r>
          </w:p>
        </w:tc>
      </w:tr>
      <w:tr w:rsidR="00534ECB" w:rsidRPr="00A147C5" w:rsidTr="00800895">
        <w:tc>
          <w:tcPr>
            <w:tcW w:w="976" w:type="dxa"/>
          </w:tcPr>
          <w:p w:rsidR="00534ECB" w:rsidRPr="00A147C5" w:rsidRDefault="00E87114" w:rsidP="00800895">
            <w:pPr>
              <w:pStyle w:val="ListParagraph"/>
              <w:ind w:left="0"/>
              <w:rPr>
                <w:rFonts w:asciiTheme="majorHAnsi" w:hAnsiTheme="majorHAnsi" w:cstheme="majorHAnsi"/>
                <w:sz w:val="26"/>
                <w:szCs w:val="26"/>
              </w:rPr>
            </w:pPr>
            <w:r>
              <w:rPr>
                <w:rFonts w:asciiTheme="majorHAnsi" w:hAnsiTheme="majorHAnsi" w:cstheme="majorHAnsi"/>
                <w:sz w:val="26"/>
                <w:szCs w:val="26"/>
              </w:rPr>
              <w:t>9</w:t>
            </w:r>
          </w:p>
        </w:tc>
        <w:tc>
          <w:tcPr>
            <w:tcW w:w="4963" w:type="dxa"/>
          </w:tcPr>
          <w:p w:rsidR="00534ECB" w:rsidRPr="00A147C5" w:rsidRDefault="00E87114" w:rsidP="00800895">
            <w:pPr>
              <w:pStyle w:val="ListParagraph"/>
              <w:ind w:left="0"/>
              <w:rPr>
                <w:rFonts w:asciiTheme="majorHAnsi" w:hAnsiTheme="majorHAnsi" w:cstheme="majorHAnsi"/>
                <w:sz w:val="26"/>
                <w:szCs w:val="26"/>
              </w:rPr>
            </w:pPr>
            <w:r>
              <w:rPr>
                <w:rFonts w:asciiTheme="majorHAnsi" w:hAnsiTheme="majorHAnsi" w:cstheme="majorHAnsi"/>
                <w:sz w:val="26"/>
                <w:szCs w:val="26"/>
              </w:rPr>
              <w:t>Tạo</w:t>
            </w:r>
            <w:r w:rsidR="00534ECB" w:rsidRPr="00A147C5">
              <w:rPr>
                <w:rFonts w:asciiTheme="majorHAnsi" w:hAnsiTheme="majorHAnsi" w:cstheme="majorHAnsi"/>
                <w:sz w:val="26"/>
                <w:szCs w:val="26"/>
              </w:rPr>
              <w:t xml:space="preserve"> nhóm</w:t>
            </w:r>
          </w:p>
        </w:tc>
        <w:tc>
          <w:tcPr>
            <w:tcW w:w="2970" w:type="dxa"/>
          </w:tcPr>
          <w:p w:rsidR="00534ECB" w:rsidRPr="00A147C5" w:rsidRDefault="00534ECB" w:rsidP="00800895">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Hoàn thành</w:t>
            </w:r>
          </w:p>
        </w:tc>
      </w:tr>
      <w:tr w:rsidR="00E87114" w:rsidRPr="00A147C5" w:rsidTr="00800895">
        <w:tc>
          <w:tcPr>
            <w:tcW w:w="976" w:type="dxa"/>
          </w:tcPr>
          <w:p w:rsidR="00E87114" w:rsidRPr="00A147C5" w:rsidRDefault="00E87114" w:rsidP="00800895">
            <w:pPr>
              <w:pStyle w:val="ListParagraph"/>
              <w:ind w:left="0"/>
              <w:rPr>
                <w:rFonts w:asciiTheme="majorHAnsi" w:hAnsiTheme="majorHAnsi" w:cstheme="majorHAnsi"/>
                <w:sz w:val="26"/>
                <w:szCs w:val="26"/>
              </w:rPr>
            </w:pPr>
            <w:r>
              <w:rPr>
                <w:rFonts w:asciiTheme="majorHAnsi" w:hAnsiTheme="majorHAnsi" w:cstheme="majorHAnsi"/>
                <w:sz w:val="26"/>
                <w:szCs w:val="26"/>
              </w:rPr>
              <w:t>10</w:t>
            </w:r>
          </w:p>
        </w:tc>
        <w:tc>
          <w:tcPr>
            <w:tcW w:w="4963" w:type="dxa"/>
          </w:tcPr>
          <w:p w:rsidR="00E87114" w:rsidRPr="00A147C5" w:rsidRDefault="00E87114" w:rsidP="00800895">
            <w:pPr>
              <w:pStyle w:val="ListParagraph"/>
              <w:ind w:left="0"/>
              <w:rPr>
                <w:rFonts w:asciiTheme="majorHAnsi" w:hAnsiTheme="majorHAnsi" w:cstheme="majorHAnsi"/>
                <w:sz w:val="26"/>
                <w:szCs w:val="26"/>
              </w:rPr>
            </w:pPr>
            <w:r>
              <w:rPr>
                <w:rFonts w:asciiTheme="majorHAnsi" w:hAnsiTheme="majorHAnsi" w:cstheme="majorHAnsi"/>
                <w:sz w:val="26"/>
                <w:szCs w:val="26"/>
              </w:rPr>
              <w:t>Chat nhóm</w:t>
            </w:r>
          </w:p>
        </w:tc>
        <w:tc>
          <w:tcPr>
            <w:tcW w:w="2970" w:type="dxa"/>
          </w:tcPr>
          <w:p w:rsidR="00E87114" w:rsidRPr="00A147C5" w:rsidRDefault="00E87114" w:rsidP="00800895">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Hoàn thành</w:t>
            </w:r>
          </w:p>
        </w:tc>
      </w:tr>
      <w:tr w:rsidR="00534ECB" w:rsidRPr="00A147C5" w:rsidTr="00800895">
        <w:tc>
          <w:tcPr>
            <w:tcW w:w="976" w:type="dxa"/>
          </w:tcPr>
          <w:p w:rsidR="00534ECB" w:rsidRPr="00A147C5" w:rsidRDefault="00E87114" w:rsidP="00800895">
            <w:pPr>
              <w:pStyle w:val="ListParagraph"/>
              <w:ind w:left="0"/>
              <w:rPr>
                <w:rFonts w:asciiTheme="majorHAnsi" w:hAnsiTheme="majorHAnsi" w:cstheme="majorHAnsi"/>
                <w:sz w:val="26"/>
                <w:szCs w:val="26"/>
              </w:rPr>
            </w:pPr>
            <w:r>
              <w:rPr>
                <w:rFonts w:asciiTheme="majorHAnsi" w:hAnsiTheme="majorHAnsi" w:cstheme="majorHAnsi"/>
                <w:sz w:val="26"/>
                <w:szCs w:val="26"/>
              </w:rPr>
              <w:t>11</w:t>
            </w:r>
          </w:p>
        </w:tc>
        <w:tc>
          <w:tcPr>
            <w:tcW w:w="4963" w:type="dxa"/>
          </w:tcPr>
          <w:p w:rsidR="00534ECB" w:rsidRPr="00A147C5" w:rsidRDefault="00E87114" w:rsidP="00800895">
            <w:pPr>
              <w:pStyle w:val="ListParagraph"/>
              <w:ind w:left="0"/>
              <w:rPr>
                <w:rFonts w:asciiTheme="majorHAnsi" w:hAnsiTheme="majorHAnsi" w:cstheme="majorHAnsi"/>
                <w:sz w:val="26"/>
                <w:szCs w:val="26"/>
              </w:rPr>
            </w:pPr>
            <w:r>
              <w:rPr>
                <w:rFonts w:asciiTheme="majorHAnsi" w:hAnsiTheme="majorHAnsi" w:cstheme="majorHAnsi"/>
                <w:sz w:val="26"/>
                <w:szCs w:val="26"/>
              </w:rPr>
              <w:t>Gửi lời mời kết bạn</w:t>
            </w:r>
          </w:p>
        </w:tc>
        <w:tc>
          <w:tcPr>
            <w:tcW w:w="2970" w:type="dxa"/>
          </w:tcPr>
          <w:p w:rsidR="00534ECB" w:rsidRPr="00A147C5" w:rsidRDefault="00534ECB" w:rsidP="00800895">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Hoàn thành</w:t>
            </w:r>
          </w:p>
        </w:tc>
      </w:tr>
      <w:tr w:rsidR="00E87114" w:rsidRPr="00A147C5" w:rsidTr="00800895">
        <w:tc>
          <w:tcPr>
            <w:tcW w:w="976" w:type="dxa"/>
          </w:tcPr>
          <w:p w:rsidR="00E87114" w:rsidRDefault="00E87114" w:rsidP="00800895">
            <w:pPr>
              <w:pStyle w:val="ListParagraph"/>
              <w:ind w:left="0"/>
              <w:rPr>
                <w:rFonts w:asciiTheme="majorHAnsi" w:hAnsiTheme="majorHAnsi" w:cstheme="majorHAnsi"/>
                <w:sz w:val="26"/>
                <w:szCs w:val="26"/>
              </w:rPr>
            </w:pPr>
            <w:r>
              <w:rPr>
                <w:rFonts w:asciiTheme="majorHAnsi" w:hAnsiTheme="majorHAnsi" w:cstheme="majorHAnsi"/>
                <w:sz w:val="26"/>
                <w:szCs w:val="26"/>
              </w:rPr>
              <w:lastRenderedPageBreak/>
              <w:t>12</w:t>
            </w:r>
          </w:p>
        </w:tc>
        <w:tc>
          <w:tcPr>
            <w:tcW w:w="4963" w:type="dxa"/>
          </w:tcPr>
          <w:p w:rsidR="00E87114" w:rsidRDefault="00E87114" w:rsidP="00800895">
            <w:pPr>
              <w:pStyle w:val="ListParagraph"/>
              <w:ind w:left="0"/>
              <w:rPr>
                <w:rFonts w:asciiTheme="majorHAnsi" w:hAnsiTheme="majorHAnsi" w:cstheme="majorHAnsi"/>
                <w:sz w:val="26"/>
                <w:szCs w:val="26"/>
              </w:rPr>
            </w:pPr>
            <w:r>
              <w:rPr>
                <w:rFonts w:asciiTheme="majorHAnsi" w:hAnsiTheme="majorHAnsi" w:cstheme="majorHAnsi"/>
                <w:sz w:val="26"/>
                <w:szCs w:val="26"/>
              </w:rPr>
              <w:t>Hủ</w:t>
            </w:r>
            <w:r w:rsidR="00225ED7">
              <w:rPr>
                <w:rFonts w:asciiTheme="majorHAnsi" w:hAnsiTheme="majorHAnsi" w:cstheme="majorHAnsi"/>
                <w:sz w:val="26"/>
                <w:szCs w:val="26"/>
              </w:rPr>
              <w:t>y lời mời</w:t>
            </w:r>
          </w:p>
        </w:tc>
        <w:tc>
          <w:tcPr>
            <w:tcW w:w="2970" w:type="dxa"/>
          </w:tcPr>
          <w:p w:rsidR="00E87114" w:rsidRPr="00A147C5" w:rsidRDefault="00E87114" w:rsidP="00800895">
            <w:pPr>
              <w:pStyle w:val="ListParagraph"/>
              <w:ind w:left="0"/>
              <w:rPr>
                <w:rFonts w:asciiTheme="majorHAnsi" w:hAnsiTheme="majorHAnsi" w:cstheme="majorHAnsi"/>
                <w:sz w:val="26"/>
                <w:szCs w:val="26"/>
              </w:rPr>
            </w:pPr>
            <w:r w:rsidRPr="00A147C5">
              <w:rPr>
                <w:rFonts w:asciiTheme="majorHAnsi" w:hAnsiTheme="majorHAnsi" w:cstheme="majorHAnsi"/>
                <w:sz w:val="26"/>
                <w:szCs w:val="26"/>
              </w:rPr>
              <w:t>Hoàn thành</w:t>
            </w:r>
          </w:p>
        </w:tc>
      </w:tr>
      <w:tr w:rsidR="00225ED7" w:rsidRPr="00A147C5" w:rsidTr="00800895">
        <w:tc>
          <w:tcPr>
            <w:tcW w:w="976" w:type="dxa"/>
          </w:tcPr>
          <w:p w:rsidR="00225ED7" w:rsidRDefault="00225ED7" w:rsidP="00800895">
            <w:pPr>
              <w:pStyle w:val="ListParagraph"/>
              <w:ind w:left="0"/>
              <w:rPr>
                <w:rFonts w:asciiTheme="majorHAnsi" w:hAnsiTheme="majorHAnsi" w:cstheme="majorHAnsi"/>
                <w:sz w:val="26"/>
                <w:szCs w:val="26"/>
              </w:rPr>
            </w:pPr>
            <w:r>
              <w:rPr>
                <w:rFonts w:asciiTheme="majorHAnsi" w:hAnsiTheme="majorHAnsi" w:cstheme="majorHAnsi"/>
                <w:sz w:val="26"/>
                <w:szCs w:val="26"/>
              </w:rPr>
              <w:t>13</w:t>
            </w:r>
          </w:p>
        </w:tc>
        <w:tc>
          <w:tcPr>
            <w:tcW w:w="4963" w:type="dxa"/>
          </w:tcPr>
          <w:p w:rsidR="00225ED7" w:rsidRDefault="00225ED7" w:rsidP="00800895">
            <w:pPr>
              <w:pStyle w:val="ListParagraph"/>
              <w:ind w:left="0"/>
              <w:rPr>
                <w:rFonts w:asciiTheme="majorHAnsi" w:hAnsiTheme="majorHAnsi" w:cstheme="majorHAnsi"/>
                <w:sz w:val="26"/>
                <w:szCs w:val="26"/>
              </w:rPr>
            </w:pPr>
            <w:r>
              <w:rPr>
                <w:rFonts w:asciiTheme="majorHAnsi" w:hAnsiTheme="majorHAnsi" w:cstheme="majorHAnsi"/>
                <w:sz w:val="26"/>
                <w:szCs w:val="26"/>
              </w:rPr>
              <w:t>Hủy bạn bè</w:t>
            </w:r>
          </w:p>
        </w:tc>
        <w:tc>
          <w:tcPr>
            <w:tcW w:w="2970" w:type="dxa"/>
          </w:tcPr>
          <w:p w:rsidR="00225ED7" w:rsidRPr="00A147C5" w:rsidRDefault="00225ED7" w:rsidP="00800895">
            <w:pPr>
              <w:pStyle w:val="ListParagraph"/>
              <w:ind w:left="0"/>
              <w:rPr>
                <w:rFonts w:asciiTheme="majorHAnsi" w:hAnsiTheme="majorHAnsi" w:cstheme="majorHAnsi"/>
                <w:sz w:val="26"/>
                <w:szCs w:val="26"/>
              </w:rPr>
            </w:pPr>
            <w:r>
              <w:rPr>
                <w:rFonts w:asciiTheme="majorHAnsi" w:hAnsiTheme="majorHAnsi" w:cstheme="majorHAnsi"/>
                <w:sz w:val="26"/>
                <w:szCs w:val="26"/>
              </w:rPr>
              <w:t>Hoàn thành</w:t>
            </w:r>
          </w:p>
        </w:tc>
      </w:tr>
    </w:tbl>
    <w:p w:rsidR="00800895" w:rsidRPr="00A147C5" w:rsidRDefault="00800895" w:rsidP="00800895">
      <w:pPr>
        <w:pStyle w:val="ListParagraph"/>
        <w:rPr>
          <w:rFonts w:asciiTheme="majorHAnsi" w:hAnsiTheme="majorHAnsi" w:cstheme="majorHAnsi"/>
          <w:sz w:val="26"/>
          <w:szCs w:val="26"/>
          <w:lang w:val="en-US"/>
        </w:rPr>
      </w:pPr>
    </w:p>
    <w:p w:rsidR="00A64986" w:rsidRPr="00A147C5" w:rsidRDefault="00A64986" w:rsidP="00D62034">
      <w:pPr>
        <w:pStyle w:val="Heading1"/>
        <w:spacing w:line="360" w:lineRule="auto"/>
        <w:rPr>
          <w:rFonts w:cstheme="majorHAnsi"/>
          <w:b/>
          <w:color w:val="auto"/>
          <w:sz w:val="26"/>
          <w:szCs w:val="26"/>
        </w:rPr>
      </w:pPr>
      <w:bookmarkStart w:id="892" w:name="_Toc494024194"/>
      <w:bookmarkStart w:id="893" w:name="_Toc503256429"/>
      <w:bookmarkStart w:id="894" w:name="_Toc515525036"/>
      <w:bookmarkStart w:id="895" w:name="_Toc517302275"/>
      <w:r w:rsidRPr="00A147C5">
        <w:rPr>
          <w:rFonts w:cstheme="majorHAnsi"/>
          <w:b/>
          <w:color w:val="auto"/>
          <w:sz w:val="26"/>
          <w:szCs w:val="26"/>
        </w:rPr>
        <w:t xml:space="preserve">PHẦN </w:t>
      </w:r>
      <w:r w:rsidR="00651750" w:rsidRPr="00A147C5">
        <w:rPr>
          <w:rFonts w:cstheme="majorHAnsi"/>
          <w:b/>
          <w:color w:val="auto"/>
          <w:sz w:val="26"/>
          <w:szCs w:val="26"/>
        </w:rPr>
        <w:t>5</w:t>
      </w:r>
      <w:r w:rsidRPr="00A147C5">
        <w:rPr>
          <w:rFonts w:cstheme="majorHAnsi"/>
          <w:b/>
          <w:color w:val="auto"/>
          <w:sz w:val="26"/>
          <w:szCs w:val="26"/>
        </w:rPr>
        <w:t>: KẾT LUẬN</w:t>
      </w:r>
      <w:bookmarkEnd w:id="892"/>
      <w:bookmarkEnd w:id="893"/>
      <w:bookmarkEnd w:id="894"/>
      <w:bookmarkEnd w:id="895"/>
    </w:p>
    <w:p w:rsidR="00744E2A" w:rsidRPr="00A147C5" w:rsidRDefault="00744E2A" w:rsidP="002935C3">
      <w:pPr>
        <w:pStyle w:val="ListParagraph"/>
        <w:numPr>
          <w:ilvl w:val="1"/>
          <w:numId w:val="12"/>
        </w:numPr>
        <w:ind w:left="720"/>
        <w:outlineLvl w:val="1"/>
        <w:rPr>
          <w:rFonts w:asciiTheme="majorHAnsi" w:hAnsiTheme="majorHAnsi" w:cstheme="majorHAnsi"/>
          <w:b/>
          <w:sz w:val="26"/>
          <w:szCs w:val="26"/>
          <w:lang w:val="en-US"/>
        </w:rPr>
      </w:pPr>
      <w:bookmarkStart w:id="896" w:name="_Toc517302276"/>
      <w:r w:rsidRPr="00A147C5">
        <w:rPr>
          <w:rFonts w:asciiTheme="majorHAnsi" w:hAnsiTheme="majorHAnsi" w:cstheme="majorHAnsi"/>
          <w:b/>
          <w:sz w:val="26"/>
          <w:szCs w:val="26"/>
          <w:lang w:val="en-US"/>
        </w:rPr>
        <w:t>Kết quả đạt được</w:t>
      </w:r>
      <w:bookmarkEnd w:id="896"/>
    </w:p>
    <w:p w:rsidR="00744E2A" w:rsidRPr="00A147C5" w:rsidRDefault="00744E2A" w:rsidP="002935C3">
      <w:pPr>
        <w:pStyle w:val="ListParagraph"/>
        <w:numPr>
          <w:ilvl w:val="2"/>
          <w:numId w:val="17"/>
        </w:numPr>
        <w:ind w:left="709"/>
        <w:rPr>
          <w:rFonts w:asciiTheme="majorHAnsi" w:hAnsiTheme="majorHAnsi" w:cstheme="majorHAnsi"/>
          <w:b/>
          <w:sz w:val="26"/>
          <w:szCs w:val="26"/>
          <w:lang w:val="en-US"/>
        </w:rPr>
      </w:pPr>
      <w:r w:rsidRPr="00A147C5">
        <w:rPr>
          <w:rFonts w:asciiTheme="majorHAnsi" w:hAnsiTheme="majorHAnsi" w:cstheme="majorHAnsi"/>
          <w:b/>
          <w:sz w:val="26"/>
          <w:szCs w:val="26"/>
          <w:lang w:val="en-US"/>
        </w:rPr>
        <w:t>Về kiến thức</w:t>
      </w:r>
    </w:p>
    <w:p w:rsidR="00A64986" w:rsidRPr="00A147C5" w:rsidRDefault="00A64986" w:rsidP="00D27208">
      <w:pPr>
        <w:spacing w:after="0" w:line="360" w:lineRule="auto"/>
        <w:ind w:left="450" w:firstLine="540"/>
        <w:mirrorIndents/>
        <w:jc w:val="both"/>
        <w:rPr>
          <w:rFonts w:asciiTheme="majorHAnsi" w:hAnsiTheme="majorHAnsi" w:cstheme="majorHAnsi"/>
          <w:sz w:val="26"/>
          <w:szCs w:val="26"/>
        </w:rPr>
      </w:pPr>
      <w:r w:rsidRPr="00A147C5">
        <w:rPr>
          <w:rFonts w:asciiTheme="majorHAnsi" w:hAnsiTheme="majorHAnsi" w:cstheme="majorHAnsi"/>
          <w:sz w:val="26"/>
          <w:szCs w:val="26"/>
        </w:rPr>
        <w:t>Sau một học kỳ nổ lực của các thành viên trong nhóm, chúng em đã tìm hiểu và nghiên cứu về những bài semianr khác nhau, tiếp thu được rất nhiều kiến thức mới, biết được những quy tắ</w:t>
      </w:r>
      <w:r w:rsidR="009315F5">
        <w:rPr>
          <w:rFonts w:asciiTheme="majorHAnsi" w:hAnsiTheme="majorHAnsi" w:cstheme="majorHAnsi"/>
          <w:sz w:val="26"/>
          <w:szCs w:val="26"/>
        </w:rPr>
        <w:t xml:space="preserve">c, </w:t>
      </w:r>
      <w:r w:rsidRPr="00A147C5">
        <w:rPr>
          <w:rFonts w:asciiTheme="majorHAnsi" w:hAnsiTheme="majorHAnsi" w:cstheme="majorHAnsi"/>
          <w:sz w:val="26"/>
          <w:szCs w:val="26"/>
        </w:rPr>
        <w:t>yêu cầu trong xây dựng ứng dụ</w:t>
      </w:r>
      <w:r w:rsidR="009315F5">
        <w:rPr>
          <w:rFonts w:asciiTheme="majorHAnsi" w:hAnsiTheme="majorHAnsi" w:cstheme="majorHAnsi"/>
          <w:sz w:val="26"/>
          <w:szCs w:val="26"/>
        </w:rPr>
        <w:t xml:space="preserve">ng </w:t>
      </w:r>
      <w:r w:rsidRPr="00A147C5">
        <w:rPr>
          <w:rFonts w:asciiTheme="majorHAnsi" w:hAnsiTheme="majorHAnsi" w:cstheme="majorHAnsi"/>
          <w:sz w:val="26"/>
          <w:szCs w:val="26"/>
        </w:rPr>
        <w:t xml:space="preserve">và bằng sự nhiệt tình, ham học hỏi nhóm đã hoàn thành được ứng dụng </w:t>
      </w:r>
      <w:r w:rsidR="009315F5">
        <w:rPr>
          <w:rFonts w:asciiTheme="majorHAnsi" w:hAnsiTheme="majorHAnsi" w:cstheme="majorHAnsi"/>
          <w:sz w:val="26"/>
          <w:szCs w:val="26"/>
        </w:rPr>
        <w:t>chat</w:t>
      </w:r>
      <w:r w:rsidRPr="00A147C5">
        <w:rPr>
          <w:rFonts w:asciiTheme="majorHAnsi" w:hAnsiTheme="majorHAnsi" w:cstheme="majorHAnsi"/>
          <w:sz w:val="26"/>
          <w:szCs w:val="26"/>
        </w:rPr>
        <w:t xml:space="preserve">. </w:t>
      </w:r>
    </w:p>
    <w:p w:rsidR="00A64986" w:rsidRPr="00A147C5" w:rsidRDefault="00A64986" w:rsidP="002935C3">
      <w:pPr>
        <w:pStyle w:val="ListParagraph"/>
        <w:numPr>
          <w:ilvl w:val="2"/>
          <w:numId w:val="17"/>
        </w:numPr>
        <w:spacing w:after="0" w:line="360" w:lineRule="auto"/>
        <w:ind w:left="709"/>
        <w:mirrorIndents/>
        <w:jc w:val="both"/>
        <w:rPr>
          <w:rFonts w:asciiTheme="majorHAnsi" w:hAnsiTheme="majorHAnsi" w:cstheme="majorHAnsi"/>
          <w:b/>
          <w:sz w:val="26"/>
          <w:szCs w:val="26"/>
        </w:rPr>
      </w:pPr>
      <w:r w:rsidRPr="00A147C5">
        <w:rPr>
          <w:rFonts w:asciiTheme="majorHAnsi" w:hAnsiTheme="majorHAnsi" w:cstheme="majorHAnsi"/>
          <w:b/>
          <w:sz w:val="26"/>
          <w:szCs w:val="26"/>
        </w:rPr>
        <w:t>Về phía Ứng dụng</w:t>
      </w:r>
    </w:p>
    <w:p w:rsidR="00A64986" w:rsidRPr="00A147C5" w:rsidRDefault="00A64986" w:rsidP="002935C3">
      <w:pPr>
        <w:pStyle w:val="ListParagraph"/>
        <w:numPr>
          <w:ilvl w:val="0"/>
          <w:numId w:val="1"/>
        </w:numPr>
        <w:spacing w:after="0" w:line="360" w:lineRule="auto"/>
        <w:mirrorIndents/>
        <w:rPr>
          <w:rFonts w:asciiTheme="majorHAnsi" w:hAnsiTheme="majorHAnsi" w:cstheme="majorHAnsi"/>
          <w:sz w:val="26"/>
          <w:szCs w:val="26"/>
        </w:rPr>
      </w:pPr>
      <w:r w:rsidRPr="00A147C5">
        <w:rPr>
          <w:rFonts w:asciiTheme="majorHAnsi" w:hAnsiTheme="majorHAnsi" w:cstheme="majorHAnsi"/>
          <w:sz w:val="26"/>
          <w:szCs w:val="26"/>
        </w:rPr>
        <w:t>Thân thiện, đơn giản, dễ sử dụng</w:t>
      </w:r>
      <w:r w:rsidR="00D27208">
        <w:rPr>
          <w:rFonts w:asciiTheme="majorHAnsi" w:hAnsiTheme="majorHAnsi" w:cstheme="majorHAnsi"/>
          <w:sz w:val="26"/>
          <w:szCs w:val="26"/>
          <w:lang w:val="en-US"/>
        </w:rPr>
        <w:t>.</w:t>
      </w:r>
    </w:p>
    <w:p w:rsidR="00A64986" w:rsidRPr="00A147C5" w:rsidRDefault="00A64986" w:rsidP="002935C3">
      <w:pPr>
        <w:pStyle w:val="ListParagraph"/>
        <w:numPr>
          <w:ilvl w:val="0"/>
          <w:numId w:val="1"/>
        </w:numPr>
        <w:spacing w:after="0" w:line="360" w:lineRule="auto"/>
        <w:mirrorIndents/>
        <w:rPr>
          <w:rFonts w:asciiTheme="majorHAnsi" w:hAnsiTheme="majorHAnsi" w:cstheme="majorHAnsi"/>
          <w:sz w:val="26"/>
          <w:szCs w:val="26"/>
        </w:rPr>
      </w:pPr>
      <w:r w:rsidRPr="00A147C5">
        <w:rPr>
          <w:rFonts w:asciiTheme="majorHAnsi" w:hAnsiTheme="majorHAnsi" w:cstheme="majorHAnsi"/>
          <w:sz w:val="26"/>
          <w:szCs w:val="26"/>
        </w:rPr>
        <w:t>Người dùng dễ dàng thao tác, như các ứng dụng quen thuộc khác</w:t>
      </w:r>
      <w:r w:rsidR="00D27208">
        <w:rPr>
          <w:rFonts w:asciiTheme="majorHAnsi" w:hAnsiTheme="majorHAnsi" w:cstheme="majorHAnsi"/>
          <w:sz w:val="26"/>
          <w:szCs w:val="26"/>
          <w:lang w:val="en-US"/>
        </w:rPr>
        <w:t>.</w:t>
      </w:r>
    </w:p>
    <w:p w:rsidR="00A64986" w:rsidRPr="00BD0649" w:rsidRDefault="00A64986" w:rsidP="002935C3">
      <w:pPr>
        <w:pStyle w:val="ListParagraph"/>
        <w:numPr>
          <w:ilvl w:val="0"/>
          <w:numId w:val="1"/>
        </w:numPr>
        <w:spacing w:after="0" w:line="360" w:lineRule="auto"/>
        <w:mirrorIndents/>
        <w:rPr>
          <w:rFonts w:asciiTheme="majorHAnsi" w:hAnsiTheme="majorHAnsi" w:cstheme="majorHAnsi"/>
          <w:sz w:val="26"/>
          <w:szCs w:val="26"/>
        </w:rPr>
      </w:pPr>
      <w:r w:rsidRPr="00A147C5">
        <w:rPr>
          <w:rFonts w:asciiTheme="majorHAnsi" w:hAnsiTheme="majorHAnsi" w:cstheme="majorHAnsi"/>
          <w:sz w:val="26"/>
          <w:szCs w:val="26"/>
        </w:rPr>
        <w:t>Các tính năng phân chia rõ ràng, hợp lý</w:t>
      </w:r>
      <w:r w:rsidR="00D27208">
        <w:rPr>
          <w:rFonts w:asciiTheme="majorHAnsi" w:hAnsiTheme="majorHAnsi" w:cstheme="majorHAnsi"/>
          <w:sz w:val="26"/>
          <w:szCs w:val="26"/>
          <w:lang w:val="en-US"/>
        </w:rPr>
        <w:t>.</w:t>
      </w:r>
    </w:p>
    <w:p w:rsidR="00BD0649" w:rsidRPr="00A147C5" w:rsidRDefault="00BD0649" w:rsidP="00BD0649">
      <w:pPr>
        <w:pStyle w:val="ListParagraph"/>
        <w:spacing w:after="0" w:line="360" w:lineRule="auto"/>
        <w:ind w:left="1069"/>
        <w:mirrorIndents/>
        <w:rPr>
          <w:rFonts w:asciiTheme="majorHAnsi" w:hAnsiTheme="majorHAnsi" w:cstheme="majorHAnsi"/>
          <w:sz w:val="26"/>
          <w:szCs w:val="26"/>
        </w:rPr>
      </w:pPr>
    </w:p>
    <w:p w:rsidR="00A64986" w:rsidRPr="00A147C5" w:rsidRDefault="00744E2A" w:rsidP="002935C3">
      <w:pPr>
        <w:pStyle w:val="ListParagraph"/>
        <w:numPr>
          <w:ilvl w:val="1"/>
          <w:numId w:val="12"/>
        </w:numPr>
        <w:spacing w:after="0" w:line="360" w:lineRule="auto"/>
        <w:ind w:left="720" w:right="-23"/>
        <w:mirrorIndents/>
        <w:outlineLvl w:val="1"/>
        <w:rPr>
          <w:rFonts w:asciiTheme="majorHAnsi" w:hAnsiTheme="majorHAnsi" w:cstheme="majorHAnsi"/>
          <w:b/>
          <w:sz w:val="26"/>
          <w:szCs w:val="26"/>
        </w:rPr>
      </w:pPr>
      <w:bookmarkStart w:id="897" w:name="_Toc517302277"/>
      <w:r w:rsidRPr="00A147C5">
        <w:rPr>
          <w:rFonts w:asciiTheme="majorHAnsi" w:hAnsiTheme="majorHAnsi" w:cstheme="majorHAnsi"/>
          <w:b/>
          <w:sz w:val="26"/>
          <w:szCs w:val="26"/>
          <w:lang w:val="en-US"/>
        </w:rPr>
        <w:t>Hướng phát triển</w:t>
      </w:r>
      <w:bookmarkEnd w:id="897"/>
    </w:p>
    <w:p w:rsidR="0092212A" w:rsidRDefault="00A64986" w:rsidP="00D27208">
      <w:pPr>
        <w:spacing w:after="0" w:line="360" w:lineRule="auto"/>
        <w:ind w:left="450" w:firstLine="540"/>
        <w:mirrorIndents/>
        <w:jc w:val="both"/>
        <w:rPr>
          <w:rFonts w:asciiTheme="majorHAnsi" w:hAnsiTheme="majorHAnsi" w:cstheme="majorHAnsi"/>
          <w:sz w:val="26"/>
          <w:szCs w:val="26"/>
        </w:rPr>
      </w:pPr>
      <w:r w:rsidRPr="00A147C5">
        <w:rPr>
          <w:rFonts w:asciiTheme="majorHAnsi" w:hAnsiTheme="majorHAnsi" w:cstheme="majorHAnsi"/>
          <w:sz w:val="26"/>
          <w:szCs w:val="26"/>
        </w:rPr>
        <w:t>Ứng dụng được đưa thành sản phẩm với các chức năng đáp ứng được những dự tính và yêu cầu đề ra, mặt khác trong quá trình phát triển các thành viên đã thay đổi nhiều phần để ứng dụng có chất lượng tốt hơn. Mặc dù đã cố gắng khắc phục các lỗi phát sinh, nhưng việc sai sót trong lập trình là khói tránh khỏi, ứng dụng có thể vẫn còn những sai sót chưa được phát hiện. Trong sự phát triển của ứng dụng, nhóm sẽ cố gắng làm cho ứng dụng tốt hơn, cải thiện chức năng thay đổi dữ liệu, sau đó sẽ mở rộng thêm một số chức năng để ứng dụng có thể sử dụng trên một quy mô lớn hơn.</w:t>
      </w:r>
    </w:p>
    <w:p w:rsidR="00C2050F" w:rsidRPr="00A147C5" w:rsidRDefault="00C2050F" w:rsidP="00D27208">
      <w:pPr>
        <w:spacing w:after="0" w:line="360" w:lineRule="auto"/>
        <w:ind w:left="450" w:firstLine="540"/>
        <w:mirrorIndents/>
        <w:jc w:val="both"/>
        <w:rPr>
          <w:rFonts w:asciiTheme="majorHAnsi" w:hAnsiTheme="majorHAnsi" w:cstheme="majorHAnsi"/>
          <w:sz w:val="26"/>
          <w:szCs w:val="26"/>
        </w:rPr>
      </w:pPr>
    </w:p>
    <w:p w:rsidR="002A09C1" w:rsidRDefault="002A09C1" w:rsidP="002935C3">
      <w:pPr>
        <w:pStyle w:val="ListParagraph"/>
        <w:numPr>
          <w:ilvl w:val="1"/>
          <w:numId w:val="12"/>
        </w:numPr>
        <w:ind w:left="720"/>
        <w:outlineLvl w:val="1"/>
        <w:rPr>
          <w:rFonts w:ascii="Times New Roman" w:hAnsi="Times New Roman" w:cs="Times New Roman"/>
          <w:b/>
          <w:sz w:val="26"/>
          <w:szCs w:val="26"/>
          <w:lang w:val="en-US"/>
        </w:rPr>
      </w:pPr>
      <w:bookmarkStart w:id="898" w:name="_Toc517302278"/>
      <w:r w:rsidRPr="002A09C1">
        <w:rPr>
          <w:rFonts w:ascii="Times New Roman" w:hAnsi="Times New Roman" w:cs="Times New Roman"/>
          <w:b/>
          <w:sz w:val="26"/>
          <w:szCs w:val="26"/>
          <w:lang w:val="en-US"/>
        </w:rPr>
        <w:t>Tài liệu tham khảo</w:t>
      </w:r>
      <w:bookmarkEnd w:id="898"/>
    </w:p>
    <w:p w:rsidR="00DA44CC" w:rsidRPr="00F13429" w:rsidRDefault="00DA44CC" w:rsidP="002935C3">
      <w:pPr>
        <w:pStyle w:val="ListParagraph"/>
        <w:numPr>
          <w:ilvl w:val="0"/>
          <w:numId w:val="1"/>
        </w:numPr>
        <w:rPr>
          <w:rFonts w:ascii="Times New Roman" w:hAnsi="Times New Roman" w:cs="Times New Roman"/>
          <w:b/>
          <w:i/>
          <w:sz w:val="26"/>
          <w:szCs w:val="26"/>
          <w:lang w:val="en-US"/>
        </w:rPr>
      </w:pPr>
      <w:hyperlink r:id="rId63" w:history="1">
        <w:r w:rsidRPr="00F13429">
          <w:rPr>
            <w:rStyle w:val="Hyperlink"/>
            <w:rFonts w:ascii="Times New Roman" w:hAnsi="Times New Roman" w:cs="Times New Roman"/>
            <w:b/>
            <w:i/>
            <w:sz w:val="26"/>
            <w:szCs w:val="26"/>
            <w:lang w:val="en-US"/>
          </w:rPr>
          <w:t>https://www.tutorialspoint.com/android/index.htm</w:t>
        </w:r>
      </w:hyperlink>
    </w:p>
    <w:p w:rsidR="00DA44CC" w:rsidRPr="00F13429" w:rsidRDefault="00DA44CC" w:rsidP="002935C3">
      <w:pPr>
        <w:pStyle w:val="ListParagraph"/>
        <w:numPr>
          <w:ilvl w:val="0"/>
          <w:numId w:val="1"/>
        </w:numPr>
        <w:rPr>
          <w:rFonts w:ascii="Times New Roman" w:hAnsi="Times New Roman" w:cs="Times New Roman"/>
          <w:b/>
          <w:i/>
          <w:sz w:val="26"/>
          <w:szCs w:val="26"/>
          <w:lang w:val="en-US"/>
        </w:rPr>
      </w:pPr>
      <w:hyperlink r:id="rId64" w:history="1">
        <w:r w:rsidRPr="00F13429">
          <w:rPr>
            <w:rStyle w:val="Hyperlink"/>
            <w:rFonts w:ascii="Times New Roman" w:hAnsi="Times New Roman" w:cs="Times New Roman"/>
            <w:b/>
            <w:i/>
            <w:sz w:val="26"/>
            <w:szCs w:val="26"/>
            <w:lang w:val="en-US"/>
          </w:rPr>
          <w:t>https://www.javatpoint.com/android-tutorial</w:t>
        </w:r>
      </w:hyperlink>
    </w:p>
    <w:p w:rsidR="002A09C1" w:rsidRPr="00F13429" w:rsidRDefault="00DA44CC" w:rsidP="002935C3">
      <w:pPr>
        <w:pStyle w:val="ListParagraph"/>
        <w:numPr>
          <w:ilvl w:val="0"/>
          <w:numId w:val="1"/>
        </w:numPr>
        <w:rPr>
          <w:rFonts w:ascii="Times New Roman" w:hAnsi="Times New Roman" w:cs="Times New Roman"/>
          <w:b/>
          <w:i/>
          <w:sz w:val="26"/>
          <w:szCs w:val="26"/>
          <w:lang w:val="en-US"/>
        </w:rPr>
      </w:pPr>
      <w:hyperlink r:id="rId65" w:history="1">
        <w:r w:rsidRPr="00F13429">
          <w:rPr>
            <w:rStyle w:val="Hyperlink"/>
            <w:rFonts w:ascii="Times New Roman" w:hAnsi="Times New Roman" w:cs="Times New Roman"/>
            <w:b/>
            <w:i/>
            <w:sz w:val="26"/>
            <w:szCs w:val="26"/>
            <w:lang w:val="en-US"/>
          </w:rPr>
          <w:t>https://firebase.google.com/docs/android/setup</w:t>
        </w:r>
      </w:hyperlink>
    </w:p>
    <w:p w:rsidR="00DA44CC" w:rsidRPr="00F13429" w:rsidRDefault="00DA44CC" w:rsidP="002935C3">
      <w:pPr>
        <w:pStyle w:val="ListParagraph"/>
        <w:numPr>
          <w:ilvl w:val="0"/>
          <w:numId w:val="1"/>
        </w:numPr>
        <w:rPr>
          <w:rFonts w:ascii="Times New Roman" w:hAnsi="Times New Roman" w:cs="Times New Roman"/>
          <w:b/>
          <w:i/>
          <w:sz w:val="26"/>
          <w:szCs w:val="26"/>
          <w:lang w:val="en-US"/>
        </w:rPr>
      </w:pPr>
      <w:hyperlink r:id="rId66" w:history="1">
        <w:r w:rsidRPr="00F13429">
          <w:rPr>
            <w:rStyle w:val="Hyperlink"/>
            <w:rFonts w:ascii="Times New Roman" w:hAnsi="Times New Roman" w:cs="Times New Roman"/>
            <w:b/>
            <w:i/>
            <w:sz w:val="26"/>
            <w:szCs w:val="26"/>
            <w:lang w:val="en-US"/>
          </w:rPr>
          <w:t>https://www.androidhive.info/2016/06/android-getting-started-firebase-simple-login-registration-auth/</w:t>
        </w:r>
      </w:hyperlink>
    </w:p>
    <w:p w:rsidR="00DA44CC" w:rsidRPr="00F13429" w:rsidRDefault="00DA44CC" w:rsidP="002935C3">
      <w:pPr>
        <w:pStyle w:val="ListParagraph"/>
        <w:numPr>
          <w:ilvl w:val="0"/>
          <w:numId w:val="1"/>
        </w:numPr>
        <w:rPr>
          <w:rFonts w:ascii="Times New Roman" w:hAnsi="Times New Roman" w:cs="Times New Roman"/>
          <w:b/>
          <w:i/>
          <w:sz w:val="26"/>
          <w:szCs w:val="26"/>
          <w:lang w:val="en-US"/>
        </w:rPr>
      </w:pPr>
      <w:hyperlink r:id="rId67" w:history="1">
        <w:r w:rsidRPr="00F13429">
          <w:rPr>
            <w:rStyle w:val="Hyperlink"/>
            <w:rFonts w:ascii="Times New Roman" w:hAnsi="Times New Roman" w:cs="Times New Roman"/>
            <w:b/>
            <w:i/>
            <w:sz w:val="26"/>
            <w:szCs w:val="26"/>
            <w:lang w:val="en-US"/>
          </w:rPr>
          <w:t>https://www.androidhive.info/2016/10/android-working-with-firebase-realtime-database/</w:t>
        </w:r>
      </w:hyperlink>
    </w:p>
    <w:p w:rsidR="00DA44CC" w:rsidRDefault="00DA44CC" w:rsidP="008D1F46">
      <w:pPr>
        <w:ind w:left="1440"/>
        <w:rPr>
          <w:rFonts w:ascii="Times New Roman" w:hAnsi="Times New Roman" w:cs="Times New Roman"/>
          <w:b/>
          <w:sz w:val="26"/>
          <w:szCs w:val="26"/>
          <w:lang w:val="en-US"/>
        </w:rPr>
      </w:pPr>
    </w:p>
    <w:p w:rsidR="00DA44CC" w:rsidRPr="008D1F46" w:rsidRDefault="00DA44CC" w:rsidP="008D1F46">
      <w:pPr>
        <w:ind w:left="1440"/>
        <w:rPr>
          <w:rFonts w:ascii="Times New Roman" w:hAnsi="Times New Roman" w:cs="Times New Roman"/>
          <w:b/>
          <w:sz w:val="26"/>
          <w:szCs w:val="26"/>
          <w:lang w:val="en-US"/>
        </w:rPr>
      </w:pPr>
    </w:p>
    <w:sectPr w:rsidR="00DA44CC" w:rsidRPr="008D1F46" w:rsidSect="007A2F36">
      <w:footerReference w:type="default" r:id="rId68"/>
      <w:pgSz w:w="11907" w:h="16840" w:code="9"/>
      <w:pgMar w:top="990" w:right="1134" w:bottom="1418" w:left="1134" w:header="720" w:footer="720" w:gutter="0"/>
      <w:pgNumType w:start="4"/>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935C3" w:rsidRDefault="002935C3">
      <w:pPr>
        <w:spacing w:after="0" w:line="240" w:lineRule="auto"/>
      </w:pPr>
      <w:r>
        <w:separator/>
      </w:r>
    </w:p>
  </w:endnote>
  <w:endnote w:type="continuationSeparator" w:id="0">
    <w:p w:rsidR="002935C3" w:rsidRDefault="002935C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1398" w:rsidRDefault="008D1398">
    <w:pPr>
      <w:pStyle w:val="Footer"/>
      <w:jc w:val="right"/>
    </w:pPr>
  </w:p>
  <w:p w:rsidR="008D1398" w:rsidRDefault="008D1398">
    <w:pPr>
      <w:pStyle w:val="BodyText"/>
      <w:spacing w:line="14" w:lineRule="auto"/>
      <w:rPr>
        <w:sz w:val="2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86591915"/>
      <w:docPartObj>
        <w:docPartGallery w:val="Page Numbers (Bottom of Page)"/>
        <w:docPartUnique/>
      </w:docPartObj>
    </w:sdtPr>
    <w:sdtEndPr>
      <w:rPr>
        <w:noProof/>
      </w:rPr>
    </w:sdtEndPr>
    <w:sdtContent>
      <w:p w:rsidR="008D1398" w:rsidRDefault="008D1398">
        <w:pPr>
          <w:pStyle w:val="Footer"/>
          <w:jc w:val="right"/>
        </w:pPr>
        <w:r>
          <w:fldChar w:fldCharType="begin"/>
        </w:r>
        <w:r>
          <w:instrText xml:space="preserve"> PAGE   \* MERGEFORMAT </w:instrText>
        </w:r>
        <w:r>
          <w:fldChar w:fldCharType="separate"/>
        </w:r>
        <w:r w:rsidR="001100EE">
          <w:rPr>
            <w:noProof/>
          </w:rPr>
          <w:t>7</w:t>
        </w:r>
        <w:r>
          <w:rPr>
            <w:noProof/>
          </w:rPr>
          <w:fldChar w:fldCharType="end"/>
        </w:r>
      </w:p>
    </w:sdtContent>
  </w:sdt>
  <w:p w:rsidR="008D1398" w:rsidRDefault="008D1398">
    <w:pPr>
      <w:pStyle w:val="BodyText"/>
      <w:spacing w:line="14" w:lineRule="auto"/>
      <w:rPr>
        <w:sz w:val="2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935C3" w:rsidRDefault="002935C3">
      <w:pPr>
        <w:spacing w:after="0" w:line="240" w:lineRule="auto"/>
      </w:pPr>
      <w:r>
        <w:separator/>
      </w:r>
    </w:p>
  </w:footnote>
  <w:footnote w:type="continuationSeparator" w:id="0">
    <w:p w:rsidR="002935C3" w:rsidRDefault="002935C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B67089"/>
    <w:multiLevelType w:val="hybridMultilevel"/>
    <w:tmpl w:val="4E160B66"/>
    <w:lvl w:ilvl="0" w:tplc="D7EC2028">
      <w:start w:val="1"/>
      <w:numFmt w:val="bullet"/>
      <w:lvlText w:val="-"/>
      <w:lvlJc w:val="left"/>
      <w:pPr>
        <w:ind w:left="2204" w:hanging="360"/>
      </w:pPr>
      <w:rPr>
        <w:rFonts w:ascii="Times New Roman" w:eastAsiaTheme="minorHAnsi" w:hAnsi="Times New Roman" w:cs="Times New Roman" w:hint="default"/>
      </w:rPr>
    </w:lvl>
    <w:lvl w:ilvl="1" w:tplc="04090003" w:tentative="1">
      <w:start w:val="1"/>
      <w:numFmt w:val="bullet"/>
      <w:lvlText w:val="o"/>
      <w:lvlJc w:val="left"/>
      <w:pPr>
        <w:ind w:left="2924" w:hanging="360"/>
      </w:pPr>
      <w:rPr>
        <w:rFonts w:ascii="Courier New" w:hAnsi="Courier New" w:cs="Courier New" w:hint="default"/>
      </w:rPr>
    </w:lvl>
    <w:lvl w:ilvl="2" w:tplc="04090005" w:tentative="1">
      <w:start w:val="1"/>
      <w:numFmt w:val="bullet"/>
      <w:lvlText w:val=""/>
      <w:lvlJc w:val="left"/>
      <w:pPr>
        <w:ind w:left="3644" w:hanging="360"/>
      </w:pPr>
      <w:rPr>
        <w:rFonts w:ascii="Wingdings" w:hAnsi="Wingdings" w:hint="default"/>
      </w:rPr>
    </w:lvl>
    <w:lvl w:ilvl="3" w:tplc="04090001" w:tentative="1">
      <w:start w:val="1"/>
      <w:numFmt w:val="bullet"/>
      <w:lvlText w:val=""/>
      <w:lvlJc w:val="left"/>
      <w:pPr>
        <w:ind w:left="4364" w:hanging="360"/>
      </w:pPr>
      <w:rPr>
        <w:rFonts w:ascii="Symbol" w:hAnsi="Symbol" w:hint="default"/>
      </w:rPr>
    </w:lvl>
    <w:lvl w:ilvl="4" w:tplc="04090003" w:tentative="1">
      <w:start w:val="1"/>
      <w:numFmt w:val="bullet"/>
      <w:lvlText w:val="o"/>
      <w:lvlJc w:val="left"/>
      <w:pPr>
        <w:ind w:left="5084" w:hanging="360"/>
      </w:pPr>
      <w:rPr>
        <w:rFonts w:ascii="Courier New" w:hAnsi="Courier New" w:cs="Courier New" w:hint="default"/>
      </w:rPr>
    </w:lvl>
    <w:lvl w:ilvl="5" w:tplc="04090005" w:tentative="1">
      <w:start w:val="1"/>
      <w:numFmt w:val="bullet"/>
      <w:lvlText w:val=""/>
      <w:lvlJc w:val="left"/>
      <w:pPr>
        <w:ind w:left="5804" w:hanging="360"/>
      </w:pPr>
      <w:rPr>
        <w:rFonts w:ascii="Wingdings" w:hAnsi="Wingdings" w:hint="default"/>
      </w:rPr>
    </w:lvl>
    <w:lvl w:ilvl="6" w:tplc="04090001" w:tentative="1">
      <w:start w:val="1"/>
      <w:numFmt w:val="bullet"/>
      <w:lvlText w:val=""/>
      <w:lvlJc w:val="left"/>
      <w:pPr>
        <w:ind w:left="6524" w:hanging="360"/>
      </w:pPr>
      <w:rPr>
        <w:rFonts w:ascii="Symbol" w:hAnsi="Symbol" w:hint="default"/>
      </w:rPr>
    </w:lvl>
    <w:lvl w:ilvl="7" w:tplc="04090003" w:tentative="1">
      <w:start w:val="1"/>
      <w:numFmt w:val="bullet"/>
      <w:lvlText w:val="o"/>
      <w:lvlJc w:val="left"/>
      <w:pPr>
        <w:ind w:left="7244" w:hanging="360"/>
      </w:pPr>
      <w:rPr>
        <w:rFonts w:ascii="Courier New" w:hAnsi="Courier New" w:cs="Courier New" w:hint="default"/>
      </w:rPr>
    </w:lvl>
    <w:lvl w:ilvl="8" w:tplc="04090005" w:tentative="1">
      <w:start w:val="1"/>
      <w:numFmt w:val="bullet"/>
      <w:lvlText w:val=""/>
      <w:lvlJc w:val="left"/>
      <w:pPr>
        <w:ind w:left="7964" w:hanging="360"/>
      </w:pPr>
      <w:rPr>
        <w:rFonts w:ascii="Wingdings" w:hAnsi="Wingdings" w:hint="default"/>
      </w:rPr>
    </w:lvl>
  </w:abstractNum>
  <w:abstractNum w:abstractNumId="1" w15:restartNumberingAfterBreak="0">
    <w:nsid w:val="091C282A"/>
    <w:multiLevelType w:val="multilevel"/>
    <w:tmpl w:val="2E7A7FA6"/>
    <w:lvl w:ilvl="0">
      <w:start w:val="4"/>
      <w:numFmt w:val="decimal"/>
      <w:lvlText w:val="%1"/>
      <w:lvlJc w:val="left"/>
      <w:pPr>
        <w:ind w:left="360" w:hanging="360"/>
      </w:pPr>
      <w:rPr>
        <w:rFonts w:hint="default"/>
      </w:rPr>
    </w:lvl>
    <w:lvl w:ilvl="1">
      <w:start w:val="1"/>
      <w:numFmt w:val="decimal"/>
      <w:lvlText w:val="%1.%2"/>
      <w:lvlJc w:val="left"/>
      <w:pPr>
        <w:ind w:left="1074" w:hanging="360"/>
      </w:pPr>
      <w:rPr>
        <w:rFonts w:hint="default"/>
      </w:rPr>
    </w:lvl>
    <w:lvl w:ilvl="2">
      <w:start w:val="1"/>
      <w:numFmt w:val="decimal"/>
      <w:lvlText w:val="%1.%2.%3"/>
      <w:lvlJc w:val="left"/>
      <w:pPr>
        <w:ind w:left="2148" w:hanging="720"/>
      </w:pPr>
      <w:rPr>
        <w:rFonts w:hint="default"/>
      </w:rPr>
    </w:lvl>
    <w:lvl w:ilvl="3">
      <w:start w:val="1"/>
      <w:numFmt w:val="decimal"/>
      <w:lvlText w:val="%1.%2.%3.%4"/>
      <w:lvlJc w:val="left"/>
      <w:pPr>
        <w:ind w:left="2862" w:hanging="720"/>
      </w:pPr>
      <w:rPr>
        <w:rFonts w:hint="default"/>
      </w:rPr>
    </w:lvl>
    <w:lvl w:ilvl="4">
      <w:start w:val="1"/>
      <w:numFmt w:val="decimal"/>
      <w:lvlText w:val="%1.%2.%3.%4.%5"/>
      <w:lvlJc w:val="left"/>
      <w:pPr>
        <w:ind w:left="3936" w:hanging="1080"/>
      </w:pPr>
      <w:rPr>
        <w:rFonts w:hint="default"/>
      </w:rPr>
    </w:lvl>
    <w:lvl w:ilvl="5">
      <w:start w:val="1"/>
      <w:numFmt w:val="decimal"/>
      <w:lvlText w:val="%1.%2.%3.%4.%5.%6"/>
      <w:lvlJc w:val="left"/>
      <w:pPr>
        <w:ind w:left="5010" w:hanging="1440"/>
      </w:pPr>
      <w:rPr>
        <w:rFonts w:hint="default"/>
      </w:rPr>
    </w:lvl>
    <w:lvl w:ilvl="6">
      <w:start w:val="1"/>
      <w:numFmt w:val="decimal"/>
      <w:lvlText w:val="%1.%2.%3.%4.%5.%6.%7"/>
      <w:lvlJc w:val="left"/>
      <w:pPr>
        <w:ind w:left="5724" w:hanging="1440"/>
      </w:pPr>
      <w:rPr>
        <w:rFonts w:hint="default"/>
      </w:rPr>
    </w:lvl>
    <w:lvl w:ilvl="7">
      <w:start w:val="1"/>
      <w:numFmt w:val="decimal"/>
      <w:lvlText w:val="%1.%2.%3.%4.%5.%6.%7.%8"/>
      <w:lvlJc w:val="left"/>
      <w:pPr>
        <w:ind w:left="6798" w:hanging="1800"/>
      </w:pPr>
      <w:rPr>
        <w:rFonts w:hint="default"/>
      </w:rPr>
    </w:lvl>
    <w:lvl w:ilvl="8">
      <w:start w:val="1"/>
      <w:numFmt w:val="decimal"/>
      <w:lvlText w:val="%1.%2.%3.%4.%5.%6.%7.%8.%9"/>
      <w:lvlJc w:val="left"/>
      <w:pPr>
        <w:ind w:left="7512" w:hanging="1800"/>
      </w:pPr>
      <w:rPr>
        <w:rFonts w:hint="default"/>
      </w:rPr>
    </w:lvl>
  </w:abstractNum>
  <w:abstractNum w:abstractNumId="2" w15:restartNumberingAfterBreak="0">
    <w:nsid w:val="09941920"/>
    <w:multiLevelType w:val="multilevel"/>
    <w:tmpl w:val="0A3AAA4A"/>
    <w:lvl w:ilvl="0">
      <w:start w:val="3"/>
      <w:numFmt w:val="decimal"/>
      <w:lvlText w:val="%1"/>
      <w:lvlJc w:val="left"/>
      <w:pPr>
        <w:ind w:left="525" w:hanging="525"/>
      </w:pPr>
      <w:rPr>
        <w:rFonts w:hint="default"/>
      </w:rPr>
    </w:lvl>
    <w:lvl w:ilvl="1">
      <w:start w:val="3"/>
      <w:numFmt w:val="decimal"/>
      <w:lvlText w:val="%1.%2"/>
      <w:lvlJc w:val="left"/>
      <w:pPr>
        <w:ind w:left="882" w:hanging="525"/>
      </w:pPr>
      <w:rPr>
        <w:rFonts w:hint="default"/>
      </w:rPr>
    </w:lvl>
    <w:lvl w:ilvl="2">
      <w:start w:val="1"/>
      <w:numFmt w:val="decimal"/>
      <w:lvlText w:val="%1.%2.%3"/>
      <w:lvlJc w:val="left"/>
      <w:pPr>
        <w:ind w:left="1434" w:hanging="720"/>
      </w:pPr>
      <w:rPr>
        <w:rFonts w:hint="default"/>
      </w:rPr>
    </w:lvl>
    <w:lvl w:ilvl="3">
      <w:start w:val="1"/>
      <w:numFmt w:val="decimal"/>
      <w:lvlText w:val="%1.%2.%3.%4"/>
      <w:lvlJc w:val="left"/>
      <w:pPr>
        <w:ind w:left="1791" w:hanging="720"/>
      </w:pPr>
      <w:rPr>
        <w:rFonts w:hint="default"/>
      </w:rPr>
    </w:lvl>
    <w:lvl w:ilvl="4">
      <w:start w:val="1"/>
      <w:numFmt w:val="decimal"/>
      <w:lvlText w:val="%1.%2.%3.%4.%5"/>
      <w:lvlJc w:val="left"/>
      <w:pPr>
        <w:ind w:left="2508" w:hanging="1080"/>
      </w:pPr>
      <w:rPr>
        <w:rFonts w:hint="default"/>
      </w:rPr>
    </w:lvl>
    <w:lvl w:ilvl="5">
      <w:start w:val="1"/>
      <w:numFmt w:val="decimal"/>
      <w:lvlText w:val="%1.%2.%3.%4.%5.%6"/>
      <w:lvlJc w:val="left"/>
      <w:pPr>
        <w:ind w:left="3225" w:hanging="1440"/>
      </w:pPr>
      <w:rPr>
        <w:rFonts w:hint="default"/>
      </w:rPr>
    </w:lvl>
    <w:lvl w:ilvl="6">
      <w:start w:val="1"/>
      <w:numFmt w:val="decimal"/>
      <w:lvlText w:val="%1.%2.%3.%4.%5.%6.%7"/>
      <w:lvlJc w:val="left"/>
      <w:pPr>
        <w:ind w:left="3582" w:hanging="1440"/>
      </w:pPr>
      <w:rPr>
        <w:rFonts w:hint="default"/>
      </w:rPr>
    </w:lvl>
    <w:lvl w:ilvl="7">
      <w:start w:val="1"/>
      <w:numFmt w:val="decimal"/>
      <w:lvlText w:val="%1.%2.%3.%4.%5.%6.%7.%8"/>
      <w:lvlJc w:val="left"/>
      <w:pPr>
        <w:ind w:left="4299" w:hanging="1800"/>
      </w:pPr>
      <w:rPr>
        <w:rFonts w:hint="default"/>
      </w:rPr>
    </w:lvl>
    <w:lvl w:ilvl="8">
      <w:start w:val="1"/>
      <w:numFmt w:val="decimal"/>
      <w:lvlText w:val="%1.%2.%3.%4.%5.%6.%7.%8.%9"/>
      <w:lvlJc w:val="left"/>
      <w:pPr>
        <w:ind w:left="4656" w:hanging="1800"/>
      </w:pPr>
      <w:rPr>
        <w:rFonts w:hint="default"/>
      </w:rPr>
    </w:lvl>
  </w:abstractNum>
  <w:abstractNum w:abstractNumId="3" w15:restartNumberingAfterBreak="0">
    <w:nsid w:val="0D896DC5"/>
    <w:multiLevelType w:val="multilevel"/>
    <w:tmpl w:val="CD026DBA"/>
    <w:lvl w:ilvl="0">
      <w:start w:val="2"/>
      <w:numFmt w:val="decimal"/>
      <w:lvlText w:val="%1"/>
      <w:lvlJc w:val="left"/>
      <w:pPr>
        <w:ind w:left="360" w:hanging="360"/>
      </w:pPr>
      <w:rPr>
        <w:rFonts w:hint="default"/>
      </w:rPr>
    </w:lvl>
    <w:lvl w:ilvl="1">
      <w:start w:val="1"/>
      <w:numFmt w:val="decimal"/>
      <w:lvlText w:val="%1.%2"/>
      <w:lvlJc w:val="left"/>
      <w:pPr>
        <w:ind w:left="1794" w:hanging="360"/>
      </w:pPr>
      <w:rPr>
        <w:rFonts w:hint="default"/>
      </w:rPr>
    </w:lvl>
    <w:lvl w:ilvl="2">
      <w:start w:val="1"/>
      <w:numFmt w:val="decimal"/>
      <w:lvlText w:val="%1.%2.%3"/>
      <w:lvlJc w:val="left"/>
      <w:pPr>
        <w:ind w:left="3588" w:hanging="720"/>
      </w:pPr>
      <w:rPr>
        <w:rFonts w:hint="default"/>
      </w:rPr>
    </w:lvl>
    <w:lvl w:ilvl="3">
      <w:start w:val="1"/>
      <w:numFmt w:val="decimal"/>
      <w:lvlText w:val="%1.%2.%3.%4"/>
      <w:lvlJc w:val="left"/>
      <w:pPr>
        <w:ind w:left="5022" w:hanging="720"/>
      </w:pPr>
      <w:rPr>
        <w:rFonts w:hint="default"/>
      </w:rPr>
    </w:lvl>
    <w:lvl w:ilvl="4">
      <w:start w:val="1"/>
      <w:numFmt w:val="decimal"/>
      <w:lvlText w:val="%1.%2.%3.%4.%5"/>
      <w:lvlJc w:val="left"/>
      <w:pPr>
        <w:ind w:left="6816" w:hanging="1080"/>
      </w:pPr>
      <w:rPr>
        <w:rFonts w:hint="default"/>
      </w:rPr>
    </w:lvl>
    <w:lvl w:ilvl="5">
      <w:start w:val="1"/>
      <w:numFmt w:val="decimal"/>
      <w:lvlText w:val="%1.%2.%3.%4.%5.%6"/>
      <w:lvlJc w:val="left"/>
      <w:pPr>
        <w:ind w:left="8610" w:hanging="1440"/>
      </w:pPr>
      <w:rPr>
        <w:rFonts w:hint="default"/>
      </w:rPr>
    </w:lvl>
    <w:lvl w:ilvl="6">
      <w:start w:val="1"/>
      <w:numFmt w:val="decimal"/>
      <w:lvlText w:val="%1.%2.%3.%4.%5.%6.%7"/>
      <w:lvlJc w:val="left"/>
      <w:pPr>
        <w:ind w:left="10044" w:hanging="1440"/>
      </w:pPr>
      <w:rPr>
        <w:rFonts w:hint="default"/>
      </w:rPr>
    </w:lvl>
    <w:lvl w:ilvl="7">
      <w:start w:val="1"/>
      <w:numFmt w:val="decimal"/>
      <w:lvlText w:val="%1.%2.%3.%4.%5.%6.%7.%8"/>
      <w:lvlJc w:val="left"/>
      <w:pPr>
        <w:ind w:left="11838" w:hanging="1800"/>
      </w:pPr>
      <w:rPr>
        <w:rFonts w:hint="default"/>
      </w:rPr>
    </w:lvl>
    <w:lvl w:ilvl="8">
      <w:start w:val="1"/>
      <w:numFmt w:val="decimal"/>
      <w:lvlText w:val="%1.%2.%3.%4.%5.%6.%7.%8.%9"/>
      <w:lvlJc w:val="left"/>
      <w:pPr>
        <w:ind w:left="13272" w:hanging="1800"/>
      </w:pPr>
      <w:rPr>
        <w:rFonts w:hint="default"/>
      </w:rPr>
    </w:lvl>
  </w:abstractNum>
  <w:abstractNum w:abstractNumId="4" w15:restartNumberingAfterBreak="0">
    <w:nsid w:val="18290EF0"/>
    <w:multiLevelType w:val="hybridMultilevel"/>
    <w:tmpl w:val="3BEC2F50"/>
    <w:lvl w:ilvl="0" w:tplc="04090009">
      <w:start w:val="1"/>
      <w:numFmt w:val="bullet"/>
      <w:lvlText w:val=""/>
      <w:lvlJc w:val="left"/>
      <w:pPr>
        <w:ind w:left="1920" w:hanging="360"/>
      </w:pPr>
      <w:rPr>
        <w:rFonts w:ascii="Wingdings" w:hAnsi="Wingdings"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 w15:restartNumberingAfterBreak="0">
    <w:nsid w:val="187322B7"/>
    <w:multiLevelType w:val="multilevel"/>
    <w:tmpl w:val="1052563C"/>
    <w:lvl w:ilvl="0">
      <w:start w:val="1"/>
      <w:numFmt w:val="decimal"/>
      <w:lvlText w:val="%1"/>
      <w:lvlJc w:val="left"/>
      <w:pPr>
        <w:ind w:left="360" w:hanging="360"/>
      </w:pPr>
      <w:rPr>
        <w:rFonts w:hint="default"/>
        <w:color w:val="auto"/>
      </w:rPr>
    </w:lvl>
    <w:lvl w:ilvl="1">
      <w:start w:val="1"/>
      <w:numFmt w:val="decimal"/>
      <w:lvlText w:val="%1.%2"/>
      <w:lvlJc w:val="left"/>
      <w:pPr>
        <w:ind w:left="1080" w:hanging="360"/>
      </w:pPr>
      <w:rPr>
        <w:rFonts w:hint="default"/>
        <w:color w:val="auto"/>
      </w:rPr>
    </w:lvl>
    <w:lvl w:ilvl="2">
      <w:start w:val="1"/>
      <w:numFmt w:val="decimal"/>
      <w:lvlText w:val="%1.%2.%3"/>
      <w:lvlJc w:val="left"/>
      <w:pPr>
        <w:ind w:left="2160" w:hanging="720"/>
      </w:pPr>
      <w:rPr>
        <w:rFonts w:hint="default"/>
        <w:color w:val="auto"/>
      </w:rPr>
    </w:lvl>
    <w:lvl w:ilvl="3">
      <w:start w:val="1"/>
      <w:numFmt w:val="decimal"/>
      <w:lvlText w:val="%1.%2.%3.%4"/>
      <w:lvlJc w:val="left"/>
      <w:pPr>
        <w:ind w:left="2880" w:hanging="720"/>
      </w:pPr>
      <w:rPr>
        <w:rFonts w:hint="default"/>
        <w:color w:val="auto"/>
      </w:rPr>
    </w:lvl>
    <w:lvl w:ilvl="4">
      <w:start w:val="1"/>
      <w:numFmt w:val="decimal"/>
      <w:lvlText w:val="%1.%2.%3.%4.%5"/>
      <w:lvlJc w:val="left"/>
      <w:pPr>
        <w:ind w:left="3960" w:hanging="1080"/>
      </w:pPr>
      <w:rPr>
        <w:rFonts w:hint="default"/>
        <w:color w:val="auto"/>
      </w:rPr>
    </w:lvl>
    <w:lvl w:ilvl="5">
      <w:start w:val="1"/>
      <w:numFmt w:val="decimal"/>
      <w:lvlText w:val="%1.%2.%3.%4.%5.%6"/>
      <w:lvlJc w:val="left"/>
      <w:pPr>
        <w:ind w:left="5040" w:hanging="1440"/>
      </w:pPr>
      <w:rPr>
        <w:rFonts w:hint="default"/>
        <w:color w:val="auto"/>
      </w:rPr>
    </w:lvl>
    <w:lvl w:ilvl="6">
      <w:start w:val="1"/>
      <w:numFmt w:val="decimal"/>
      <w:lvlText w:val="%1.%2.%3.%4.%5.%6.%7"/>
      <w:lvlJc w:val="left"/>
      <w:pPr>
        <w:ind w:left="5760" w:hanging="1440"/>
      </w:pPr>
      <w:rPr>
        <w:rFonts w:hint="default"/>
        <w:color w:val="auto"/>
      </w:rPr>
    </w:lvl>
    <w:lvl w:ilvl="7">
      <w:start w:val="1"/>
      <w:numFmt w:val="decimal"/>
      <w:lvlText w:val="%1.%2.%3.%4.%5.%6.%7.%8"/>
      <w:lvlJc w:val="left"/>
      <w:pPr>
        <w:ind w:left="6840" w:hanging="1800"/>
      </w:pPr>
      <w:rPr>
        <w:rFonts w:hint="default"/>
        <w:color w:val="auto"/>
      </w:rPr>
    </w:lvl>
    <w:lvl w:ilvl="8">
      <w:start w:val="1"/>
      <w:numFmt w:val="decimal"/>
      <w:lvlText w:val="%1.%2.%3.%4.%5.%6.%7.%8.%9"/>
      <w:lvlJc w:val="left"/>
      <w:pPr>
        <w:ind w:left="7560" w:hanging="1800"/>
      </w:pPr>
      <w:rPr>
        <w:rFonts w:hint="default"/>
        <w:color w:val="auto"/>
      </w:rPr>
    </w:lvl>
  </w:abstractNum>
  <w:abstractNum w:abstractNumId="6" w15:restartNumberingAfterBreak="0">
    <w:nsid w:val="33574EA8"/>
    <w:multiLevelType w:val="hybridMultilevel"/>
    <w:tmpl w:val="81FC107E"/>
    <w:lvl w:ilvl="0" w:tplc="042A0001">
      <w:start w:val="1"/>
      <w:numFmt w:val="bullet"/>
      <w:lvlText w:val=""/>
      <w:lvlJc w:val="left"/>
      <w:pPr>
        <w:ind w:left="720" w:hanging="360"/>
      </w:pPr>
      <w:rPr>
        <w:rFonts w:ascii="Symbol" w:hAnsi="Symbol" w:hint="default"/>
      </w:rPr>
    </w:lvl>
    <w:lvl w:ilvl="1" w:tplc="780A9706">
      <w:start w:val="2"/>
      <w:numFmt w:val="bullet"/>
      <w:lvlText w:val="-"/>
      <w:lvlJc w:val="left"/>
      <w:pPr>
        <w:ind w:left="1440" w:hanging="360"/>
      </w:pPr>
      <w:rPr>
        <w:rFonts w:ascii="Times New Roman" w:eastAsiaTheme="minorHAnsi" w:hAnsi="Times New Roman" w:cs="Times New Roman"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7" w15:restartNumberingAfterBreak="0">
    <w:nsid w:val="375B5B7D"/>
    <w:multiLevelType w:val="hybridMultilevel"/>
    <w:tmpl w:val="ECBC9ED0"/>
    <w:lvl w:ilvl="0" w:tplc="17DEDFAC">
      <w:numFmt w:val="bullet"/>
      <w:lvlText w:val="-"/>
      <w:lvlJc w:val="left"/>
      <w:pPr>
        <w:ind w:left="1069" w:hanging="360"/>
      </w:pPr>
      <w:rPr>
        <w:rFonts w:ascii="Times New Roman" w:eastAsiaTheme="minorEastAsia" w:hAnsi="Times New Roman" w:cs="Times New Roman"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8" w15:restartNumberingAfterBreak="0">
    <w:nsid w:val="4652051B"/>
    <w:multiLevelType w:val="hybridMultilevel"/>
    <w:tmpl w:val="6BC29102"/>
    <w:lvl w:ilvl="0" w:tplc="780A9706">
      <w:start w:val="2"/>
      <w:numFmt w:val="bullet"/>
      <w:lvlText w:val="-"/>
      <w:lvlJc w:val="left"/>
      <w:pPr>
        <w:ind w:left="1440" w:hanging="360"/>
      </w:pPr>
      <w:rPr>
        <w:rFonts w:ascii="Times New Roman" w:eastAsiaTheme="minorHAnsi" w:hAnsi="Times New Roman" w:cs="Times New Roman"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9" w15:restartNumberingAfterBreak="0">
    <w:nsid w:val="520E38D3"/>
    <w:multiLevelType w:val="hybridMultilevel"/>
    <w:tmpl w:val="4798E6D4"/>
    <w:lvl w:ilvl="0" w:tplc="04090019">
      <w:start w:val="1"/>
      <w:numFmt w:val="lowerLetter"/>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10" w15:restartNumberingAfterBreak="0">
    <w:nsid w:val="5B4A6456"/>
    <w:multiLevelType w:val="multilevel"/>
    <w:tmpl w:val="1FC65698"/>
    <w:lvl w:ilvl="0">
      <w:start w:val="4"/>
      <w:numFmt w:val="decimal"/>
      <w:lvlText w:val="%1"/>
      <w:lvlJc w:val="left"/>
      <w:pPr>
        <w:ind w:left="360" w:hanging="360"/>
      </w:pPr>
      <w:rPr>
        <w:rFonts w:hint="default"/>
      </w:rPr>
    </w:lvl>
    <w:lvl w:ilvl="1">
      <w:start w:val="8"/>
      <w:numFmt w:val="decimal"/>
      <w:lvlText w:val="%1.%2"/>
      <w:lvlJc w:val="left"/>
      <w:pPr>
        <w:ind w:left="2027" w:hanging="360"/>
      </w:pPr>
      <w:rPr>
        <w:rFonts w:hint="default"/>
      </w:rPr>
    </w:lvl>
    <w:lvl w:ilvl="2">
      <w:start w:val="1"/>
      <w:numFmt w:val="lowerLetter"/>
      <w:lvlText w:val="%1.%2.%3"/>
      <w:lvlJc w:val="left"/>
      <w:pPr>
        <w:ind w:left="4054" w:hanging="720"/>
      </w:pPr>
      <w:rPr>
        <w:rFonts w:hint="default"/>
      </w:rPr>
    </w:lvl>
    <w:lvl w:ilvl="3">
      <w:start w:val="1"/>
      <w:numFmt w:val="decimal"/>
      <w:lvlText w:val="%1.%2.%3.%4"/>
      <w:lvlJc w:val="left"/>
      <w:pPr>
        <w:ind w:left="5721" w:hanging="720"/>
      </w:pPr>
      <w:rPr>
        <w:rFonts w:hint="default"/>
      </w:rPr>
    </w:lvl>
    <w:lvl w:ilvl="4">
      <w:start w:val="1"/>
      <w:numFmt w:val="decimal"/>
      <w:lvlText w:val="%1.%2.%3.%4.%5"/>
      <w:lvlJc w:val="left"/>
      <w:pPr>
        <w:ind w:left="7748" w:hanging="1080"/>
      </w:pPr>
      <w:rPr>
        <w:rFonts w:hint="default"/>
      </w:rPr>
    </w:lvl>
    <w:lvl w:ilvl="5">
      <w:start w:val="1"/>
      <w:numFmt w:val="decimal"/>
      <w:lvlText w:val="%1.%2.%3.%4.%5.%6"/>
      <w:lvlJc w:val="left"/>
      <w:pPr>
        <w:ind w:left="9775" w:hanging="1440"/>
      </w:pPr>
      <w:rPr>
        <w:rFonts w:hint="default"/>
      </w:rPr>
    </w:lvl>
    <w:lvl w:ilvl="6">
      <w:start w:val="1"/>
      <w:numFmt w:val="decimal"/>
      <w:lvlText w:val="%1.%2.%3.%4.%5.%6.%7"/>
      <w:lvlJc w:val="left"/>
      <w:pPr>
        <w:ind w:left="11442" w:hanging="1440"/>
      </w:pPr>
      <w:rPr>
        <w:rFonts w:hint="default"/>
      </w:rPr>
    </w:lvl>
    <w:lvl w:ilvl="7">
      <w:start w:val="1"/>
      <w:numFmt w:val="decimal"/>
      <w:lvlText w:val="%1.%2.%3.%4.%5.%6.%7.%8"/>
      <w:lvlJc w:val="left"/>
      <w:pPr>
        <w:ind w:left="13469" w:hanging="1800"/>
      </w:pPr>
      <w:rPr>
        <w:rFonts w:hint="default"/>
      </w:rPr>
    </w:lvl>
    <w:lvl w:ilvl="8">
      <w:start w:val="1"/>
      <w:numFmt w:val="decimal"/>
      <w:lvlText w:val="%1.%2.%3.%4.%5.%6.%7.%8.%9"/>
      <w:lvlJc w:val="left"/>
      <w:pPr>
        <w:ind w:left="15136" w:hanging="1800"/>
      </w:pPr>
      <w:rPr>
        <w:rFonts w:hint="default"/>
      </w:rPr>
    </w:lvl>
  </w:abstractNum>
  <w:abstractNum w:abstractNumId="11" w15:restartNumberingAfterBreak="0">
    <w:nsid w:val="5E704020"/>
    <w:multiLevelType w:val="multilevel"/>
    <w:tmpl w:val="B9D0DAF2"/>
    <w:lvl w:ilvl="0">
      <w:start w:val="1"/>
      <w:numFmt w:val="decimal"/>
      <w:lvlText w:val="%1"/>
      <w:lvlJc w:val="left"/>
      <w:pPr>
        <w:ind w:left="525" w:hanging="525"/>
      </w:pPr>
      <w:rPr>
        <w:rFonts w:hint="default"/>
      </w:rPr>
    </w:lvl>
    <w:lvl w:ilvl="1">
      <w:start w:val="1"/>
      <w:numFmt w:val="decimal"/>
      <w:lvlText w:val="%1.%2"/>
      <w:lvlJc w:val="left"/>
      <w:pPr>
        <w:ind w:left="1242" w:hanging="525"/>
      </w:pPr>
      <w:rPr>
        <w:rFonts w:hint="default"/>
      </w:rPr>
    </w:lvl>
    <w:lvl w:ilvl="2">
      <w:start w:val="2"/>
      <w:numFmt w:val="decimal"/>
      <w:lvlText w:val="%1.%2.%3"/>
      <w:lvlJc w:val="left"/>
      <w:pPr>
        <w:ind w:left="2154" w:hanging="720"/>
      </w:pPr>
      <w:rPr>
        <w:rFonts w:hint="default"/>
      </w:rPr>
    </w:lvl>
    <w:lvl w:ilvl="3">
      <w:start w:val="1"/>
      <w:numFmt w:val="decimal"/>
      <w:lvlText w:val="%1.%2.%3.%4"/>
      <w:lvlJc w:val="left"/>
      <w:pPr>
        <w:ind w:left="2871" w:hanging="720"/>
      </w:pPr>
      <w:rPr>
        <w:rFonts w:hint="default"/>
      </w:rPr>
    </w:lvl>
    <w:lvl w:ilvl="4">
      <w:start w:val="1"/>
      <w:numFmt w:val="decimal"/>
      <w:lvlText w:val="%1.%2.%3.%4.%5"/>
      <w:lvlJc w:val="left"/>
      <w:pPr>
        <w:ind w:left="3948" w:hanging="1080"/>
      </w:pPr>
      <w:rPr>
        <w:rFonts w:hint="default"/>
      </w:rPr>
    </w:lvl>
    <w:lvl w:ilvl="5">
      <w:start w:val="1"/>
      <w:numFmt w:val="decimal"/>
      <w:lvlText w:val="%1.%2.%3.%4.%5.%6"/>
      <w:lvlJc w:val="left"/>
      <w:pPr>
        <w:ind w:left="5025" w:hanging="1440"/>
      </w:pPr>
      <w:rPr>
        <w:rFonts w:hint="default"/>
      </w:rPr>
    </w:lvl>
    <w:lvl w:ilvl="6">
      <w:start w:val="1"/>
      <w:numFmt w:val="decimal"/>
      <w:lvlText w:val="%1.%2.%3.%4.%5.%6.%7"/>
      <w:lvlJc w:val="left"/>
      <w:pPr>
        <w:ind w:left="5742" w:hanging="1440"/>
      </w:pPr>
      <w:rPr>
        <w:rFonts w:hint="default"/>
      </w:rPr>
    </w:lvl>
    <w:lvl w:ilvl="7">
      <w:start w:val="1"/>
      <w:numFmt w:val="decimal"/>
      <w:lvlText w:val="%1.%2.%3.%4.%5.%6.%7.%8"/>
      <w:lvlJc w:val="left"/>
      <w:pPr>
        <w:ind w:left="6819" w:hanging="1800"/>
      </w:pPr>
      <w:rPr>
        <w:rFonts w:hint="default"/>
      </w:rPr>
    </w:lvl>
    <w:lvl w:ilvl="8">
      <w:start w:val="1"/>
      <w:numFmt w:val="decimal"/>
      <w:lvlText w:val="%1.%2.%3.%4.%5.%6.%7.%8.%9"/>
      <w:lvlJc w:val="left"/>
      <w:pPr>
        <w:ind w:left="7536" w:hanging="1800"/>
      </w:pPr>
      <w:rPr>
        <w:rFonts w:hint="default"/>
      </w:rPr>
    </w:lvl>
  </w:abstractNum>
  <w:abstractNum w:abstractNumId="12" w15:restartNumberingAfterBreak="0">
    <w:nsid w:val="675A4495"/>
    <w:multiLevelType w:val="multilevel"/>
    <w:tmpl w:val="1F72B0D2"/>
    <w:lvl w:ilvl="0">
      <w:start w:val="1"/>
      <w:numFmt w:val="decimal"/>
      <w:lvlText w:val="%1"/>
      <w:lvlJc w:val="left"/>
      <w:pPr>
        <w:ind w:left="525" w:hanging="525"/>
      </w:pPr>
      <w:rPr>
        <w:rFonts w:hint="default"/>
      </w:rPr>
    </w:lvl>
    <w:lvl w:ilvl="1">
      <w:start w:val="3"/>
      <w:numFmt w:val="decimal"/>
      <w:lvlText w:val="%1.%2"/>
      <w:lvlJc w:val="left"/>
      <w:pPr>
        <w:ind w:left="1270" w:hanging="525"/>
      </w:pPr>
      <w:rPr>
        <w:rFonts w:hint="default"/>
      </w:rPr>
    </w:lvl>
    <w:lvl w:ilvl="2">
      <w:start w:val="1"/>
      <w:numFmt w:val="decimal"/>
      <w:lvlText w:val="%1.%2.%3"/>
      <w:lvlJc w:val="left"/>
      <w:pPr>
        <w:ind w:left="2210" w:hanging="720"/>
      </w:pPr>
      <w:rPr>
        <w:rFonts w:hint="default"/>
        <w:b/>
      </w:rPr>
    </w:lvl>
    <w:lvl w:ilvl="3">
      <w:start w:val="1"/>
      <w:numFmt w:val="decimal"/>
      <w:lvlText w:val="%1.%2.%3.%4"/>
      <w:lvlJc w:val="left"/>
      <w:pPr>
        <w:ind w:left="2955" w:hanging="720"/>
      </w:pPr>
      <w:rPr>
        <w:rFonts w:hint="default"/>
      </w:rPr>
    </w:lvl>
    <w:lvl w:ilvl="4">
      <w:start w:val="1"/>
      <w:numFmt w:val="decimal"/>
      <w:lvlText w:val="%1.%2.%3.%4.%5"/>
      <w:lvlJc w:val="left"/>
      <w:pPr>
        <w:ind w:left="4060" w:hanging="1080"/>
      </w:pPr>
      <w:rPr>
        <w:rFonts w:hint="default"/>
      </w:rPr>
    </w:lvl>
    <w:lvl w:ilvl="5">
      <w:start w:val="1"/>
      <w:numFmt w:val="decimal"/>
      <w:lvlText w:val="%1.%2.%3.%4.%5.%6"/>
      <w:lvlJc w:val="left"/>
      <w:pPr>
        <w:ind w:left="5165" w:hanging="1440"/>
      </w:pPr>
      <w:rPr>
        <w:rFonts w:hint="default"/>
      </w:rPr>
    </w:lvl>
    <w:lvl w:ilvl="6">
      <w:start w:val="1"/>
      <w:numFmt w:val="decimal"/>
      <w:lvlText w:val="%1.%2.%3.%4.%5.%6.%7"/>
      <w:lvlJc w:val="left"/>
      <w:pPr>
        <w:ind w:left="5910" w:hanging="1440"/>
      </w:pPr>
      <w:rPr>
        <w:rFonts w:hint="default"/>
      </w:rPr>
    </w:lvl>
    <w:lvl w:ilvl="7">
      <w:start w:val="1"/>
      <w:numFmt w:val="decimal"/>
      <w:lvlText w:val="%1.%2.%3.%4.%5.%6.%7.%8"/>
      <w:lvlJc w:val="left"/>
      <w:pPr>
        <w:ind w:left="7015" w:hanging="1800"/>
      </w:pPr>
      <w:rPr>
        <w:rFonts w:hint="default"/>
      </w:rPr>
    </w:lvl>
    <w:lvl w:ilvl="8">
      <w:start w:val="1"/>
      <w:numFmt w:val="decimal"/>
      <w:lvlText w:val="%1.%2.%3.%4.%5.%6.%7.%8.%9"/>
      <w:lvlJc w:val="left"/>
      <w:pPr>
        <w:ind w:left="7760" w:hanging="1800"/>
      </w:pPr>
      <w:rPr>
        <w:rFonts w:hint="default"/>
      </w:rPr>
    </w:lvl>
  </w:abstractNum>
  <w:abstractNum w:abstractNumId="13" w15:restartNumberingAfterBreak="0">
    <w:nsid w:val="69610047"/>
    <w:multiLevelType w:val="hybridMultilevel"/>
    <w:tmpl w:val="38E4EE9C"/>
    <w:lvl w:ilvl="0" w:tplc="780A9706">
      <w:start w:val="2"/>
      <w:numFmt w:val="bullet"/>
      <w:lvlText w:val="-"/>
      <w:lvlJc w:val="left"/>
      <w:pPr>
        <w:ind w:left="1851" w:hanging="360"/>
      </w:pPr>
      <w:rPr>
        <w:rFonts w:ascii="Times New Roman" w:eastAsiaTheme="minorHAnsi" w:hAnsi="Times New Roman" w:cs="Times New Roman" w:hint="default"/>
      </w:rPr>
    </w:lvl>
    <w:lvl w:ilvl="1" w:tplc="042A0003" w:tentative="1">
      <w:start w:val="1"/>
      <w:numFmt w:val="bullet"/>
      <w:lvlText w:val="o"/>
      <w:lvlJc w:val="left"/>
      <w:pPr>
        <w:ind w:left="2571" w:hanging="360"/>
      </w:pPr>
      <w:rPr>
        <w:rFonts w:ascii="Courier New" w:hAnsi="Courier New" w:cs="Courier New" w:hint="default"/>
      </w:rPr>
    </w:lvl>
    <w:lvl w:ilvl="2" w:tplc="042A0005" w:tentative="1">
      <w:start w:val="1"/>
      <w:numFmt w:val="bullet"/>
      <w:lvlText w:val=""/>
      <w:lvlJc w:val="left"/>
      <w:pPr>
        <w:ind w:left="3291" w:hanging="360"/>
      </w:pPr>
      <w:rPr>
        <w:rFonts w:ascii="Wingdings" w:hAnsi="Wingdings" w:hint="default"/>
      </w:rPr>
    </w:lvl>
    <w:lvl w:ilvl="3" w:tplc="042A0001" w:tentative="1">
      <w:start w:val="1"/>
      <w:numFmt w:val="bullet"/>
      <w:lvlText w:val=""/>
      <w:lvlJc w:val="left"/>
      <w:pPr>
        <w:ind w:left="4011" w:hanging="360"/>
      </w:pPr>
      <w:rPr>
        <w:rFonts w:ascii="Symbol" w:hAnsi="Symbol" w:hint="default"/>
      </w:rPr>
    </w:lvl>
    <w:lvl w:ilvl="4" w:tplc="042A0003" w:tentative="1">
      <w:start w:val="1"/>
      <w:numFmt w:val="bullet"/>
      <w:lvlText w:val="o"/>
      <w:lvlJc w:val="left"/>
      <w:pPr>
        <w:ind w:left="4731" w:hanging="360"/>
      </w:pPr>
      <w:rPr>
        <w:rFonts w:ascii="Courier New" w:hAnsi="Courier New" w:cs="Courier New" w:hint="default"/>
      </w:rPr>
    </w:lvl>
    <w:lvl w:ilvl="5" w:tplc="042A0005" w:tentative="1">
      <w:start w:val="1"/>
      <w:numFmt w:val="bullet"/>
      <w:lvlText w:val=""/>
      <w:lvlJc w:val="left"/>
      <w:pPr>
        <w:ind w:left="5451" w:hanging="360"/>
      </w:pPr>
      <w:rPr>
        <w:rFonts w:ascii="Wingdings" w:hAnsi="Wingdings" w:hint="default"/>
      </w:rPr>
    </w:lvl>
    <w:lvl w:ilvl="6" w:tplc="042A0001" w:tentative="1">
      <w:start w:val="1"/>
      <w:numFmt w:val="bullet"/>
      <w:lvlText w:val=""/>
      <w:lvlJc w:val="left"/>
      <w:pPr>
        <w:ind w:left="6171" w:hanging="360"/>
      </w:pPr>
      <w:rPr>
        <w:rFonts w:ascii="Symbol" w:hAnsi="Symbol" w:hint="default"/>
      </w:rPr>
    </w:lvl>
    <w:lvl w:ilvl="7" w:tplc="042A0003" w:tentative="1">
      <w:start w:val="1"/>
      <w:numFmt w:val="bullet"/>
      <w:lvlText w:val="o"/>
      <w:lvlJc w:val="left"/>
      <w:pPr>
        <w:ind w:left="6891" w:hanging="360"/>
      </w:pPr>
      <w:rPr>
        <w:rFonts w:ascii="Courier New" w:hAnsi="Courier New" w:cs="Courier New" w:hint="default"/>
      </w:rPr>
    </w:lvl>
    <w:lvl w:ilvl="8" w:tplc="042A0005" w:tentative="1">
      <w:start w:val="1"/>
      <w:numFmt w:val="bullet"/>
      <w:lvlText w:val=""/>
      <w:lvlJc w:val="left"/>
      <w:pPr>
        <w:ind w:left="7611" w:hanging="360"/>
      </w:pPr>
      <w:rPr>
        <w:rFonts w:ascii="Wingdings" w:hAnsi="Wingdings" w:hint="default"/>
      </w:rPr>
    </w:lvl>
  </w:abstractNum>
  <w:abstractNum w:abstractNumId="14" w15:restartNumberingAfterBreak="0">
    <w:nsid w:val="6AD52D44"/>
    <w:multiLevelType w:val="hybridMultilevel"/>
    <w:tmpl w:val="775EC62E"/>
    <w:lvl w:ilvl="0" w:tplc="0FB0175A">
      <w:start w:val="1"/>
      <w:numFmt w:val="upperRoman"/>
      <w:lvlText w:val="%1."/>
      <w:lvlJc w:val="left"/>
      <w:pPr>
        <w:ind w:left="1080" w:hanging="720"/>
      </w:pPr>
      <w:rPr>
        <w:rFonts w:hint="default"/>
        <w:b/>
        <w:color w:val="auto"/>
      </w:rPr>
    </w:lvl>
    <w:lvl w:ilvl="1" w:tplc="57827580">
      <w:start w:val="1"/>
      <w:numFmt w:val="decimal"/>
      <w:lvlText w:val="%2."/>
      <w:lvlJc w:val="left"/>
      <w:pPr>
        <w:ind w:left="1495" w:hanging="360"/>
      </w:pPr>
      <w:rPr>
        <w:rFonts w:hint="default"/>
        <w:b/>
        <w:color w:val="auto"/>
      </w:rPr>
    </w:lvl>
    <w:lvl w:ilvl="2" w:tplc="FBE2C90C">
      <w:start w:val="1"/>
      <w:numFmt w:val="lowerLetter"/>
      <w:lvlText w:val="%3."/>
      <w:lvlJc w:val="left"/>
      <w:pPr>
        <w:ind w:left="2340" w:hanging="360"/>
      </w:pPr>
      <w:rPr>
        <w:rFonts w:hint="default"/>
      </w:rPr>
    </w:lvl>
    <w:lvl w:ilvl="3" w:tplc="04090001">
      <w:start w:val="1"/>
      <w:numFmt w:val="bullet"/>
      <w:lvlText w:val=""/>
      <w:lvlJc w:val="left"/>
      <w:pPr>
        <w:ind w:left="2880" w:hanging="360"/>
      </w:pPr>
      <w:rPr>
        <w:rFonts w:ascii="Symbol" w:hAnsi="Symbol"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2811A3A"/>
    <w:multiLevelType w:val="multilevel"/>
    <w:tmpl w:val="AEFA3436"/>
    <w:lvl w:ilvl="0">
      <w:start w:val="3"/>
      <w:numFmt w:val="decimal"/>
      <w:lvlText w:val="%1"/>
      <w:lvlJc w:val="left"/>
      <w:pPr>
        <w:ind w:left="360" w:hanging="360"/>
      </w:pPr>
      <w:rPr>
        <w:rFonts w:hint="default"/>
      </w:rPr>
    </w:lvl>
    <w:lvl w:ilvl="1">
      <w:start w:val="1"/>
      <w:numFmt w:val="decimal"/>
      <w:lvlText w:val="%1.%2"/>
      <w:lvlJc w:val="left"/>
      <w:pPr>
        <w:ind w:left="1074" w:hanging="360"/>
      </w:pPr>
      <w:rPr>
        <w:rFonts w:hint="default"/>
      </w:rPr>
    </w:lvl>
    <w:lvl w:ilvl="2">
      <w:start w:val="1"/>
      <w:numFmt w:val="lowerLetter"/>
      <w:lvlText w:val="%1.%2.%3"/>
      <w:lvlJc w:val="left"/>
      <w:pPr>
        <w:ind w:left="2148" w:hanging="720"/>
      </w:pPr>
      <w:rPr>
        <w:rFonts w:hint="default"/>
      </w:rPr>
    </w:lvl>
    <w:lvl w:ilvl="3">
      <w:start w:val="1"/>
      <w:numFmt w:val="decimal"/>
      <w:lvlText w:val="%1.%2.%3.%4"/>
      <w:lvlJc w:val="left"/>
      <w:pPr>
        <w:ind w:left="2862" w:hanging="720"/>
      </w:pPr>
      <w:rPr>
        <w:rFonts w:hint="default"/>
      </w:rPr>
    </w:lvl>
    <w:lvl w:ilvl="4">
      <w:start w:val="1"/>
      <w:numFmt w:val="decimal"/>
      <w:lvlText w:val="%1.%2.%3.%4.%5"/>
      <w:lvlJc w:val="left"/>
      <w:pPr>
        <w:ind w:left="3936" w:hanging="1080"/>
      </w:pPr>
      <w:rPr>
        <w:rFonts w:hint="default"/>
      </w:rPr>
    </w:lvl>
    <w:lvl w:ilvl="5">
      <w:start w:val="1"/>
      <w:numFmt w:val="decimal"/>
      <w:lvlText w:val="%1.%2.%3.%4.%5.%6"/>
      <w:lvlJc w:val="left"/>
      <w:pPr>
        <w:ind w:left="5010" w:hanging="1440"/>
      </w:pPr>
      <w:rPr>
        <w:rFonts w:hint="default"/>
      </w:rPr>
    </w:lvl>
    <w:lvl w:ilvl="6">
      <w:start w:val="1"/>
      <w:numFmt w:val="decimal"/>
      <w:lvlText w:val="%1.%2.%3.%4.%5.%6.%7"/>
      <w:lvlJc w:val="left"/>
      <w:pPr>
        <w:ind w:left="5724" w:hanging="1440"/>
      </w:pPr>
      <w:rPr>
        <w:rFonts w:hint="default"/>
      </w:rPr>
    </w:lvl>
    <w:lvl w:ilvl="7">
      <w:start w:val="1"/>
      <w:numFmt w:val="decimal"/>
      <w:lvlText w:val="%1.%2.%3.%4.%5.%6.%7.%8"/>
      <w:lvlJc w:val="left"/>
      <w:pPr>
        <w:ind w:left="6798" w:hanging="1800"/>
      </w:pPr>
      <w:rPr>
        <w:rFonts w:hint="default"/>
      </w:rPr>
    </w:lvl>
    <w:lvl w:ilvl="8">
      <w:start w:val="1"/>
      <w:numFmt w:val="decimal"/>
      <w:lvlText w:val="%1.%2.%3.%4.%5.%6.%7.%8.%9"/>
      <w:lvlJc w:val="left"/>
      <w:pPr>
        <w:ind w:left="7512" w:hanging="1800"/>
      </w:pPr>
      <w:rPr>
        <w:rFonts w:hint="default"/>
      </w:rPr>
    </w:lvl>
  </w:abstractNum>
  <w:abstractNum w:abstractNumId="16" w15:restartNumberingAfterBreak="0">
    <w:nsid w:val="795F172F"/>
    <w:multiLevelType w:val="hybridMultilevel"/>
    <w:tmpl w:val="309AEA84"/>
    <w:lvl w:ilvl="0" w:tplc="08090001">
      <w:start w:val="1"/>
      <w:numFmt w:val="bullet"/>
      <w:lvlText w:val=""/>
      <w:lvlJc w:val="left"/>
      <w:pPr>
        <w:ind w:left="2880" w:hanging="360"/>
      </w:pPr>
      <w:rPr>
        <w:rFonts w:ascii="Symbol" w:hAnsi="Symbol" w:hint="default"/>
      </w:rPr>
    </w:lvl>
    <w:lvl w:ilvl="1" w:tplc="08090003" w:tentative="1">
      <w:start w:val="1"/>
      <w:numFmt w:val="bullet"/>
      <w:lvlText w:val="o"/>
      <w:lvlJc w:val="left"/>
      <w:pPr>
        <w:ind w:left="3600" w:hanging="360"/>
      </w:pPr>
      <w:rPr>
        <w:rFonts w:ascii="Courier New" w:hAnsi="Courier New" w:cs="Courier New" w:hint="default"/>
      </w:rPr>
    </w:lvl>
    <w:lvl w:ilvl="2" w:tplc="08090005" w:tentative="1">
      <w:start w:val="1"/>
      <w:numFmt w:val="bullet"/>
      <w:lvlText w:val=""/>
      <w:lvlJc w:val="left"/>
      <w:pPr>
        <w:ind w:left="4320" w:hanging="360"/>
      </w:pPr>
      <w:rPr>
        <w:rFonts w:ascii="Wingdings" w:hAnsi="Wingdings" w:hint="default"/>
      </w:rPr>
    </w:lvl>
    <w:lvl w:ilvl="3" w:tplc="08090001" w:tentative="1">
      <w:start w:val="1"/>
      <w:numFmt w:val="bullet"/>
      <w:lvlText w:val=""/>
      <w:lvlJc w:val="left"/>
      <w:pPr>
        <w:ind w:left="5040" w:hanging="360"/>
      </w:pPr>
      <w:rPr>
        <w:rFonts w:ascii="Symbol" w:hAnsi="Symbol" w:hint="default"/>
      </w:rPr>
    </w:lvl>
    <w:lvl w:ilvl="4" w:tplc="08090003" w:tentative="1">
      <w:start w:val="1"/>
      <w:numFmt w:val="bullet"/>
      <w:lvlText w:val="o"/>
      <w:lvlJc w:val="left"/>
      <w:pPr>
        <w:ind w:left="5760" w:hanging="360"/>
      </w:pPr>
      <w:rPr>
        <w:rFonts w:ascii="Courier New" w:hAnsi="Courier New" w:cs="Courier New" w:hint="default"/>
      </w:rPr>
    </w:lvl>
    <w:lvl w:ilvl="5" w:tplc="08090005" w:tentative="1">
      <w:start w:val="1"/>
      <w:numFmt w:val="bullet"/>
      <w:lvlText w:val=""/>
      <w:lvlJc w:val="left"/>
      <w:pPr>
        <w:ind w:left="6480" w:hanging="360"/>
      </w:pPr>
      <w:rPr>
        <w:rFonts w:ascii="Wingdings" w:hAnsi="Wingdings" w:hint="default"/>
      </w:rPr>
    </w:lvl>
    <w:lvl w:ilvl="6" w:tplc="08090001" w:tentative="1">
      <w:start w:val="1"/>
      <w:numFmt w:val="bullet"/>
      <w:lvlText w:val=""/>
      <w:lvlJc w:val="left"/>
      <w:pPr>
        <w:ind w:left="7200" w:hanging="360"/>
      </w:pPr>
      <w:rPr>
        <w:rFonts w:ascii="Symbol" w:hAnsi="Symbol" w:hint="default"/>
      </w:rPr>
    </w:lvl>
    <w:lvl w:ilvl="7" w:tplc="08090003" w:tentative="1">
      <w:start w:val="1"/>
      <w:numFmt w:val="bullet"/>
      <w:lvlText w:val="o"/>
      <w:lvlJc w:val="left"/>
      <w:pPr>
        <w:ind w:left="7920" w:hanging="360"/>
      </w:pPr>
      <w:rPr>
        <w:rFonts w:ascii="Courier New" w:hAnsi="Courier New" w:cs="Courier New" w:hint="default"/>
      </w:rPr>
    </w:lvl>
    <w:lvl w:ilvl="8" w:tplc="08090005" w:tentative="1">
      <w:start w:val="1"/>
      <w:numFmt w:val="bullet"/>
      <w:lvlText w:val=""/>
      <w:lvlJc w:val="left"/>
      <w:pPr>
        <w:ind w:left="8640" w:hanging="360"/>
      </w:pPr>
      <w:rPr>
        <w:rFonts w:ascii="Wingdings" w:hAnsi="Wingdings" w:hint="default"/>
      </w:rPr>
    </w:lvl>
  </w:abstractNum>
  <w:abstractNum w:abstractNumId="17" w15:restartNumberingAfterBreak="0">
    <w:nsid w:val="7B7102BA"/>
    <w:multiLevelType w:val="multilevel"/>
    <w:tmpl w:val="8D4E8856"/>
    <w:lvl w:ilvl="0">
      <w:start w:val="5"/>
      <w:numFmt w:val="decimal"/>
      <w:lvlText w:val="%1"/>
      <w:lvlJc w:val="left"/>
      <w:pPr>
        <w:ind w:left="360" w:hanging="360"/>
      </w:pPr>
      <w:rPr>
        <w:rFonts w:hint="default"/>
      </w:rPr>
    </w:lvl>
    <w:lvl w:ilvl="1">
      <w:start w:val="1"/>
      <w:numFmt w:val="decimal"/>
      <w:lvlText w:val="%1.%2"/>
      <w:lvlJc w:val="left"/>
      <w:pPr>
        <w:ind w:left="1434" w:hanging="360"/>
      </w:pPr>
      <w:rPr>
        <w:rFonts w:hint="default"/>
      </w:rPr>
    </w:lvl>
    <w:lvl w:ilvl="2">
      <w:start w:val="1"/>
      <w:numFmt w:val="decimal"/>
      <w:lvlText w:val="%1.%2.%3"/>
      <w:lvlJc w:val="left"/>
      <w:pPr>
        <w:ind w:left="2868" w:hanging="720"/>
      </w:pPr>
      <w:rPr>
        <w:rFonts w:hint="default"/>
      </w:rPr>
    </w:lvl>
    <w:lvl w:ilvl="3">
      <w:start w:val="1"/>
      <w:numFmt w:val="decimal"/>
      <w:lvlText w:val="%1.%2.%3.%4"/>
      <w:lvlJc w:val="left"/>
      <w:pPr>
        <w:ind w:left="3942" w:hanging="720"/>
      </w:pPr>
      <w:rPr>
        <w:rFonts w:hint="default"/>
      </w:rPr>
    </w:lvl>
    <w:lvl w:ilvl="4">
      <w:start w:val="1"/>
      <w:numFmt w:val="decimal"/>
      <w:lvlText w:val="%1.%2.%3.%4.%5"/>
      <w:lvlJc w:val="left"/>
      <w:pPr>
        <w:ind w:left="5376" w:hanging="1080"/>
      </w:pPr>
      <w:rPr>
        <w:rFonts w:hint="default"/>
      </w:rPr>
    </w:lvl>
    <w:lvl w:ilvl="5">
      <w:start w:val="1"/>
      <w:numFmt w:val="decimal"/>
      <w:lvlText w:val="%1.%2.%3.%4.%5.%6"/>
      <w:lvlJc w:val="left"/>
      <w:pPr>
        <w:ind w:left="6810" w:hanging="1440"/>
      </w:pPr>
      <w:rPr>
        <w:rFonts w:hint="default"/>
      </w:rPr>
    </w:lvl>
    <w:lvl w:ilvl="6">
      <w:start w:val="1"/>
      <w:numFmt w:val="decimal"/>
      <w:lvlText w:val="%1.%2.%3.%4.%5.%6.%7"/>
      <w:lvlJc w:val="left"/>
      <w:pPr>
        <w:ind w:left="7884" w:hanging="1440"/>
      </w:pPr>
      <w:rPr>
        <w:rFonts w:hint="default"/>
      </w:rPr>
    </w:lvl>
    <w:lvl w:ilvl="7">
      <w:start w:val="1"/>
      <w:numFmt w:val="decimal"/>
      <w:lvlText w:val="%1.%2.%3.%4.%5.%6.%7.%8"/>
      <w:lvlJc w:val="left"/>
      <w:pPr>
        <w:ind w:left="9318" w:hanging="1800"/>
      </w:pPr>
      <w:rPr>
        <w:rFonts w:hint="default"/>
      </w:rPr>
    </w:lvl>
    <w:lvl w:ilvl="8">
      <w:start w:val="1"/>
      <w:numFmt w:val="decimal"/>
      <w:lvlText w:val="%1.%2.%3.%4.%5.%6.%7.%8.%9"/>
      <w:lvlJc w:val="left"/>
      <w:pPr>
        <w:ind w:left="10392" w:hanging="1800"/>
      </w:pPr>
      <w:rPr>
        <w:rFonts w:hint="default"/>
      </w:rPr>
    </w:lvl>
  </w:abstractNum>
  <w:num w:numId="1">
    <w:abstractNumId w:val="7"/>
  </w:num>
  <w:num w:numId="2">
    <w:abstractNumId w:val="16"/>
  </w:num>
  <w:num w:numId="3">
    <w:abstractNumId w:val="13"/>
  </w:num>
  <w:num w:numId="4">
    <w:abstractNumId w:val="6"/>
  </w:num>
  <w:num w:numId="5">
    <w:abstractNumId w:val="4"/>
  </w:num>
  <w:num w:numId="6">
    <w:abstractNumId w:val="8"/>
  </w:num>
  <w:num w:numId="7">
    <w:abstractNumId w:val="0"/>
  </w:num>
  <w:num w:numId="8">
    <w:abstractNumId w:val="10"/>
  </w:num>
  <w:num w:numId="9">
    <w:abstractNumId w:val="14"/>
  </w:num>
  <w:num w:numId="10">
    <w:abstractNumId w:val="15"/>
  </w:num>
  <w:num w:numId="11">
    <w:abstractNumId w:val="2"/>
  </w:num>
  <w:num w:numId="12">
    <w:abstractNumId w:val="17"/>
  </w:num>
  <w:num w:numId="13">
    <w:abstractNumId w:val="3"/>
  </w:num>
  <w:num w:numId="14">
    <w:abstractNumId w:val="1"/>
  </w:num>
  <w:num w:numId="15">
    <w:abstractNumId w:val="5"/>
  </w:num>
  <w:num w:numId="16">
    <w:abstractNumId w:val="11"/>
  </w:num>
  <w:num w:numId="17">
    <w:abstractNumId w:val="12"/>
  </w:num>
  <w:num w:numId="18">
    <w:abstractNumId w:val="9"/>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64986"/>
    <w:rsid w:val="00000CD7"/>
    <w:rsid w:val="00016310"/>
    <w:rsid w:val="0002534D"/>
    <w:rsid w:val="000362EB"/>
    <w:rsid w:val="00040458"/>
    <w:rsid w:val="00082439"/>
    <w:rsid w:val="00091F11"/>
    <w:rsid w:val="000A30C3"/>
    <w:rsid w:val="000A6EEE"/>
    <w:rsid w:val="000D0AAB"/>
    <w:rsid w:val="000E5225"/>
    <w:rsid w:val="000E71ED"/>
    <w:rsid w:val="001016D0"/>
    <w:rsid w:val="00104F4A"/>
    <w:rsid w:val="001069BD"/>
    <w:rsid w:val="00110049"/>
    <w:rsid w:val="001100EE"/>
    <w:rsid w:val="0011414D"/>
    <w:rsid w:val="001231FA"/>
    <w:rsid w:val="00127C9C"/>
    <w:rsid w:val="0014715C"/>
    <w:rsid w:val="001517AD"/>
    <w:rsid w:val="00156E71"/>
    <w:rsid w:val="00160DA7"/>
    <w:rsid w:val="0016293F"/>
    <w:rsid w:val="00163FBE"/>
    <w:rsid w:val="001863C4"/>
    <w:rsid w:val="001A6620"/>
    <w:rsid w:val="001B22CF"/>
    <w:rsid w:val="001C5C89"/>
    <w:rsid w:val="001C7D27"/>
    <w:rsid w:val="001D62C3"/>
    <w:rsid w:val="001D6825"/>
    <w:rsid w:val="00217E36"/>
    <w:rsid w:val="00225ED7"/>
    <w:rsid w:val="002320B2"/>
    <w:rsid w:val="0023465D"/>
    <w:rsid w:val="00247167"/>
    <w:rsid w:val="002821C0"/>
    <w:rsid w:val="002935C3"/>
    <w:rsid w:val="002A09C1"/>
    <w:rsid w:val="002A22D6"/>
    <w:rsid w:val="002A7850"/>
    <w:rsid w:val="002B1747"/>
    <w:rsid w:val="002C18AE"/>
    <w:rsid w:val="002D4B16"/>
    <w:rsid w:val="002E0DB7"/>
    <w:rsid w:val="00300F5E"/>
    <w:rsid w:val="003237DE"/>
    <w:rsid w:val="0036424A"/>
    <w:rsid w:val="00371CCE"/>
    <w:rsid w:val="003823AE"/>
    <w:rsid w:val="003913FA"/>
    <w:rsid w:val="003944FB"/>
    <w:rsid w:val="003A1A97"/>
    <w:rsid w:val="003B1128"/>
    <w:rsid w:val="003B18A4"/>
    <w:rsid w:val="003C46BD"/>
    <w:rsid w:val="003D35EF"/>
    <w:rsid w:val="003E26C3"/>
    <w:rsid w:val="003F10C3"/>
    <w:rsid w:val="00400B1B"/>
    <w:rsid w:val="00414DB7"/>
    <w:rsid w:val="0042016D"/>
    <w:rsid w:val="00433E51"/>
    <w:rsid w:val="004371AE"/>
    <w:rsid w:val="00446A9F"/>
    <w:rsid w:val="00470244"/>
    <w:rsid w:val="004C0643"/>
    <w:rsid w:val="004C5642"/>
    <w:rsid w:val="004D5451"/>
    <w:rsid w:val="004E7C45"/>
    <w:rsid w:val="00512C38"/>
    <w:rsid w:val="00522524"/>
    <w:rsid w:val="0052474F"/>
    <w:rsid w:val="00525506"/>
    <w:rsid w:val="00525A09"/>
    <w:rsid w:val="00534ECB"/>
    <w:rsid w:val="00540B65"/>
    <w:rsid w:val="005432C2"/>
    <w:rsid w:val="00552257"/>
    <w:rsid w:val="00554099"/>
    <w:rsid w:val="00593CDA"/>
    <w:rsid w:val="005B1BC0"/>
    <w:rsid w:val="005B6655"/>
    <w:rsid w:val="005C0456"/>
    <w:rsid w:val="005C146D"/>
    <w:rsid w:val="005E1616"/>
    <w:rsid w:val="005E3DE7"/>
    <w:rsid w:val="005E5903"/>
    <w:rsid w:val="006024C1"/>
    <w:rsid w:val="00613019"/>
    <w:rsid w:val="006163E7"/>
    <w:rsid w:val="00626F29"/>
    <w:rsid w:val="0063053E"/>
    <w:rsid w:val="00642C56"/>
    <w:rsid w:val="006512F2"/>
    <w:rsid w:val="00651750"/>
    <w:rsid w:val="00676F0F"/>
    <w:rsid w:val="00680CCB"/>
    <w:rsid w:val="00684877"/>
    <w:rsid w:val="006A14A7"/>
    <w:rsid w:val="006E1A72"/>
    <w:rsid w:val="006E2969"/>
    <w:rsid w:val="006F7501"/>
    <w:rsid w:val="006F7E57"/>
    <w:rsid w:val="00710B77"/>
    <w:rsid w:val="007115F1"/>
    <w:rsid w:val="0071665B"/>
    <w:rsid w:val="00732849"/>
    <w:rsid w:val="0074036B"/>
    <w:rsid w:val="00742824"/>
    <w:rsid w:val="00744E2A"/>
    <w:rsid w:val="00775036"/>
    <w:rsid w:val="0078714A"/>
    <w:rsid w:val="007A2F36"/>
    <w:rsid w:val="007B7CDC"/>
    <w:rsid w:val="007C7BAD"/>
    <w:rsid w:val="007D2CD7"/>
    <w:rsid w:val="007F0150"/>
    <w:rsid w:val="00800895"/>
    <w:rsid w:val="00803777"/>
    <w:rsid w:val="008110C5"/>
    <w:rsid w:val="00825042"/>
    <w:rsid w:val="00826FF9"/>
    <w:rsid w:val="00827D85"/>
    <w:rsid w:val="00830E32"/>
    <w:rsid w:val="00853E27"/>
    <w:rsid w:val="0087433A"/>
    <w:rsid w:val="00883A4E"/>
    <w:rsid w:val="008B1CF8"/>
    <w:rsid w:val="008B6FEB"/>
    <w:rsid w:val="008C0921"/>
    <w:rsid w:val="008C162B"/>
    <w:rsid w:val="008D1398"/>
    <w:rsid w:val="008D1F46"/>
    <w:rsid w:val="008D77AA"/>
    <w:rsid w:val="008E598E"/>
    <w:rsid w:val="008E7961"/>
    <w:rsid w:val="008F1426"/>
    <w:rsid w:val="008F5F74"/>
    <w:rsid w:val="00900256"/>
    <w:rsid w:val="0090462D"/>
    <w:rsid w:val="009140D2"/>
    <w:rsid w:val="0092212A"/>
    <w:rsid w:val="00923164"/>
    <w:rsid w:val="00926D7F"/>
    <w:rsid w:val="009315F5"/>
    <w:rsid w:val="00942B7C"/>
    <w:rsid w:val="009523CA"/>
    <w:rsid w:val="00967856"/>
    <w:rsid w:val="009741C9"/>
    <w:rsid w:val="00984C29"/>
    <w:rsid w:val="009959F1"/>
    <w:rsid w:val="0099689C"/>
    <w:rsid w:val="009A0610"/>
    <w:rsid w:val="009C5D77"/>
    <w:rsid w:val="009E2F7B"/>
    <w:rsid w:val="00A10024"/>
    <w:rsid w:val="00A124D7"/>
    <w:rsid w:val="00A147C5"/>
    <w:rsid w:val="00A201CC"/>
    <w:rsid w:val="00A22AA6"/>
    <w:rsid w:val="00A23CBC"/>
    <w:rsid w:val="00A249A3"/>
    <w:rsid w:val="00A26C01"/>
    <w:rsid w:val="00A307F2"/>
    <w:rsid w:val="00A47033"/>
    <w:rsid w:val="00A54203"/>
    <w:rsid w:val="00A64986"/>
    <w:rsid w:val="00A75B2D"/>
    <w:rsid w:val="00A810A6"/>
    <w:rsid w:val="00A87A8D"/>
    <w:rsid w:val="00AC24F3"/>
    <w:rsid w:val="00AF1C8C"/>
    <w:rsid w:val="00AF3C47"/>
    <w:rsid w:val="00B013D3"/>
    <w:rsid w:val="00B03022"/>
    <w:rsid w:val="00B33448"/>
    <w:rsid w:val="00B34B91"/>
    <w:rsid w:val="00B368D1"/>
    <w:rsid w:val="00B40F1F"/>
    <w:rsid w:val="00B40F36"/>
    <w:rsid w:val="00B53F16"/>
    <w:rsid w:val="00B5699A"/>
    <w:rsid w:val="00B617DD"/>
    <w:rsid w:val="00B76DDC"/>
    <w:rsid w:val="00BA2D3E"/>
    <w:rsid w:val="00BA4DCE"/>
    <w:rsid w:val="00BD0649"/>
    <w:rsid w:val="00BD7E58"/>
    <w:rsid w:val="00BE537D"/>
    <w:rsid w:val="00BE7429"/>
    <w:rsid w:val="00BF6BE2"/>
    <w:rsid w:val="00BF7C85"/>
    <w:rsid w:val="00C2050F"/>
    <w:rsid w:val="00C25B4A"/>
    <w:rsid w:val="00C25D58"/>
    <w:rsid w:val="00C43EDA"/>
    <w:rsid w:val="00C45FC0"/>
    <w:rsid w:val="00C52BAD"/>
    <w:rsid w:val="00C53774"/>
    <w:rsid w:val="00C55524"/>
    <w:rsid w:val="00C829CE"/>
    <w:rsid w:val="00C87C6E"/>
    <w:rsid w:val="00CA4D41"/>
    <w:rsid w:val="00CB2C2A"/>
    <w:rsid w:val="00CD0BE6"/>
    <w:rsid w:val="00CE1F3F"/>
    <w:rsid w:val="00CE629C"/>
    <w:rsid w:val="00CF0526"/>
    <w:rsid w:val="00D028F1"/>
    <w:rsid w:val="00D14B39"/>
    <w:rsid w:val="00D159C4"/>
    <w:rsid w:val="00D23189"/>
    <w:rsid w:val="00D2499B"/>
    <w:rsid w:val="00D27208"/>
    <w:rsid w:val="00D433C6"/>
    <w:rsid w:val="00D62034"/>
    <w:rsid w:val="00D65B64"/>
    <w:rsid w:val="00D665B4"/>
    <w:rsid w:val="00DA2B9D"/>
    <w:rsid w:val="00DA44CC"/>
    <w:rsid w:val="00DB123B"/>
    <w:rsid w:val="00E02F15"/>
    <w:rsid w:val="00E16B34"/>
    <w:rsid w:val="00E22408"/>
    <w:rsid w:val="00E345F1"/>
    <w:rsid w:val="00E36421"/>
    <w:rsid w:val="00E50C5E"/>
    <w:rsid w:val="00E65249"/>
    <w:rsid w:val="00E72338"/>
    <w:rsid w:val="00E85C31"/>
    <w:rsid w:val="00E85D0C"/>
    <w:rsid w:val="00E87114"/>
    <w:rsid w:val="00E953C1"/>
    <w:rsid w:val="00EA1B69"/>
    <w:rsid w:val="00EB62B9"/>
    <w:rsid w:val="00EB63D6"/>
    <w:rsid w:val="00EC2011"/>
    <w:rsid w:val="00EC582B"/>
    <w:rsid w:val="00ED0B60"/>
    <w:rsid w:val="00ED5B67"/>
    <w:rsid w:val="00EF70C3"/>
    <w:rsid w:val="00F06AA5"/>
    <w:rsid w:val="00F13429"/>
    <w:rsid w:val="00F221D4"/>
    <w:rsid w:val="00F47797"/>
    <w:rsid w:val="00F71CA2"/>
    <w:rsid w:val="00F84957"/>
    <w:rsid w:val="00F85F3C"/>
    <w:rsid w:val="00FB417B"/>
    <w:rsid w:val="00FD0C3C"/>
    <w:rsid w:val="00FE2D82"/>
    <w:rsid w:val="00FF114C"/>
    <w:rsid w:val="00FF363F"/>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D5D27ACF-A812-4F50-BB64-49CA0CB17C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6293F"/>
  </w:style>
  <w:style w:type="paragraph" w:styleId="Heading1">
    <w:name w:val="heading 1"/>
    <w:basedOn w:val="Normal"/>
    <w:next w:val="Normal"/>
    <w:link w:val="Heading1Char"/>
    <w:uiPriority w:val="9"/>
    <w:qFormat/>
    <w:rsid w:val="0016293F"/>
    <w:pPr>
      <w:keepNext/>
      <w:keepLines/>
      <w:spacing w:before="400" w:after="40" w:line="240" w:lineRule="auto"/>
      <w:outlineLvl w:val="0"/>
    </w:pPr>
    <w:rPr>
      <w:rFonts w:asciiTheme="majorHAnsi" w:eastAsiaTheme="majorEastAsia" w:hAnsiTheme="majorHAnsi" w:cstheme="majorBidi"/>
      <w:color w:val="1F4E79" w:themeColor="accent1" w:themeShade="80"/>
      <w:sz w:val="36"/>
      <w:szCs w:val="36"/>
    </w:rPr>
  </w:style>
  <w:style w:type="paragraph" w:styleId="Heading2">
    <w:name w:val="heading 2"/>
    <w:basedOn w:val="Normal"/>
    <w:next w:val="Normal"/>
    <w:link w:val="Heading2Char"/>
    <w:uiPriority w:val="9"/>
    <w:unhideWhenUsed/>
    <w:qFormat/>
    <w:rsid w:val="0016293F"/>
    <w:pPr>
      <w:keepNext/>
      <w:keepLines/>
      <w:spacing w:before="40" w:after="0" w:line="240" w:lineRule="auto"/>
      <w:outlineLvl w:val="1"/>
    </w:pPr>
    <w:rPr>
      <w:rFonts w:asciiTheme="majorHAnsi" w:eastAsiaTheme="majorEastAsia" w:hAnsiTheme="majorHAnsi" w:cstheme="majorBidi"/>
      <w:color w:val="2E74B5" w:themeColor="accent1" w:themeShade="BF"/>
      <w:sz w:val="32"/>
      <w:szCs w:val="32"/>
    </w:rPr>
  </w:style>
  <w:style w:type="paragraph" w:styleId="Heading3">
    <w:name w:val="heading 3"/>
    <w:basedOn w:val="Normal"/>
    <w:next w:val="Normal"/>
    <w:link w:val="Heading3Char"/>
    <w:uiPriority w:val="9"/>
    <w:semiHidden/>
    <w:unhideWhenUsed/>
    <w:qFormat/>
    <w:rsid w:val="0016293F"/>
    <w:pPr>
      <w:keepNext/>
      <w:keepLines/>
      <w:spacing w:before="40" w:after="0" w:line="240" w:lineRule="auto"/>
      <w:outlineLvl w:val="2"/>
    </w:pPr>
    <w:rPr>
      <w:rFonts w:asciiTheme="majorHAnsi" w:eastAsiaTheme="majorEastAsia" w:hAnsiTheme="majorHAnsi" w:cstheme="majorBidi"/>
      <w:color w:val="2E74B5" w:themeColor="accent1" w:themeShade="BF"/>
      <w:sz w:val="28"/>
      <w:szCs w:val="28"/>
    </w:rPr>
  </w:style>
  <w:style w:type="paragraph" w:styleId="Heading4">
    <w:name w:val="heading 4"/>
    <w:basedOn w:val="Normal"/>
    <w:next w:val="Normal"/>
    <w:link w:val="Heading4Char"/>
    <w:uiPriority w:val="9"/>
    <w:semiHidden/>
    <w:unhideWhenUsed/>
    <w:qFormat/>
    <w:rsid w:val="0016293F"/>
    <w:pPr>
      <w:keepNext/>
      <w:keepLines/>
      <w:spacing w:before="40" w:after="0"/>
      <w:outlineLvl w:val="3"/>
    </w:pPr>
    <w:rPr>
      <w:rFonts w:asciiTheme="majorHAnsi" w:eastAsiaTheme="majorEastAsia" w:hAnsiTheme="majorHAnsi" w:cstheme="majorBidi"/>
      <w:color w:val="2E74B5" w:themeColor="accent1" w:themeShade="BF"/>
      <w:sz w:val="24"/>
      <w:szCs w:val="24"/>
    </w:rPr>
  </w:style>
  <w:style w:type="paragraph" w:styleId="Heading5">
    <w:name w:val="heading 5"/>
    <w:basedOn w:val="Normal"/>
    <w:next w:val="Normal"/>
    <w:link w:val="Heading5Char"/>
    <w:uiPriority w:val="9"/>
    <w:semiHidden/>
    <w:unhideWhenUsed/>
    <w:qFormat/>
    <w:rsid w:val="0016293F"/>
    <w:pPr>
      <w:keepNext/>
      <w:keepLines/>
      <w:spacing w:before="40" w:after="0"/>
      <w:outlineLvl w:val="4"/>
    </w:pPr>
    <w:rPr>
      <w:rFonts w:asciiTheme="majorHAnsi" w:eastAsiaTheme="majorEastAsia" w:hAnsiTheme="majorHAnsi" w:cstheme="majorBidi"/>
      <w:caps/>
      <w:color w:val="2E74B5" w:themeColor="accent1" w:themeShade="BF"/>
    </w:rPr>
  </w:style>
  <w:style w:type="paragraph" w:styleId="Heading6">
    <w:name w:val="heading 6"/>
    <w:basedOn w:val="Normal"/>
    <w:next w:val="Normal"/>
    <w:link w:val="Heading6Char"/>
    <w:uiPriority w:val="9"/>
    <w:semiHidden/>
    <w:unhideWhenUsed/>
    <w:qFormat/>
    <w:rsid w:val="0016293F"/>
    <w:pPr>
      <w:keepNext/>
      <w:keepLines/>
      <w:spacing w:before="40" w:after="0"/>
      <w:outlineLvl w:val="5"/>
    </w:pPr>
    <w:rPr>
      <w:rFonts w:asciiTheme="majorHAnsi" w:eastAsiaTheme="majorEastAsia" w:hAnsiTheme="majorHAnsi" w:cstheme="majorBidi"/>
      <w:i/>
      <w:iCs/>
      <w:caps/>
      <w:color w:val="1F4E79" w:themeColor="accent1" w:themeShade="80"/>
    </w:rPr>
  </w:style>
  <w:style w:type="paragraph" w:styleId="Heading7">
    <w:name w:val="heading 7"/>
    <w:basedOn w:val="Normal"/>
    <w:next w:val="Normal"/>
    <w:link w:val="Heading7Char"/>
    <w:uiPriority w:val="9"/>
    <w:semiHidden/>
    <w:unhideWhenUsed/>
    <w:qFormat/>
    <w:rsid w:val="0016293F"/>
    <w:pPr>
      <w:keepNext/>
      <w:keepLines/>
      <w:spacing w:before="40" w:after="0"/>
      <w:outlineLvl w:val="6"/>
    </w:pPr>
    <w:rPr>
      <w:rFonts w:asciiTheme="majorHAnsi" w:eastAsiaTheme="majorEastAsia" w:hAnsiTheme="majorHAnsi" w:cstheme="majorBidi"/>
      <w:b/>
      <w:bCs/>
      <w:color w:val="1F4E79" w:themeColor="accent1" w:themeShade="80"/>
    </w:rPr>
  </w:style>
  <w:style w:type="paragraph" w:styleId="Heading8">
    <w:name w:val="heading 8"/>
    <w:basedOn w:val="Normal"/>
    <w:next w:val="Normal"/>
    <w:link w:val="Heading8Char"/>
    <w:uiPriority w:val="9"/>
    <w:semiHidden/>
    <w:unhideWhenUsed/>
    <w:qFormat/>
    <w:rsid w:val="0016293F"/>
    <w:pPr>
      <w:keepNext/>
      <w:keepLines/>
      <w:spacing w:before="40" w:after="0"/>
      <w:outlineLvl w:val="7"/>
    </w:pPr>
    <w:rPr>
      <w:rFonts w:asciiTheme="majorHAnsi" w:eastAsiaTheme="majorEastAsia" w:hAnsiTheme="majorHAnsi" w:cstheme="majorBidi"/>
      <w:b/>
      <w:bCs/>
      <w:i/>
      <w:iCs/>
      <w:color w:val="1F4E79" w:themeColor="accent1" w:themeShade="80"/>
    </w:rPr>
  </w:style>
  <w:style w:type="paragraph" w:styleId="Heading9">
    <w:name w:val="heading 9"/>
    <w:basedOn w:val="Normal"/>
    <w:next w:val="Normal"/>
    <w:link w:val="Heading9Char"/>
    <w:uiPriority w:val="9"/>
    <w:semiHidden/>
    <w:unhideWhenUsed/>
    <w:qFormat/>
    <w:rsid w:val="0016293F"/>
    <w:pPr>
      <w:keepNext/>
      <w:keepLines/>
      <w:spacing w:before="40" w:after="0"/>
      <w:outlineLvl w:val="8"/>
    </w:pPr>
    <w:rPr>
      <w:rFonts w:asciiTheme="majorHAnsi" w:eastAsiaTheme="majorEastAsia" w:hAnsiTheme="majorHAnsi" w:cstheme="majorBidi"/>
      <w:i/>
      <w:iCs/>
      <w:color w:val="1F4E79" w:themeColor="accent1"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6293F"/>
    <w:rPr>
      <w:rFonts w:asciiTheme="majorHAnsi" w:eastAsiaTheme="majorEastAsia" w:hAnsiTheme="majorHAnsi" w:cstheme="majorBidi"/>
      <w:color w:val="1F4E79" w:themeColor="accent1" w:themeShade="80"/>
      <w:sz w:val="36"/>
      <w:szCs w:val="36"/>
    </w:rPr>
  </w:style>
  <w:style w:type="character" w:customStyle="1" w:styleId="Heading2Char">
    <w:name w:val="Heading 2 Char"/>
    <w:basedOn w:val="DefaultParagraphFont"/>
    <w:link w:val="Heading2"/>
    <w:uiPriority w:val="9"/>
    <w:rsid w:val="0016293F"/>
    <w:rPr>
      <w:rFonts w:asciiTheme="majorHAnsi" w:eastAsiaTheme="majorEastAsia" w:hAnsiTheme="majorHAnsi" w:cstheme="majorBidi"/>
      <w:color w:val="2E74B5" w:themeColor="accent1" w:themeShade="BF"/>
      <w:sz w:val="32"/>
      <w:szCs w:val="32"/>
    </w:rPr>
  </w:style>
  <w:style w:type="character" w:customStyle="1" w:styleId="Heading3Char">
    <w:name w:val="Heading 3 Char"/>
    <w:basedOn w:val="DefaultParagraphFont"/>
    <w:link w:val="Heading3"/>
    <w:uiPriority w:val="9"/>
    <w:semiHidden/>
    <w:rsid w:val="0016293F"/>
    <w:rPr>
      <w:rFonts w:asciiTheme="majorHAnsi" w:eastAsiaTheme="majorEastAsia" w:hAnsiTheme="majorHAnsi" w:cstheme="majorBidi"/>
      <w:color w:val="2E74B5" w:themeColor="accent1" w:themeShade="BF"/>
      <w:sz w:val="28"/>
      <w:szCs w:val="28"/>
    </w:rPr>
  </w:style>
  <w:style w:type="character" w:customStyle="1" w:styleId="Heading4Char">
    <w:name w:val="Heading 4 Char"/>
    <w:basedOn w:val="DefaultParagraphFont"/>
    <w:link w:val="Heading4"/>
    <w:uiPriority w:val="9"/>
    <w:semiHidden/>
    <w:rsid w:val="0016293F"/>
    <w:rPr>
      <w:rFonts w:asciiTheme="majorHAnsi" w:eastAsiaTheme="majorEastAsia" w:hAnsiTheme="majorHAnsi" w:cstheme="majorBidi"/>
      <w:color w:val="2E74B5" w:themeColor="accent1" w:themeShade="BF"/>
      <w:sz w:val="24"/>
      <w:szCs w:val="24"/>
    </w:rPr>
  </w:style>
  <w:style w:type="character" w:customStyle="1" w:styleId="Heading5Char">
    <w:name w:val="Heading 5 Char"/>
    <w:basedOn w:val="DefaultParagraphFont"/>
    <w:link w:val="Heading5"/>
    <w:uiPriority w:val="9"/>
    <w:semiHidden/>
    <w:rsid w:val="0016293F"/>
    <w:rPr>
      <w:rFonts w:asciiTheme="majorHAnsi" w:eastAsiaTheme="majorEastAsia" w:hAnsiTheme="majorHAnsi" w:cstheme="majorBidi"/>
      <w:caps/>
      <w:color w:val="2E74B5" w:themeColor="accent1" w:themeShade="BF"/>
    </w:rPr>
  </w:style>
  <w:style w:type="character" w:customStyle="1" w:styleId="Heading6Char">
    <w:name w:val="Heading 6 Char"/>
    <w:basedOn w:val="DefaultParagraphFont"/>
    <w:link w:val="Heading6"/>
    <w:uiPriority w:val="9"/>
    <w:semiHidden/>
    <w:rsid w:val="0016293F"/>
    <w:rPr>
      <w:rFonts w:asciiTheme="majorHAnsi" w:eastAsiaTheme="majorEastAsia" w:hAnsiTheme="majorHAnsi" w:cstheme="majorBidi"/>
      <w:i/>
      <w:iCs/>
      <w:caps/>
      <w:color w:val="1F4E79" w:themeColor="accent1" w:themeShade="80"/>
    </w:rPr>
  </w:style>
  <w:style w:type="character" w:customStyle="1" w:styleId="Heading7Char">
    <w:name w:val="Heading 7 Char"/>
    <w:basedOn w:val="DefaultParagraphFont"/>
    <w:link w:val="Heading7"/>
    <w:uiPriority w:val="9"/>
    <w:semiHidden/>
    <w:rsid w:val="0016293F"/>
    <w:rPr>
      <w:rFonts w:asciiTheme="majorHAnsi" w:eastAsiaTheme="majorEastAsia" w:hAnsiTheme="majorHAnsi" w:cstheme="majorBidi"/>
      <w:b/>
      <w:bCs/>
      <w:color w:val="1F4E79" w:themeColor="accent1" w:themeShade="80"/>
    </w:rPr>
  </w:style>
  <w:style w:type="character" w:customStyle="1" w:styleId="Heading8Char">
    <w:name w:val="Heading 8 Char"/>
    <w:basedOn w:val="DefaultParagraphFont"/>
    <w:link w:val="Heading8"/>
    <w:uiPriority w:val="9"/>
    <w:semiHidden/>
    <w:rsid w:val="0016293F"/>
    <w:rPr>
      <w:rFonts w:asciiTheme="majorHAnsi" w:eastAsiaTheme="majorEastAsia" w:hAnsiTheme="majorHAnsi" w:cstheme="majorBidi"/>
      <w:b/>
      <w:bCs/>
      <w:i/>
      <w:iCs/>
      <w:color w:val="1F4E79" w:themeColor="accent1" w:themeShade="80"/>
    </w:rPr>
  </w:style>
  <w:style w:type="character" w:customStyle="1" w:styleId="Heading9Char">
    <w:name w:val="Heading 9 Char"/>
    <w:basedOn w:val="DefaultParagraphFont"/>
    <w:link w:val="Heading9"/>
    <w:uiPriority w:val="9"/>
    <w:semiHidden/>
    <w:rsid w:val="0016293F"/>
    <w:rPr>
      <w:rFonts w:asciiTheme="majorHAnsi" w:eastAsiaTheme="majorEastAsia" w:hAnsiTheme="majorHAnsi" w:cstheme="majorBidi"/>
      <w:i/>
      <w:iCs/>
      <w:color w:val="1F4E79" w:themeColor="accent1" w:themeShade="80"/>
    </w:rPr>
  </w:style>
  <w:style w:type="paragraph" w:styleId="ListParagraph">
    <w:name w:val="List Paragraph"/>
    <w:basedOn w:val="Normal"/>
    <w:link w:val="ListParagraphChar"/>
    <w:uiPriority w:val="34"/>
    <w:qFormat/>
    <w:rsid w:val="00A64986"/>
    <w:pPr>
      <w:ind w:left="720"/>
      <w:contextualSpacing/>
    </w:pPr>
  </w:style>
  <w:style w:type="character" w:customStyle="1" w:styleId="ListParagraphChar">
    <w:name w:val="List Paragraph Char"/>
    <w:basedOn w:val="DefaultParagraphFont"/>
    <w:link w:val="ListParagraph"/>
    <w:uiPriority w:val="34"/>
    <w:rsid w:val="00A64986"/>
  </w:style>
  <w:style w:type="character" w:customStyle="1" w:styleId="apple-converted-space">
    <w:name w:val="apple-converted-space"/>
    <w:basedOn w:val="DefaultParagraphFont"/>
    <w:rsid w:val="00A64986"/>
  </w:style>
  <w:style w:type="character" w:styleId="Hyperlink">
    <w:name w:val="Hyperlink"/>
    <w:basedOn w:val="DefaultParagraphFont"/>
    <w:uiPriority w:val="99"/>
    <w:unhideWhenUsed/>
    <w:rsid w:val="00A64986"/>
    <w:rPr>
      <w:color w:val="0000FF"/>
      <w:u w:val="single"/>
    </w:rPr>
  </w:style>
  <w:style w:type="paragraph" w:styleId="BodyText">
    <w:name w:val="Body Text"/>
    <w:basedOn w:val="Normal"/>
    <w:link w:val="BodyTextChar"/>
    <w:uiPriority w:val="1"/>
    <w:rsid w:val="00A64986"/>
    <w:pPr>
      <w:widowControl w:val="0"/>
      <w:spacing w:after="0" w:line="240" w:lineRule="auto"/>
    </w:pPr>
    <w:rPr>
      <w:rFonts w:ascii="Times New Roman" w:eastAsia="Times New Roman" w:hAnsi="Times New Roman" w:cs="Times New Roman"/>
      <w:sz w:val="26"/>
      <w:szCs w:val="26"/>
    </w:rPr>
  </w:style>
  <w:style w:type="character" w:customStyle="1" w:styleId="BodyTextChar">
    <w:name w:val="Body Text Char"/>
    <w:basedOn w:val="DefaultParagraphFont"/>
    <w:link w:val="BodyText"/>
    <w:uiPriority w:val="1"/>
    <w:rsid w:val="00A64986"/>
    <w:rPr>
      <w:rFonts w:ascii="Times New Roman" w:eastAsia="Times New Roman" w:hAnsi="Times New Roman" w:cs="Times New Roman"/>
      <w:sz w:val="26"/>
      <w:szCs w:val="26"/>
      <w:lang w:val="en-US"/>
    </w:rPr>
  </w:style>
  <w:style w:type="paragraph" w:styleId="Footer">
    <w:name w:val="footer"/>
    <w:basedOn w:val="Normal"/>
    <w:link w:val="FooterChar"/>
    <w:uiPriority w:val="99"/>
    <w:unhideWhenUsed/>
    <w:rsid w:val="00A64986"/>
    <w:pPr>
      <w:widowControl w:val="0"/>
      <w:tabs>
        <w:tab w:val="center" w:pos="4680"/>
        <w:tab w:val="right" w:pos="9360"/>
      </w:tabs>
      <w:spacing w:after="0" w:line="240" w:lineRule="auto"/>
    </w:pPr>
    <w:rPr>
      <w:rFonts w:ascii="Times New Roman" w:eastAsia="Times New Roman" w:hAnsi="Times New Roman" w:cs="Times New Roman"/>
    </w:rPr>
  </w:style>
  <w:style w:type="character" w:customStyle="1" w:styleId="FooterChar">
    <w:name w:val="Footer Char"/>
    <w:basedOn w:val="DefaultParagraphFont"/>
    <w:link w:val="Footer"/>
    <w:uiPriority w:val="99"/>
    <w:rsid w:val="00A64986"/>
    <w:rPr>
      <w:rFonts w:ascii="Times New Roman" w:eastAsia="Times New Roman" w:hAnsi="Times New Roman" w:cs="Times New Roman"/>
      <w:lang w:val="en-US"/>
    </w:rPr>
  </w:style>
  <w:style w:type="character" w:styleId="Strong">
    <w:name w:val="Strong"/>
    <w:basedOn w:val="DefaultParagraphFont"/>
    <w:uiPriority w:val="22"/>
    <w:qFormat/>
    <w:rsid w:val="0016293F"/>
    <w:rPr>
      <w:b/>
      <w:bCs/>
    </w:rPr>
  </w:style>
  <w:style w:type="paragraph" w:styleId="NormalWeb">
    <w:name w:val="Normal (Web)"/>
    <w:basedOn w:val="Normal"/>
    <w:uiPriority w:val="99"/>
    <w:unhideWhenUsed/>
    <w:rsid w:val="00A64986"/>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skimlinks-unlinked">
    <w:name w:val="skimlinks-unlinked"/>
    <w:basedOn w:val="DefaultParagraphFont"/>
    <w:rsid w:val="00A64986"/>
  </w:style>
  <w:style w:type="paragraph" w:styleId="Header">
    <w:name w:val="header"/>
    <w:basedOn w:val="Normal"/>
    <w:link w:val="HeaderChar"/>
    <w:uiPriority w:val="99"/>
    <w:unhideWhenUsed/>
    <w:rsid w:val="00A64986"/>
    <w:pPr>
      <w:tabs>
        <w:tab w:val="center" w:pos="4680"/>
        <w:tab w:val="right" w:pos="9360"/>
      </w:tabs>
      <w:spacing w:after="0" w:line="240" w:lineRule="auto"/>
    </w:pPr>
  </w:style>
  <w:style w:type="character" w:customStyle="1" w:styleId="HeaderChar">
    <w:name w:val="Header Char"/>
    <w:basedOn w:val="DefaultParagraphFont"/>
    <w:link w:val="Header"/>
    <w:uiPriority w:val="99"/>
    <w:rsid w:val="00A64986"/>
    <w:rPr>
      <w:lang w:val="en-US"/>
    </w:rPr>
  </w:style>
  <w:style w:type="table" w:styleId="TableGrid">
    <w:name w:val="Table Grid"/>
    <w:basedOn w:val="TableNormal"/>
    <w:uiPriority w:val="59"/>
    <w:rsid w:val="00A64986"/>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16293F"/>
    <w:pPr>
      <w:outlineLvl w:val="9"/>
    </w:pPr>
  </w:style>
  <w:style w:type="paragraph" w:styleId="TOC1">
    <w:name w:val="toc 1"/>
    <w:basedOn w:val="Normal"/>
    <w:next w:val="Normal"/>
    <w:autoRedefine/>
    <w:uiPriority w:val="39"/>
    <w:unhideWhenUsed/>
    <w:rsid w:val="00A64986"/>
    <w:pPr>
      <w:tabs>
        <w:tab w:val="right" w:leader="dot" w:pos="9062"/>
      </w:tabs>
      <w:spacing w:after="100"/>
    </w:pPr>
  </w:style>
  <w:style w:type="paragraph" w:styleId="TOC2">
    <w:name w:val="toc 2"/>
    <w:basedOn w:val="Normal"/>
    <w:next w:val="Normal"/>
    <w:autoRedefine/>
    <w:uiPriority w:val="39"/>
    <w:unhideWhenUsed/>
    <w:rsid w:val="00A64986"/>
    <w:pPr>
      <w:spacing w:after="100"/>
      <w:ind w:left="220"/>
    </w:pPr>
  </w:style>
  <w:style w:type="paragraph" w:styleId="TOC3">
    <w:name w:val="toc 3"/>
    <w:basedOn w:val="Normal"/>
    <w:next w:val="Normal"/>
    <w:autoRedefine/>
    <w:uiPriority w:val="39"/>
    <w:unhideWhenUsed/>
    <w:rsid w:val="00A64986"/>
    <w:pPr>
      <w:spacing w:after="100"/>
      <w:ind w:left="440"/>
    </w:pPr>
  </w:style>
  <w:style w:type="paragraph" w:styleId="Caption">
    <w:name w:val="caption"/>
    <w:basedOn w:val="Normal"/>
    <w:next w:val="Normal"/>
    <w:uiPriority w:val="35"/>
    <w:unhideWhenUsed/>
    <w:qFormat/>
    <w:rsid w:val="0016293F"/>
    <w:pPr>
      <w:spacing w:line="240" w:lineRule="auto"/>
    </w:pPr>
    <w:rPr>
      <w:b/>
      <w:bCs/>
      <w:smallCaps/>
      <w:color w:val="44546A" w:themeColor="text2"/>
    </w:rPr>
  </w:style>
  <w:style w:type="character" w:styleId="FollowedHyperlink">
    <w:name w:val="FollowedHyperlink"/>
    <w:basedOn w:val="DefaultParagraphFont"/>
    <w:uiPriority w:val="99"/>
    <w:semiHidden/>
    <w:unhideWhenUsed/>
    <w:rsid w:val="00A64986"/>
    <w:rPr>
      <w:color w:val="954F72" w:themeColor="followedHyperlink"/>
      <w:u w:val="single"/>
    </w:rPr>
  </w:style>
  <w:style w:type="paragraph" w:styleId="Title">
    <w:name w:val="Title"/>
    <w:basedOn w:val="Normal"/>
    <w:next w:val="Normal"/>
    <w:link w:val="TitleChar"/>
    <w:uiPriority w:val="10"/>
    <w:qFormat/>
    <w:rsid w:val="0016293F"/>
    <w:pPr>
      <w:spacing w:after="0" w:line="204" w:lineRule="auto"/>
      <w:contextualSpacing/>
    </w:pPr>
    <w:rPr>
      <w:rFonts w:asciiTheme="majorHAnsi" w:eastAsiaTheme="majorEastAsia" w:hAnsiTheme="majorHAnsi" w:cstheme="majorBidi"/>
      <w:caps/>
      <w:color w:val="44546A" w:themeColor="text2"/>
      <w:spacing w:val="-15"/>
      <w:sz w:val="72"/>
      <w:szCs w:val="72"/>
    </w:rPr>
  </w:style>
  <w:style w:type="character" w:customStyle="1" w:styleId="TitleChar">
    <w:name w:val="Title Char"/>
    <w:basedOn w:val="DefaultParagraphFont"/>
    <w:link w:val="Title"/>
    <w:uiPriority w:val="10"/>
    <w:rsid w:val="0016293F"/>
    <w:rPr>
      <w:rFonts w:asciiTheme="majorHAnsi" w:eastAsiaTheme="majorEastAsia" w:hAnsiTheme="majorHAnsi" w:cstheme="majorBidi"/>
      <w:caps/>
      <w:color w:val="44546A" w:themeColor="text2"/>
      <w:spacing w:val="-15"/>
      <w:sz w:val="72"/>
      <w:szCs w:val="72"/>
    </w:rPr>
  </w:style>
  <w:style w:type="paragraph" w:styleId="Subtitle">
    <w:name w:val="Subtitle"/>
    <w:basedOn w:val="Normal"/>
    <w:next w:val="Normal"/>
    <w:link w:val="SubtitleChar"/>
    <w:uiPriority w:val="11"/>
    <w:qFormat/>
    <w:rsid w:val="0016293F"/>
    <w:pPr>
      <w:numPr>
        <w:ilvl w:val="1"/>
      </w:numPr>
      <w:spacing w:after="240" w:line="240" w:lineRule="auto"/>
    </w:pPr>
    <w:rPr>
      <w:rFonts w:asciiTheme="majorHAnsi" w:eastAsiaTheme="majorEastAsia" w:hAnsiTheme="majorHAnsi" w:cstheme="majorBidi"/>
      <w:color w:val="5B9BD5" w:themeColor="accent1"/>
      <w:sz w:val="28"/>
      <w:szCs w:val="28"/>
    </w:rPr>
  </w:style>
  <w:style w:type="character" w:customStyle="1" w:styleId="SubtitleChar">
    <w:name w:val="Subtitle Char"/>
    <w:basedOn w:val="DefaultParagraphFont"/>
    <w:link w:val="Subtitle"/>
    <w:uiPriority w:val="11"/>
    <w:rsid w:val="0016293F"/>
    <w:rPr>
      <w:rFonts w:asciiTheme="majorHAnsi" w:eastAsiaTheme="majorEastAsia" w:hAnsiTheme="majorHAnsi" w:cstheme="majorBidi"/>
      <w:color w:val="5B9BD5" w:themeColor="accent1"/>
      <w:sz w:val="28"/>
      <w:szCs w:val="28"/>
    </w:rPr>
  </w:style>
  <w:style w:type="character" w:styleId="Emphasis">
    <w:name w:val="Emphasis"/>
    <w:basedOn w:val="DefaultParagraphFont"/>
    <w:uiPriority w:val="20"/>
    <w:qFormat/>
    <w:rsid w:val="0016293F"/>
    <w:rPr>
      <w:i/>
      <w:iCs/>
    </w:rPr>
  </w:style>
  <w:style w:type="paragraph" w:styleId="NoSpacing">
    <w:name w:val="No Spacing"/>
    <w:uiPriority w:val="1"/>
    <w:qFormat/>
    <w:rsid w:val="0016293F"/>
    <w:pPr>
      <w:spacing w:after="0" w:line="240" w:lineRule="auto"/>
    </w:pPr>
  </w:style>
  <w:style w:type="paragraph" w:styleId="Quote">
    <w:name w:val="Quote"/>
    <w:basedOn w:val="Normal"/>
    <w:next w:val="Normal"/>
    <w:link w:val="QuoteChar"/>
    <w:uiPriority w:val="29"/>
    <w:qFormat/>
    <w:rsid w:val="0016293F"/>
    <w:pPr>
      <w:spacing w:before="120" w:after="120"/>
      <w:ind w:left="720"/>
    </w:pPr>
    <w:rPr>
      <w:color w:val="44546A" w:themeColor="text2"/>
      <w:sz w:val="24"/>
      <w:szCs w:val="24"/>
    </w:rPr>
  </w:style>
  <w:style w:type="character" w:customStyle="1" w:styleId="QuoteChar">
    <w:name w:val="Quote Char"/>
    <w:basedOn w:val="DefaultParagraphFont"/>
    <w:link w:val="Quote"/>
    <w:uiPriority w:val="29"/>
    <w:rsid w:val="0016293F"/>
    <w:rPr>
      <w:color w:val="44546A" w:themeColor="text2"/>
      <w:sz w:val="24"/>
      <w:szCs w:val="24"/>
    </w:rPr>
  </w:style>
  <w:style w:type="paragraph" w:styleId="IntenseQuote">
    <w:name w:val="Intense Quote"/>
    <w:basedOn w:val="Normal"/>
    <w:next w:val="Normal"/>
    <w:link w:val="IntenseQuoteChar"/>
    <w:uiPriority w:val="30"/>
    <w:qFormat/>
    <w:rsid w:val="0016293F"/>
    <w:pPr>
      <w:spacing w:before="100" w:beforeAutospacing="1" w:after="240" w:line="240" w:lineRule="auto"/>
      <w:ind w:left="720"/>
      <w:jc w:val="center"/>
    </w:pPr>
    <w:rPr>
      <w:rFonts w:asciiTheme="majorHAnsi" w:eastAsiaTheme="majorEastAsia" w:hAnsiTheme="majorHAnsi" w:cstheme="majorBidi"/>
      <w:color w:val="44546A" w:themeColor="text2"/>
      <w:spacing w:val="-6"/>
      <w:sz w:val="32"/>
      <w:szCs w:val="32"/>
    </w:rPr>
  </w:style>
  <w:style w:type="character" w:customStyle="1" w:styleId="IntenseQuoteChar">
    <w:name w:val="Intense Quote Char"/>
    <w:basedOn w:val="DefaultParagraphFont"/>
    <w:link w:val="IntenseQuote"/>
    <w:uiPriority w:val="30"/>
    <w:rsid w:val="0016293F"/>
    <w:rPr>
      <w:rFonts w:asciiTheme="majorHAnsi" w:eastAsiaTheme="majorEastAsia" w:hAnsiTheme="majorHAnsi" w:cstheme="majorBidi"/>
      <w:color w:val="44546A" w:themeColor="text2"/>
      <w:spacing w:val="-6"/>
      <w:sz w:val="32"/>
      <w:szCs w:val="32"/>
    </w:rPr>
  </w:style>
  <w:style w:type="character" w:styleId="SubtleEmphasis">
    <w:name w:val="Subtle Emphasis"/>
    <w:basedOn w:val="DefaultParagraphFont"/>
    <w:uiPriority w:val="19"/>
    <w:qFormat/>
    <w:rsid w:val="0016293F"/>
    <w:rPr>
      <w:i/>
      <w:iCs/>
      <w:color w:val="595959" w:themeColor="text1" w:themeTint="A6"/>
    </w:rPr>
  </w:style>
  <w:style w:type="character" w:styleId="IntenseEmphasis">
    <w:name w:val="Intense Emphasis"/>
    <w:basedOn w:val="DefaultParagraphFont"/>
    <w:uiPriority w:val="21"/>
    <w:qFormat/>
    <w:rsid w:val="0016293F"/>
    <w:rPr>
      <w:b/>
      <w:bCs/>
      <w:i/>
      <w:iCs/>
    </w:rPr>
  </w:style>
  <w:style w:type="character" w:styleId="SubtleReference">
    <w:name w:val="Subtle Reference"/>
    <w:basedOn w:val="DefaultParagraphFont"/>
    <w:uiPriority w:val="31"/>
    <w:qFormat/>
    <w:rsid w:val="0016293F"/>
    <w:rPr>
      <w:smallCaps/>
      <w:color w:val="595959" w:themeColor="text1" w:themeTint="A6"/>
      <w:u w:val="none" w:color="7F7F7F" w:themeColor="text1" w:themeTint="80"/>
      <w:bdr w:val="none" w:sz="0" w:space="0" w:color="auto"/>
    </w:rPr>
  </w:style>
  <w:style w:type="character" w:styleId="IntenseReference">
    <w:name w:val="Intense Reference"/>
    <w:basedOn w:val="DefaultParagraphFont"/>
    <w:uiPriority w:val="32"/>
    <w:qFormat/>
    <w:rsid w:val="0016293F"/>
    <w:rPr>
      <w:b/>
      <w:bCs/>
      <w:smallCaps/>
      <w:color w:val="44546A" w:themeColor="text2"/>
      <w:u w:val="single"/>
    </w:rPr>
  </w:style>
  <w:style w:type="character" w:styleId="BookTitle">
    <w:name w:val="Book Title"/>
    <w:basedOn w:val="DefaultParagraphFont"/>
    <w:uiPriority w:val="33"/>
    <w:qFormat/>
    <w:rsid w:val="0016293F"/>
    <w:rPr>
      <w:b/>
      <w:bCs/>
      <w:smallCaps/>
      <w:spacing w:val="10"/>
    </w:rPr>
  </w:style>
  <w:style w:type="paragraph" w:styleId="TOC4">
    <w:name w:val="toc 4"/>
    <w:basedOn w:val="Normal"/>
    <w:next w:val="Normal"/>
    <w:autoRedefine/>
    <w:uiPriority w:val="39"/>
    <w:unhideWhenUsed/>
    <w:rsid w:val="006E1A72"/>
    <w:pPr>
      <w:spacing w:after="100"/>
      <w:ind w:left="660"/>
    </w:pPr>
    <w:rPr>
      <w:lang w:eastAsia="vi-VN"/>
    </w:rPr>
  </w:style>
  <w:style w:type="paragraph" w:styleId="TOC5">
    <w:name w:val="toc 5"/>
    <w:basedOn w:val="Normal"/>
    <w:next w:val="Normal"/>
    <w:autoRedefine/>
    <w:uiPriority w:val="39"/>
    <w:unhideWhenUsed/>
    <w:rsid w:val="006E1A72"/>
    <w:pPr>
      <w:spacing w:after="100"/>
      <w:ind w:left="880"/>
    </w:pPr>
    <w:rPr>
      <w:lang w:eastAsia="vi-VN"/>
    </w:rPr>
  </w:style>
  <w:style w:type="paragraph" w:styleId="TOC6">
    <w:name w:val="toc 6"/>
    <w:basedOn w:val="Normal"/>
    <w:next w:val="Normal"/>
    <w:autoRedefine/>
    <w:uiPriority w:val="39"/>
    <w:unhideWhenUsed/>
    <w:rsid w:val="006E1A72"/>
    <w:pPr>
      <w:spacing w:after="100"/>
      <w:ind w:left="1100"/>
    </w:pPr>
    <w:rPr>
      <w:lang w:eastAsia="vi-VN"/>
    </w:rPr>
  </w:style>
  <w:style w:type="paragraph" w:styleId="TOC7">
    <w:name w:val="toc 7"/>
    <w:basedOn w:val="Normal"/>
    <w:next w:val="Normal"/>
    <w:autoRedefine/>
    <w:uiPriority w:val="39"/>
    <w:unhideWhenUsed/>
    <w:rsid w:val="006E1A72"/>
    <w:pPr>
      <w:spacing w:after="100"/>
      <w:ind w:left="1320"/>
    </w:pPr>
    <w:rPr>
      <w:lang w:eastAsia="vi-VN"/>
    </w:rPr>
  </w:style>
  <w:style w:type="paragraph" w:styleId="TOC8">
    <w:name w:val="toc 8"/>
    <w:basedOn w:val="Normal"/>
    <w:next w:val="Normal"/>
    <w:autoRedefine/>
    <w:uiPriority w:val="39"/>
    <w:unhideWhenUsed/>
    <w:rsid w:val="006E1A72"/>
    <w:pPr>
      <w:spacing w:after="100"/>
      <w:ind w:left="1540"/>
    </w:pPr>
    <w:rPr>
      <w:lang w:eastAsia="vi-VN"/>
    </w:rPr>
  </w:style>
  <w:style w:type="paragraph" w:styleId="TOC9">
    <w:name w:val="toc 9"/>
    <w:basedOn w:val="Normal"/>
    <w:next w:val="Normal"/>
    <w:autoRedefine/>
    <w:uiPriority w:val="39"/>
    <w:unhideWhenUsed/>
    <w:rsid w:val="006E1A72"/>
    <w:pPr>
      <w:spacing w:after="100"/>
      <w:ind w:left="1760"/>
    </w:pPr>
    <w:rPr>
      <w:lang w:eastAsia="vi-V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06652064">
      <w:bodyDiv w:val="1"/>
      <w:marLeft w:val="0"/>
      <w:marRight w:val="0"/>
      <w:marTop w:val="0"/>
      <w:marBottom w:val="0"/>
      <w:divBdr>
        <w:top w:val="none" w:sz="0" w:space="0" w:color="auto"/>
        <w:left w:val="none" w:sz="0" w:space="0" w:color="auto"/>
        <w:bottom w:val="none" w:sz="0" w:space="0" w:color="auto"/>
        <w:right w:val="none" w:sz="0" w:space="0" w:color="auto"/>
      </w:divBdr>
    </w:div>
    <w:div w:id="425880528">
      <w:bodyDiv w:val="1"/>
      <w:marLeft w:val="0"/>
      <w:marRight w:val="0"/>
      <w:marTop w:val="0"/>
      <w:marBottom w:val="0"/>
      <w:divBdr>
        <w:top w:val="none" w:sz="0" w:space="0" w:color="auto"/>
        <w:left w:val="none" w:sz="0" w:space="0" w:color="auto"/>
        <w:bottom w:val="none" w:sz="0" w:space="0" w:color="auto"/>
        <w:right w:val="none" w:sz="0" w:space="0" w:color="auto"/>
      </w:divBdr>
    </w:div>
    <w:div w:id="559750690">
      <w:bodyDiv w:val="1"/>
      <w:marLeft w:val="0"/>
      <w:marRight w:val="0"/>
      <w:marTop w:val="0"/>
      <w:marBottom w:val="0"/>
      <w:divBdr>
        <w:top w:val="none" w:sz="0" w:space="0" w:color="auto"/>
        <w:left w:val="none" w:sz="0" w:space="0" w:color="auto"/>
        <w:bottom w:val="none" w:sz="0" w:space="0" w:color="auto"/>
        <w:right w:val="none" w:sz="0" w:space="0" w:color="auto"/>
      </w:divBdr>
    </w:div>
    <w:div w:id="1119569135">
      <w:bodyDiv w:val="1"/>
      <w:marLeft w:val="0"/>
      <w:marRight w:val="0"/>
      <w:marTop w:val="0"/>
      <w:marBottom w:val="0"/>
      <w:divBdr>
        <w:top w:val="none" w:sz="0" w:space="0" w:color="auto"/>
        <w:left w:val="none" w:sz="0" w:space="0" w:color="auto"/>
        <w:bottom w:val="none" w:sz="0" w:space="0" w:color="auto"/>
        <w:right w:val="none" w:sz="0" w:space="0" w:color="auto"/>
      </w:divBdr>
    </w:div>
    <w:div w:id="1801798829">
      <w:bodyDiv w:val="1"/>
      <w:marLeft w:val="0"/>
      <w:marRight w:val="0"/>
      <w:marTop w:val="0"/>
      <w:marBottom w:val="0"/>
      <w:divBdr>
        <w:top w:val="none" w:sz="0" w:space="0" w:color="auto"/>
        <w:left w:val="none" w:sz="0" w:space="0" w:color="auto"/>
        <w:bottom w:val="none" w:sz="0" w:space="0" w:color="auto"/>
        <w:right w:val="none" w:sz="0" w:space="0" w:color="auto"/>
      </w:divBdr>
    </w:div>
    <w:div w:id="18770385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21" Type="http://schemas.openxmlformats.org/officeDocument/2006/relationships/package" Target="embeddings/Microsoft_Visio_Drawing22.vsdx"/><Relationship Id="rId42" Type="http://schemas.openxmlformats.org/officeDocument/2006/relationships/image" Target="media/image23.png"/><Relationship Id="rId47" Type="http://schemas.openxmlformats.org/officeDocument/2006/relationships/image" Target="media/image27.png"/><Relationship Id="rId63" Type="http://schemas.openxmlformats.org/officeDocument/2006/relationships/hyperlink" Target="https://www.tutorialspoint.com/android/index.htm" TargetMode="External"/><Relationship Id="rId68" Type="http://schemas.openxmlformats.org/officeDocument/2006/relationships/footer" Target="foot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jpeg"/><Relationship Id="rId29" Type="http://schemas.openxmlformats.org/officeDocument/2006/relationships/package" Target="embeddings/Microsoft_Visio_Drawing66.vsdx"/><Relationship Id="rId11" Type="http://schemas.openxmlformats.org/officeDocument/2006/relationships/image" Target="media/image4.png"/><Relationship Id="rId24" Type="http://schemas.openxmlformats.org/officeDocument/2006/relationships/image" Target="media/image13.emf"/><Relationship Id="rId32" Type="http://schemas.openxmlformats.org/officeDocument/2006/relationships/image" Target="media/image17.emf"/><Relationship Id="rId37" Type="http://schemas.openxmlformats.org/officeDocument/2006/relationships/image" Target="media/image20.emf"/><Relationship Id="rId40" Type="http://schemas.openxmlformats.org/officeDocument/2006/relationships/package" Target="embeddings/Microsoft_Visio_Drawing1111.vsdx"/><Relationship Id="rId45" Type="http://schemas.openxmlformats.org/officeDocument/2006/relationships/package" Target="embeddings/Microsoft_Visio_Drawing1212.vsdx"/><Relationship Id="rId53" Type="http://schemas.openxmlformats.org/officeDocument/2006/relationships/image" Target="media/image32.png"/><Relationship Id="rId58" Type="http://schemas.openxmlformats.org/officeDocument/2006/relationships/image" Target="media/image37.png"/><Relationship Id="rId66" Type="http://schemas.openxmlformats.org/officeDocument/2006/relationships/hyperlink" Target="https://www.androidhive.info/2016/06/android-getting-started-firebase-simple-login-registration-auth/" TargetMode="External"/><Relationship Id="rId5" Type="http://schemas.openxmlformats.org/officeDocument/2006/relationships/webSettings" Target="webSettings.xml"/><Relationship Id="rId61" Type="http://schemas.openxmlformats.org/officeDocument/2006/relationships/image" Target="media/image40.png"/><Relationship Id="rId19" Type="http://schemas.openxmlformats.org/officeDocument/2006/relationships/package" Target="embeddings/Microsoft_Visio_Drawing11.vsdx"/><Relationship Id="rId14" Type="http://schemas.openxmlformats.org/officeDocument/2006/relationships/image" Target="media/image7.png"/><Relationship Id="rId22" Type="http://schemas.openxmlformats.org/officeDocument/2006/relationships/image" Target="media/image12.emf"/><Relationship Id="rId27" Type="http://schemas.openxmlformats.org/officeDocument/2006/relationships/package" Target="embeddings/Microsoft_Visio_Drawing55.vsdx"/><Relationship Id="rId30" Type="http://schemas.openxmlformats.org/officeDocument/2006/relationships/image" Target="media/image16.emf"/><Relationship Id="rId35" Type="http://schemas.openxmlformats.org/officeDocument/2006/relationships/package" Target="embeddings/Microsoft_Visio_Drawing99.vsdx"/><Relationship Id="rId43" Type="http://schemas.openxmlformats.org/officeDocument/2006/relationships/image" Target="media/image24.png"/><Relationship Id="rId48" Type="http://schemas.openxmlformats.org/officeDocument/2006/relationships/image" Target="media/image28.png"/><Relationship Id="rId56" Type="http://schemas.openxmlformats.org/officeDocument/2006/relationships/image" Target="media/image35.png"/><Relationship Id="rId64" Type="http://schemas.openxmlformats.org/officeDocument/2006/relationships/hyperlink" Target="https://www.javatpoint.com/android-tutorial" TargetMode="External"/><Relationship Id="rId69"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package" Target="embeddings/Microsoft_Visio_Drawing1313.vsdx"/><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footer" Target="footer1.xml"/><Relationship Id="rId25" Type="http://schemas.openxmlformats.org/officeDocument/2006/relationships/package" Target="embeddings/Microsoft_Visio_Drawing44.vsdx"/><Relationship Id="rId33" Type="http://schemas.openxmlformats.org/officeDocument/2006/relationships/package" Target="embeddings/Microsoft_Visio_Drawing88.vsdx"/><Relationship Id="rId38" Type="http://schemas.openxmlformats.org/officeDocument/2006/relationships/package" Target="embeddings/Microsoft_Visio_Drawing1010.vsdx"/><Relationship Id="rId46" Type="http://schemas.openxmlformats.org/officeDocument/2006/relationships/image" Target="media/image26.png"/><Relationship Id="rId59" Type="http://schemas.openxmlformats.org/officeDocument/2006/relationships/image" Target="media/image38.png"/><Relationship Id="rId67" Type="http://schemas.openxmlformats.org/officeDocument/2006/relationships/hyperlink" Target="https://www.androidhive.info/2016/10/android-working-with-firebase-realtime-database/" TargetMode="External"/><Relationship Id="rId20" Type="http://schemas.openxmlformats.org/officeDocument/2006/relationships/image" Target="media/image11.emf"/><Relationship Id="rId41" Type="http://schemas.openxmlformats.org/officeDocument/2006/relationships/image" Target="media/image22.png"/><Relationship Id="rId54" Type="http://schemas.openxmlformats.org/officeDocument/2006/relationships/image" Target="media/image33.png"/><Relationship Id="rId62" Type="http://schemas.openxmlformats.org/officeDocument/2006/relationships/image" Target="media/image41.png"/><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package" Target="embeddings/Microsoft_Visio_Drawing33.vsdx"/><Relationship Id="rId28" Type="http://schemas.openxmlformats.org/officeDocument/2006/relationships/image" Target="media/image15.emf"/><Relationship Id="rId36" Type="http://schemas.openxmlformats.org/officeDocument/2006/relationships/image" Target="media/image19.png"/><Relationship Id="rId49" Type="http://schemas.openxmlformats.org/officeDocument/2006/relationships/image" Target="media/image29.png"/><Relationship Id="rId57" Type="http://schemas.openxmlformats.org/officeDocument/2006/relationships/image" Target="media/image36.png"/><Relationship Id="rId10" Type="http://schemas.openxmlformats.org/officeDocument/2006/relationships/image" Target="media/image3.png"/><Relationship Id="rId31" Type="http://schemas.openxmlformats.org/officeDocument/2006/relationships/package" Target="embeddings/Microsoft_Visio_Drawing77.vsdx"/><Relationship Id="rId44" Type="http://schemas.openxmlformats.org/officeDocument/2006/relationships/image" Target="media/image25.emf"/><Relationship Id="rId52" Type="http://schemas.openxmlformats.org/officeDocument/2006/relationships/image" Target="media/image31.png"/><Relationship Id="rId60" Type="http://schemas.openxmlformats.org/officeDocument/2006/relationships/image" Target="media/image39.png"/><Relationship Id="rId65" Type="http://schemas.openxmlformats.org/officeDocument/2006/relationships/hyperlink" Target="https://firebase.google.com/docs/android/setup" TargetMode="Externa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0.emf"/><Relationship Id="rId39" Type="http://schemas.openxmlformats.org/officeDocument/2006/relationships/image" Target="media/image21.emf"/><Relationship Id="rId34" Type="http://schemas.openxmlformats.org/officeDocument/2006/relationships/image" Target="media/image18.emf"/><Relationship Id="rId50" Type="http://schemas.openxmlformats.org/officeDocument/2006/relationships/image" Target="media/image30.emf"/><Relationship Id="rId55" Type="http://schemas.openxmlformats.org/officeDocument/2006/relationships/image" Target="media/image3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C220F4A-4E99-4C8F-9B13-A15981FCA8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98</TotalTime>
  <Pages>57</Pages>
  <Words>4925</Words>
  <Characters>28074</Characters>
  <Application>Microsoft Office Word</Application>
  <DocSecurity>0</DocSecurity>
  <Lines>233</Lines>
  <Paragraphs>6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9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7</dc:creator>
  <cp:keywords/>
  <dc:description/>
  <cp:lastModifiedBy>Thuyen Bu Nguyen</cp:lastModifiedBy>
  <cp:revision>214</cp:revision>
  <dcterms:created xsi:type="dcterms:W3CDTF">2018-05-29T00:30:00Z</dcterms:created>
  <dcterms:modified xsi:type="dcterms:W3CDTF">2018-06-21T06:57:00Z</dcterms:modified>
</cp:coreProperties>
</file>